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2.xml" ContentType="application/vnd.openxmlformats-officedocument.drawingml.chartshap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Borders>
          <w:bottom w:val="single" w:sz="4" w:space="0" w:color="auto"/>
        </w:tblBorders>
        <w:tblLook w:val="01E0" w:firstRow="1" w:lastRow="1" w:firstColumn="1" w:lastColumn="1" w:noHBand="0" w:noVBand="0"/>
      </w:tblPr>
      <w:tblGrid>
        <w:gridCol w:w="6940"/>
        <w:gridCol w:w="1842"/>
      </w:tblGrid>
      <w:tr w:rsidR="000A03B2" w:rsidRPr="00EC3D77" w14:paraId="2A131A54" w14:textId="77777777" w:rsidTr="00892911">
        <w:trPr>
          <w:trHeight w:val="852"/>
          <w:jc w:val="center"/>
        </w:trPr>
        <w:tc>
          <w:tcPr>
            <w:tcW w:w="6940" w:type="dxa"/>
            <w:vMerge w:val="restart"/>
            <w:tcBorders>
              <w:right w:val="single" w:sz="4" w:space="0" w:color="auto"/>
            </w:tcBorders>
          </w:tcPr>
          <w:p w14:paraId="38C3D2BA" w14:textId="77777777" w:rsidR="000A03B2" w:rsidRPr="00EC3D77" w:rsidRDefault="000A03B2" w:rsidP="00DE264A">
            <w:pPr>
              <w:tabs>
                <w:tab w:val="left" w:pos="-108"/>
              </w:tabs>
              <w:ind w:left="-108"/>
              <w:jc w:val="left"/>
              <w:rPr>
                <w:rFonts w:cs="Arial"/>
                <w:b/>
                <w:bCs/>
                <w:i/>
                <w:iCs/>
                <w:color w:val="000066"/>
                <w:sz w:val="12"/>
                <w:szCs w:val="12"/>
                <w:lang w:eastAsia="it-IT"/>
              </w:rPr>
            </w:pPr>
            <w:r w:rsidRPr="00EC3D77">
              <w:rPr>
                <w:rFonts w:ascii="AdvP6960" w:hAnsi="AdvP6960" w:cs="AdvP6960"/>
                <w:noProof/>
                <w:color w:val="241F20"/>
                <w:szCs w:val="18"/>
                <w:lang w:val="it-IT" w:eastAsia="it-IT"/>
              </w:rPr>
              <w:drawing>
                <wp:inline distT="0" distB="0" distL="0" distR="0" wp14:anchorId="02B7C3D3" wp14:editId="5EE03112">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EC3D77">
              <w:rPr>
                <w:rFonts w:ascii="AdvP6960" w:hAnsi="AdvP6960" w:cs="AdvP6960"/>
                <w:color w:val="241F20"/>
                <w:szCs w:val="18"/>
                <w:lang w:eastAsia="it-IT"/>
              </w:rPr>
              <w:t xml:space="preserve"> </w:t>
            </w:r>
            <w:r w:rsidRPr="00EC3D77">
              <w:rPr>
                <w:rFonts w:cs="Arial"/>
                <w:b/>
                <w:bCs/>
                <w:i/>
                <w:iCs/>
                <w:color w:val="000066"/>
                <w:sz w:val="24"/>
                <w:szCs w:val="24"/>
                <w:lang w:eastAsia="it-IT"/>
              </w:rPr>
              <w:t>CHEMICAL ENGINEERING</w:t>
            </w:r>
            <w:r w:rsidRPr="00EC3D77">
              <w:rPr>
                <w:rFonts w:cs="Arial"/>
                <w:b/>
                <w:bCs/>
                <w:i/>
                <w:iCs/>
                <w:color w:val="0033FF"/>
                <w:sz w:val="24"/>
                <w:szCs w:val="24"/>
                <w:lang w:eastAsia="it-IT"/>
              </w:rPr>
              <w:t xml:space="preserve"> </w:t>
            </w:r>
            <w:r w:rsidRPr="00EC3D77">
              <w:rPr>
                <w:rFonts w:cs="Arial"/>
                <w:b/>
                <w:bCs/>
                <w:i/>
                <w:iCs/>
                <w:color w:val="666666"/>
                <w:sz w:val="24"/>
                <w:szCs w:val="24"/>
                <w:lang w:eastAsia="it-IT"/>
              </w:rPr>
              <w:t>TRANSACTIONS</w:t>
            </w:r>
            <w:r w:rsidRPr="00EC3D77">
              <w:rPr>
                <w:color w:val="333333"/>
                <w:sz w:val="24"/>
                <w:szCs w:val="24"/>
                <w:lang w:eastAsia="it-IT"/>
              </w:rPr>
              <w:t xml:space="preserve"> </w:t>
            </w:r>
            <w:r w:rsidRPr="00EC3D77">
              <w:rPr>
                <w:rFonts w:cs="Arial"/>
                <w:b/>
                <w:bCs/>
                <w:i/>
                <w:iCs/>
                <w:color w:val="000066"/>
                <w:sz w:val="27"/>
                <w:szCs w:val="27"/>
                <w:lang w:eastAsia="it-IT"/>
              </w:rPr>
              <w:br/>
            </w:r>
          </w:p>
          <w:p w14:paraId="4B780582" w14:textId="530285EB" w:rsidR="000A03B2" w:rsidRPr="00EC3D77" w:rsidRDefault="00A76EFC" w:rsidP="001D21AF">
            <w:pPr>
              <w:tabs>
                <w:tab w:val="left" w:pos="-108"/>
              </w:tabs>
              <w:ind w:left="-108"/>
              <w:rPr>
                <w:rFonts w:cs="Arial"/>
                <w:b/>
                <w:bCs/>
                <w:i/>
                <w:iCs/>
                <w:color w:val="000066"/>
                <w:sz w:val="22"/>
                <w:szCs w:val="22"/>
                <w:lang w:eastAsia="it-IT"/>
              </w:rPr>
            </w:pPr>
            <w:r w:rsidRPr="00EC3D77">
              <w:rPr>
                <w:rFonts w:cs="Arial"/>
                <w:b/>
                <w:bCs/>
                <w:i/>
                <w:iCs/>
                <w:color w:val="000066"/>
                <w:sz w:val="22"/>
                <w:szCs w:val="22"/>
                <w:lang w:eastAsia="it-IT"/>
              </w:rPr>
              <w:t xml:space="preserve">VOL. </w:t>
            </w:r>
            <w:r w:rsidR="0030152C" w:rsidRPr="00EC3D77">
              <w:rPr>
                <w:rFonts w:cs="Arial"/>
                <w:b/>
                <w:bCs/>
                <w:i/>
                <w:iCs/>
                <w:color w:val="000066"/>
                <w:sz w:val="22"/>
                <w:szCs w:val="22"/>
                <w:lang w:eastAsia="it-IT"/>
              </w:rPr>
              <w:t xml:space="preserve">   </w:t>
            </w:r>
            <w:r w:rsidR="007B48F9" w:rsidRPr="00EC3D77">
              <w:rPr>
                <w:rFonts w:cs="Arial"/>
                <w:b/>
                <w:bCs/>
                <w:i/>
                <w:iCs/>
                <w:color w:val="000066"/>
                <w:sz w:val="22"/>
                <w:szCs w:val="22"/>
                <w:lang w:eastAsia="it-IT"/>
              </w:rPr>
              <w:t>,</w:t>
            </w:r>
            <w:r w:rsidR="00FA5F5F" w:rsidRPr="00EC3D77">
              <w:rPr>
                <w:rFonts w:cs="Arial"/>
                <w:b/>
                <w:bCs/>
                <w:i/>
                <w:iCs/>
                <w:color w:val="000066"/>
                <w:sz w:val="22"/>
                <w:szCs w:val="22"/>
                <w:lang w:eastAsia="it-IT"/>
              </w:rPr>
              <w:t xml:space="preserve"> </w:t>
            </w:r>
            <w:r w:rsidR="0030152C" w:rsidRPr="00EC3D77">
              <w:rPr>
                <w:rFonts w:cs="Arial"/>
                <w:b/>
                <w:bCs/>
                <w:i/>
                <w:iCs/>
                <w:color w:val="000066"/>
                <w:sz w:val="22"/>
                <w:szCs w:val="22"/>
                <w:lang w:eastAsia="it-IT"/>
              </w:rPr>
              <w:t>2023</w:t>
            </w:r>
          </w:p>
        </w:tc>
        <w:tc>
          <w:tcPr>
            <w:tcW w:w="1842" w:type="dxa"/>
            <w:tcBorders>
              <w:left w:val="single" w:sz="4" w:space="0" w:color="auto"/>
              <w:bottom w:val="nil"/>
              <w:right w:val="single" w:sz="4" w:space="0" w:color="auto"/>
            </w:tcBorders>
          </w:tcPr>
          <w:p w14:paraId="56782132" w14:textId="77777777" w:rsidR="000A03B2" w:rsidRPr="00EC3D77" w:rsidRDefault="000A03B2" w:rsidP="00CD5FE2">
            <w:pPr>
              <w:spacing w:line="140" w:lineRule="atLeast"/>
              <w:jc w:val="right"/>
              <w:rPr>
                <w:rFonts w:cs="Arial"/>
                <w:sz w:val="14"/>
                <w:szCs w:val="14"/>
              </w:rPr>
            </w:pPr>
            <w:r w:rsidRPr="00EC3D77">
              <w:rPr>
                <w:rFonts w:cs="Arial"/>
                <w:sz w:val="14"/>
                <w:szCs w:val="14"/>
              </w:rPr>
              <w:t>A publication of</w:t>
            </w:r>
          </w:p>
          <w:p w14:paraId="599E5441" w14:textId="77777777" w:rsidR="000A03B2" w:rsidRPr="00EC3D77" w:rsidRDefault="000A03B2" w:rsidP="00CD5FE2">
            <w:pPr>
              <w:jc w:val="right"/>
            </w:pPr>
            <w:r w:rsidRPr="00EC3D77">
              <w:rPr>
                <w:noProof/>
                <w:lang w:val="it-IT" w:eastAsia="it-IT"/>
              </w:rPr>
              <w:drawing>
                <wp:inline distT="0" distB="0" distL="0" distR="0" wp14:anchorId="59C75AF4" wp14:editId="4FF92432">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0A03B2" w:rsidRPr="00EC3D77" w14:paraId="380FA3CD" w14:textId="77777777" w:rsidTr="00892911">
        <w:trPr>
          <w:trHeight w:val="567"/>
          <w:jc w:val="center"/>
        </w:trPr>
        <w:tc>
          <w:tcPr>
            <w:tcW w:w="6940" w:type="dxa"/>
            <w:vMerge/>
            <w:tcBorders>
              <w:right w:val="single" w:sz="4" w:space="0" w:color="auto"/>
            </w:tcBorders>
          </w:tcPr>
          <w:p w14:paraId="39E5E4C1" w14:textId="77777777" w:rsidR="000A03B2" w:rsidRPr="00EC3D77" w:rsidRDefault="000A03B2" w:rsidP="00CD5FE2">
            <w:pPr>
              <w:tabs>
                <w:tab w:val="left" w:pos="-108"/>
              </w:tabs>
            </w:pPr>
          </w:p>
        </w:tc>
        <w:tc>
          <w:tcPr>
            <w:tcW w:w="1842" w:type="dxa"/>
            <w:tcBorders>
              <w:left w:val="single" w:sz="4" w:space="0" w:color="auto"/>
              <w:bottom w:val="nil"/>
              <w:right w:val="single" w:sz="4" w:space="0" w:color="auto"/>
            </w:tcBorders>
          </w:tcPr>
          <w:p w14:paraId="43858A98" w14:textId="77777777" w:rsidR="000A03B2" w:rsidRPr="00EC3D77" w:rsidRDefault="000A03B2" w:rsidP="00CD5FE2">
            <w:pPr>
              <w:spacing w:line="140" w:lineRule="atLeast"/>
              <w:jc w:val="right"/>
              <w:rPr>
                <w:rFonts w:cs="Arial"/>
                <w:sz w:val="14"/>
                <w:szCs w:val="14"/>
              </w:rPr>
            </w:pPr>
            <w:r w:rsidRPr="00EC3D77">
              <w:rPr>
                <w:rFonts w:cs="Arial"/>
                <w:sz w:val="14"/>
                <w:szCs w:val="14"/>
              </w:rPr>
              <w:t>The Italian Association</w:t>
            </w:r>
          </w:p>
          <w:p w14:paraId="7522B1D2" w14:textId="77777777" w:rsidR="000A03B2" w:rsidRPr="00EC3D77" w:rsidRDefault="000A03B2" w:rsidP="00CD5FE2">
            <w:pPr>
              <w:spacing w:line="140" w:lineRule="atLeast"/>
              <w:jc w:val="right"/>
              <w:rPr>
                <w:rFonts w:cs="Arial"/>
                <w:sz w:val="14"/>
                <w:szCs w:val="14"/>
              </w:rPr>
            </w:pPr>
            <w:r w:rsidRPr="00EC3D77">
              <w:rPr>
                <w:rFonts w:cs="Arial"/>
                <w:sz w:val="14"/>
                <w:szCs w:val="14"/>
              </w:rPr>
              <w:t>of Chemical Engineering</w:t>
            </w:r>
          </w:p>
          <w:p w14:paraId="4F0CC5DE" w14:textId="47FDB2FC" w:rsidR="000A03B2" w:rsidRPr="00EC3D77" w:rsidRDefault="000D0268" w:rsidP="00CD5FE2">
            <w:pPr>
              <w:spacing w:line="140" w:lineRule="atLeast"/>
              <w:jc w:val="right"/>
              <w:rPr>
                <w:rFonts w:cs="Arial"/>
                <w:sz w:val="13"/>
                <w:szCs w:val="13"/>
              </w:rPr>
            </w:pPr>
            <w:r w:rsidRPr="00EC3D77">
              <w:rPr>
                <w:rFonts w:cs="Arial"/>
                <w:sz w:val="13"/>
                <w:szCs w:val="13"/>
              </w:rPr>
              <w:t>Online at www.cetjournal.it</w:t>
            </w:r>
          </w:p>
        </w:tc>
      </w:tr>
      <w:tr w:rsidR="000A03B2" w:rsidRPr="00EC3D77" w14:paraId="2D1B7169" w14:textId="77777777" w:rsidTr="00892911">
        <w:trPr>
          <w:trHeight w:val="68"/>
          <w:jc w:val="center"/>
        </w:trPr>
        <w:tc>
          <w:tcPr>
            <w:tcW w:w="8782" w:type="dxa"/>
            <w:gridSpan w:val="2"/>
          </w:tcPr>
          <w:p w14:paraId="1D8DD3C9" w14:textId="72C518CF" w:rsidR="00AA7D26" w:rsidRPr="00EC3D77" w:rsidRDefault="00AA7D26" w:rsidP="00AA7D26">
            <w:pPr>
              <w:ind w:left="-107"/>
              <w:outlineLvl w:val="2"/>
              <w:rPr>
                <w:rFonts w:ascii="Tahoma" w:hAnsi="Tahoma" w:cs="Tahoma"/>
                <w:bCs/>
                <w:color w:val="000000"/>
                <w:sz w:val="14"/>
                <w:szCs w:val="14"/>
                <w:lang w:eastAsia="it-IT"/>
              </w:rPr>
            </w:pPr>
            <w:r w:rsidRPr="00EC3D77">
              <w:rPr>
                <w:rFonts w:ascii="Tahoma" w:hAnsi="Tahoma" w:cs="Tahoma"/>
                <w:iCs/>
                <w:color w:val="333333"/>
                <w:sz w:val="14"/>
                <w:szCs w:val="14"/>
                <w:lang w:eastAsia="it-IT"/>
              </w:rPr>
              <w:t>Guest Editor:</w:t>
            </w:r>
            <w:r w:rsidRPr="00EC3D77">
              <w:rPr>
                <w:rFonts w:ascii="Tahoma" w:hAnsi="Tahoma" w:cs="Tahoma"/>
                <w:color w:val="000000"/>
                <w:sz w:val="14"/>
                <w:szCs w:val="14"/>
                <w:shd w:val="clear" w:color="auto" w:fill="FFFFFF"/>
              </w:rPr>
              <w:t xml:space="preserve"> </w:t>
            </w:r>
            <w:r w:rsidRPr="00EC3D77">
              <w:rPr>
                <w:rFonts w:ascii="Tahoma" w:hAnsi="Tahoma" w:cs="Tahoma"/>
                <w:sz w:val="14"/>
                <w:szCs w:val="14"/>
              </w:rPr>
              <w:t>Sauro Pierucci</w:t>
            </w:r>
          </w:p>
          <w:p w14:paraId="1B0F1814" w14:textId="650290B9" w:rsidR="000A03B2" w:rsidRPr="00EC3D77" w:rsidRDefault="00AA7D26" w:rsidP="00AA7D26">
            <w:pPr>
              <w:tabs>
                <w:tab w:val="left" w:pos="-108"/>
              </w:tabs>
              <w:spacing w:line="140" w:lineRule="atLeast"/>
              <w:ind w:left="-107"/>
              <w:jc w:val="left"/>
            </w:pPr>
            <w:r w:rsidRPr="00EC3D77">
              <w:rPr>
                <w:rFonts w:ascii="Tahoma" w:hAnsi="Tahoma" w:cs="Tahoma"/>
                <w:iCs/>
                <w:color w:val="333333"/>
                <w:sz w:val="14"/>
                <w:szCs w:val="14"/>
                <w:lang w:eastAsia="it-IT"/>
              </w:rPr>
              <w:t>Copyright © 2023, AIDIC Servizi S.r.l.</w:t>
            </w:r>
            <w:r w:rsidRPr="00EC3D77">
              <w:rPr>
                <w:rFonts w:ascii="Tahoma" w:hAnsi="Tahoma" w:cs="Tahoma"/>
                <w:iCs/>
                <w:color w:val="333333"/>
                <w:sz w:val="14"/>
                <w:szCs w:val="14"/>
                <w:lang w:eastAsia="it-IT"/>
              </w:rPr>
              <w:br/>
            </w:r>
            <w:r w:rsidRPr="00EC3D77">
              <w:rPr>
                <w:rFonts w:ascii="Tahoma" w:hAnsi="Tahoma" w:cs="Tahoma"/>
                <w:b/>
                <w:iCs/>
                <w:color w:val="000000"/>
                <w:sz w:val="14"/>
                <w:szCs w:val="14"/>
                <w:lang w:eastAsia="it-IT"/>
              </w:rPr>
              <w:t>ISBN</w:t>
            </w:r>
            <w:r w:rsidRPr="00EC3D77">
              <w:rPr>
                <w:rFonts w:ascii="Tahoma" w:hAnsi="Tahoma" w:cs="Tahoma"/>
                <w:iCs/>
                <w:color w:val="000000"/>
                <w:sz w:val="14"/>
                <w:szCs w:val="14"/>
                <w:lang w:eastAsia="it-IT"/>
              </w:rPr>
              <w:t xml:space="preserve"> </w:t>
            </w:r>
            <w:r w:rsidRPr="00EC3D77">
              <w:rPr>
                <w:rFonts w:ascii="Tahoma" w:hAnsi="Tahoma" w:cs="Tahoma"/>
                <w:sz w:val="14"/>
                <w:szCs w:val="14"/>
              </w:rPr>
              <w:t>978-88-95608-98-3</w:t>
            </w:r>
            <w:r w:rsidRPr="00EC3D77">
              <w:rPr>
                <w:rFonts w:ascii="Tahoma" w:hAnsi="Tahoma" w:cs="Tahoma"/>
                <w:iCs/>
                <w:color w:val="333333"/>
                <w:sz w:val="14"/>
                <w:szCs w:val="14"/>
                <w:lang w:eastAsia="it-IT"/>
              </w:rPr>
              <w:t xml:space="preserve">; </w:t>
            </w:r>
            <w:r w:rsidRPr="00EC3D77">
              <w:rPr>
                <w:rFonts w:ascii="Tahoma" w:hAnsi="Tahoma" w:cs="Tahoma"/>
                <w:b/>
                <w:iCs/>
                <w:color w:val="333333"/>
                <w:sz w:val="14"/>
                <w:szCs w:val="14"/>
                <w:lang w:eastAsia="it-IT"/>
              </w:rPr>
              <w:t>ISSN</w:t>
            </w:r>
            <w:r w:rsidRPr="00EC3D77">
              <w:rPr>
                <w:rFonts w:ascii="Tahoma" w:hAnsi="Tahoma" w:cs="Tahoma"/>
                <w:iCs/>
                <w:color w:val="333333"/>
                <w:sz w:val="14"/>
                <w:szCs w:val="14"/>
                <w:lang w:eastAsia="it-IT"/>
              </w:rPr>
              <w:t xml:space="preserve"> 2283-9216</w:t>
            </w:r>
          </w:p>
        </w:tc>
      </w:tr>
    </w:tbl>
    <w:p w14:paraId="00F9CFB2" w14:textId="4EE15B9D" w:rsidR="00892911" w:rsidRPr="00EC3D77" w:rsidRDefault="00892911" w:rsidP="00B57E6F">
      <w:pPr>
        <w:pStyle w:val="CETAuthors"/>
        <w:rPr>
          <w:noProof w:val="0"/>
          <w:sz w:val="32"/>
        </w:rPr>
      </w:pPr>
      <w:r w:rsidRPr="00EC3D77">
        <w:rPr>
          <w:noProof w:val="0"/>
          <w:sz w:val="32"/>
        </w:rPr>
        <w:t xml:space="preserve">Photoelectrochemical Hydrogen Production </w:t>
      </w:r>
      <w:r w:rsidR="004862A2" w:rsidRPr="00EC3D77">
        <w:rPr>
          <w:noProof w:val="0"/>
          <w:sz w:val="32"/>
        </w:rPr>
        <w:t>U</w:t>
      </w:r>
      <w:r w:rsidRPr="00EC3D77">
        <w:rPr>
          <w:noProof w:val="0"/>
          <w:sz w:val="32"/>
        </w:rPr>
        <w:t>sing TiO</w:t>
      </w:r>
      <w:r w:rsidRPr="00EC3D77">
        <w:rPr>
          <w:noProof w:val="0"/>
          <w:sz w:val="32"/>
          <w:vertAlign w:val="subscript"/>
        </w:rPr>
        <w:t>2</w:t>
      </w:r>
      <w:r w:rsidRPr="00EC3D77">
        <w:rPr>
          <w:noProof w:val="0"/>
          <w:sz w:val="32"/>
        </w:rPr>
        <w:t xml:space="preserve"> Nano-photocatalysts Electrodeposited on Titanium Electrode</w:t>
      </w:r>
    </w:p>
    <w:p w14:paraId="70BC1DF6" w14:textId="57B61229" w:rsidR="00892911" w:rsidRPr="00EC3D77" w:rsidRDefault="00892911" w:rsidP="00B57E6F">
      <w:pPr>
        <w:pStyle w:val="CETAddress"/>
        <w:rPr>
          <w:sz w:val="24"/>
        </w:rPr>
      </w:pPr>
      <w:r w:rsidRPr="00EC3D77">
        <w:rPr>
          <w:sz w:val="24"/>
        </w:rPr>
        <w:t>Nadira Salsabila</w:t>
      </w:r>
      <w:r w:rsidR="00250316" w:rsidRPr="00EC3D77">
        <w:rPr>
          <w:sz w:val="24"/>
          <w:vertAlign w:val="superscript"/>
        </w:rPr>
        <w:t>1</w:t>
      </w:r>
      <w:r w:rsidRPr="00EC3D77">
        <w:rPr>
          <w:sz w:val="24"/>
        </w:rPr>
        <w:t>, Ragad F. AlShebli</w:t>
      </w:r>
      <w:r w:rsidR="00250316" w:rsidRPr="00EC3D77">
        <w:rPr>
          <w:sz w:val="24"/>
          <w:vertAlign w:val="superscript"/>
        </w:rPr>
        <w:t>1</w:t>
      </w:r>
      <w:r w:rsidRPr="00EC3D77">
        <w:rPr>
          <w:sz w:val="24"/>
        </w:rPr>
        <w:t>, Burak Yuzer</w:t>
      </w:r>
      <w:r w:rsidR="00250316" w:rsidRPr="00EC3D77">
        <w:rPr>
          <w:sz w:val="24"/>
          <w:vertAlign w:val="superscript"/>
        </w:rPr>
        <w:t>1,2</w:t>
      </w:r>
      <w:r w:rsidRPr="00EC3D77">
        <w:rPr>
          <w:sz w:val="24"/>
        </w:rPr>
        <w:t xml:space="preserve">, </w:t>
      </w:r>
      <w:r w:rsidRPr="00EC3D77">
        <w:rPr>
          <w:sz w:val="24"/>
          <w:vertAlign w:val="superscript"/>
        </w:rPr>
        <w:t>1,*</w:t>
      </w:r>
      <w:r w:rsidRPr="00EC3D77">
        <w:rPr>
          <w:sz w:val="24"/>
        </w:rPr>
        <w:t>Yusuf Bicer</w:t>
      </w:r>
      <w:r w:rsidR="00250316" w:rsidRPr="00EC3D77">
        <w:rPr>
          <w:sz w:val="24"/>
          <w:vertAlign w:val="superscript"/>
        </w:rPr>
        <w:t>1,*</w:t>
      </w:r>
    </w:p>
    <w:p w14:paraId="6B2D21B3" w14:textId="273BD5FD" w:rsidR="00B57E6F" w:rsidRPr="00EC3D77" w:rsidRDefault="00892911" w:rsidP="00892911">
      <w:pPr>
        <w:rPr>
          <w:noProof/>
          <w:sz w:val="16"/>
        </w:rPr>
      </w:pPr>
      <w:r w:rsidRPr="00EC3D77">
        <w:rPr>
          <w:noProof/>
          <w:sz w:val="16"/>
          <w:vertAlign w:val="superscript"/>
        </w:rPr>
        <w:t>1</w:t>
      </w:r>
      <w:r w:rsidRPr="00EC3D77">
        <w:rPr>
          <w:noProof/>
          <w:sz w:val="16"/>
        </w:rPr>
        <w:t>Division of Sustainable Development, College of Science and Engineering, Hamad Bin Khalifa University, Qatar Foundation, Doha, Qatar</w:t>
      </w:r>
    </w:p>
    <w:p w14:paraId="3D72B0B0" w14:textId="53179532" w:rsidR="00B57E6F" w:rsidRPr="00EC3D77" w:rsidRDefault="00892911" w:rsidP="00B57E6F">
      <w:pPr>
        <w:pStyle w:val="CETAddress"/>
      </w:pPr>
      <w:r w:rsidRPr="00EC3D77">
        <w:rPr>
          <w:vertAlign w:val="superscript"/>
        </w:rPr>
        <w:t>2</w:t>
      </w:r>
      <w:r w:rsidRPr="00EC3D77">
        <w:t>Department of Environmental Engineering, Engineering Faculty, Istanbul University-Cerrahpasa, Istanbul, Turkiye</w:t>
      </w:r>
      <w:r w:rsidR="00B57E6F" w:rsidRPr="00EC3D77">
        <w:t xml:space="preserve"> </w:t>
      </w:r>
    </w:p>
    <w:p w14:paraId="73F1267A" w14:textId="66146129" w:rsidR="00B57E6F" w:rsidRPr="00EC3D77" w:rsidRDefault="00B57E6F" w:rsidP="00B57E6F">
      <w:pPr>
        <w:pStyle w:val="CETemail"/>
      </w:pPr>
      <w:r w:rsidRPr="00EC3D77">
        <w:t xml:space="preserve"> </w:t>
      </w:r>
      <w:r w:rsidR="00892911" w:rsidRPr="00EC3D77">
        <w:t>Ybicer</w:t>
      </w:r>
      <w:r w:rsidRPr="00EC3D77">
        <w:t>@</w:t>
      </w:r>
      <w:r w:rsidR="00892911" w:rsidRPr="00EC3D77">
        <w:t>hbku</w:t>
      </w:r>
      <w:r w:rsidRPr="00EC3D77">
        <w:t>.</w:t>
      </w:r>
      <w:r w:rsidR="00892911" w:rsidRPr="00EC3D77">
        <w:t>edu.qa</w:t>
      </w:r>
    </w:p>
    <w:p w14:paraId="39604B55" w14:textId="10D266CE" w:rsidR="00892911" w:rsidRPr="00EC3D77" w:rsidRDefault="00892911" w:rsidP="00051657">
      <w:pPr>
        <w:pStyle w:val="CETHeading1"/>
        <w:numPr>
          <w:ilvl w:val="0"/>
          <w:numId w:val="0"/>
        </w:numPr>
        <w:jc w:val="both"/>
        <w:rPr>
          <w:b w:val="0"/>
          <w:sz w:val="18"/>
          <w:lang w:val="en-GB"/>
        </w:rPr>
      </w:pPr>
      <w:r w:rsidRPr="00EC3D77">
        <w:rPr>
          <w:b w:val="0"/>
          <w:sz w:val="18"/>
          <w:lang w:val="en-GB"/>
        </w:rPr>
        <w:t>Water electrolysis is a method of producing hydrogen that is considered highly efficient</w:t>
      </w:r>
      <w:r w:rsidR="008F7142" w:rsidRPr="00EC3D77">
        <w:rPr>
          <w:b w:val="0"/>
          <w:sz w:val="18"/>
          <w:lang w:val="en-GB"/>
        </w:rPr>
        <w:t>,</w:t>
      </w:r>
      <w:r w:rsidRPr="00EC3D77">
        <w:rPr>
          <w:b w:val="0"/>
          <w:sz w:val="18"/>
          <w:lang w:val="en-GB"/>
        </w:rPr>
        <w:t xml:space="preserve"> with an efficiency of 70-80% and a high purity of more than 99%. However, it requires a large amount of electricity, about 4.5-5.5 kWh per m³ of hydrogen, and thus there is potential for improvement in making the process more sustainable. This is important as hydrogen is seen as a viable</w:t>
      </w:r>
      <w:r w:rsidR="008F7142" w:rsidRPr="00EC3D77">
        <w:rPr>
          <w:b w:val="0"/>
          <w:sz w:val="18"/>
          <w:lang w:val="en-GB"/>
        </w:rPr>
        <w:t>,</w:t>
      </w:r>
      <w:r w:rsidRPr="00EC3D77">
        <w:rPr>
          <w:b w:val="0"/>
          <w:sz w:val="18"/>
          <w:lang w:val="en-GB"/>
        </w:rPr>
        <w:t xml:space="preserve"> clean</w:t>
      </w:r>
      <w:r w:rsidR="008F7142" w:rsidRPr="00EC3D77">
        <w:rPr>
          <w:b w:val="0"/>
          <w:sz w:val="18"/>
          <w:lang w:val="en-GB"/>
        </w:rPr>
        <w:t>,</w:t>
      </w:r>
      <w:r w:rsidRPr="00EC3D77">
        <w:rPr>
          <w:b w:val="0"/>
          <w:sz w:val="18"/>
          <w:lang w:val="en-GB"/>
        </w:rPr>
        <w:t xml:space="preserve"> and sustainable energy carrier, particularly considering global warming and the depletion of fossil </w:t>
      </w:r>
      <w:r w:rsidR="00210905" w:rsidRPr="00EC3D77">
        <w:rPr>
          <w:b w:val="0"/>
          <w:sz w:val="18"/>
          <w:lang w:val="en-GB"/>
        </w:rPr>
        <w:t>fuels. This</w:t>
      </w:r>
      <w:r w:rsidRPr="00EC3D77">
        <w:rPr>
          <w:b w:val="0"/>
          <w:sz w:val="18"/>
          <w:lang w:val="en-GB"/>
        </w:rPr>
        <w:t xml:space="preserve"> study investigates photonic hydrogen production by using a photoactive coating on an electrode to provide additional photo-current to the photoelectrochemical cell using solar irradiation and electrical energy. Titanium dioxide (TiO</w:t>
      </w:r>
      <w:r w:rsidRPr="00EC3D77">
        <w:rPr>
          <w:b w:val="0"/>
          <w:sz w:val="18"/>
          <w:vertAlign w:val="subscript"/>
          <w:lang w:val="en-GB"/>
        </w:rPr>
        <w:t>2</w:t>
      </w:r>
      <w:r w:rsidRPr="00EC3D77">
        <w:rPr>
          <w:b w:val="0"/>
          <w:sz w:val="18"/>
          <w:lang w:val="en-GB"/>
        </w:rPr>
        <w:t xml:space="preserve">) nanoparticles </w:t>
      </w:r>
      <w:r w:rsidR="008F7142" w:rsidRPr="00EC3D77">
        <w:rPr>
          <w:b w:val="0"/>
          <w:sz w:val="18"/>
          <w:lang w:val="en-GB"/>
        </w:rPr>
        <w:t>are</w:t>
      </w:r>
      <w:r w:rsidRPr="00EC3D77">
        <w:rPr>
          <w:b w:val="0"/>
          <w:sz w:val="18"/>
          <w:lang w:val="en-GB"/>
        </w:rPr>
        <w:t xml:space="preserve"> used as a coating on a Titanium metal substrate. A bath of TiO</w:t>
      </w:r>
      <w:r w:rsidRPr="00EC3D77">
        <w:rPr>
          <w:b w:val="0"/>
          <w:sz w:val="18"/>
          <w:vertAlign w:val="subscript"/>
          <w:lang w:val="en-GB"/>
        </w:rPr>
        <w:t>2</w:t>
      </w:r>
      <w:r w:rsidRPr="00EC3D77">
        <w:rPr>
          <w:b w:val="0"/>
          <w:sz w:val="18"/>
          <w:lang w:val="en-GB"/>
        </w:rPr>
        <w:t xml:space="preserve"> </w:t>
      </w:r>
      <w:r w:rsidR="008F7142" w:rsidRPr="00EC3D77">
        <w:rPr>
          <w:b w:val="0"/>
          <w:sz w:val="18"/>
          <w:lang w:val="en-GB"/>
        </w:rPr>
        <w:t>is</w:t>
      </w:r>
      <w:r w:rsidRPr="00EC3D77">
        <w:rPr>
          <w:b w:val="0"/>
          <w:sz w:val="18"/>
          <w:lang w:val="en-GB"/>
        </w:rPr>
        <w:t xml:space="preserve"> prepared using the sol-gel method. The coating </w:t>
      </w:r>
      <w:r w:rsidR="00481938" w:rsidRPr="00EC3D77">
        <w:rPr>
          <w:b w:val="0"/>
          <w:sz w:val="18"/>
          <w:lang w:val="en-GB"/>
        </w:rPr>
        <w:t>is</w:t>
      </w:r>
      <w:r w:rsidRPr="00EC3D77">
        <w:rPr>
          <w:b w:val="0"/>
          <w:sz w:val="18"/>
          <w:lang w:val="en-GB"/>
        </w:rPr>
        <w:t xml:space="preserve"> applied by electrochemical deposition in the sol-gel bath. The coated titanium metal </w:t>
      </w:r>
      <w:r w:rsidR="00481938" w:rsidRPr="00EC3D77">
        <w:rPr>
          <w:b w:val="0"/>
          <w:sz w:val="18"/>
          <w:lang w:val="en-GB"/>
        </w:rPr>
        <w:t>is</w:t>
      </w:r>
      <w:r w:rsidRPr="00EC3D77">
        <w:rPr>
          <w:b w:val="0"/>
          <w:sz w:val="18"/>
          <w:lang w:val="en-GB"/>
        </w:rPr>
        <w:t xml:space="preserve"> then used as a photocathode in the electrochemical cell, where electrolysis </w:t>
      </w:r>
      <w:r w:rsidR="00481938" w:rsidRPr="00EC3D77">
        <w:rPr>
          <w:b w:val="0"/>
          <w:sz w:val="18"/>
          <w:lang w:val="en-GB"/>
        </w:rPr>
        <w:t>is</w:t>
      </w:r>
      <w:r w:rsidRPr="00EC3D77">
        <w:rPr>
          <w:b w:val="0"/>
          <w:sz w:val="18"/>
          <w:lang w:val="en-GB"/>
        </w:rPr>
        <w:t xml:space="preserve"> conducted using sodium </w:t>
      </w:r>
      <w:r w:rsidR="00051657" w:rsidRPr="00EC3D77">
        <w:rPr>
          <w:b w:val="0"/>
          <w:sz w:val="18"/>
          <w:lang w:val="en-GB"/>
        </w:rPr>
        <w:t>sulphate</w:t>
      </w:r>
      <w:r w:rsidR="008F7142" w:rsidRPr="00EC3D77">
        <w:rPr>
          <w:b w:val="0"/>
          <w:sz w:val="18"/>
          <w:lang w:val="en-GB"/>
        </w:rPr>
        <w:t xml:space="preserve"> </w:t>
      </w:r>
      <w:r w:rsidRPr="00EC3D77">
        <w:rPr>
          <w:b w:val="0"/>
          <w:sz w:val="18"/>
          <w:lang w:val="en-GB"/>
        </w:rPr>
        <w:t>(NaSO</w:t>
      </w:r>
      <w:r w:rsidRPr="00EC3D77">
        <w:rPr>
          <w:b w:val="0"/>
          <w:sz w:val="18"/>
          <w:vertAlign w:val="subscript"/>
          <w:lang w:val="en-GB"/>
        </w:rPr>
        <w:t>4</w:t>
      </w:r>
      <w:r w:rsidRPr="00EC3D77">
        <w:rPr>
          <w:b w:val="0"/>
          <w:sz w:val="18"/>
          <w:lang w:val="en-GB"/>
        </w:rPr>
        <w:t xml:space="preserve">) solution as the electrolyte. The coating </w:t>
      </w:r>
      <w:r w:rsidR="00481938" w:rsidRPr="00EC3D77">
        <w:rPr>
          <w:b w:val="0"/>
          <w:sz w:val="18"/>
          <w:lang w:val="en-GB"/>
        </w:rPr>
        <w:t>is</w:t>
      </w:r>
      <w:r w:rsidRPr="00EC3D77">
        <w:rPr>
          <w:b w:val="0"/>
          <w:sz w:val="18"/>
          <w:lang w:val="en-GB"/>
        </w:rPr>
        <w:t xml:space="preserve"> characterized using a Scanning Electron Microscope (SEM) and X-Ray Diffractometer (XRD) to show if the metal </w:t>
      </w:r>
      <w:r w:rsidR="00481938" w:rsidRPr="00EC3D77">
        <w:rPr>
          <w:b w:val="0"/>
          <w:sz w:val="18"/>
          <w:lang w:val="en-GB"/>
        </w:rPr>
        <w:t>is</w:t>
      </w:r>
      <w:r w:rsidRPr="00EC3D77">
        <w:rPr>
          <w:b w:val="0"/>
          <w:sz w:val="18"/>
          <w:lang w:val="en-GB"/>
        </w:rPr>
        <w:t xml:space="preserve"> coated adequately with nanoparticles</w:t>
      </w:r>
      <w:r w:rsidR="008F7142" w:rsidRPr="00EC3D77">
        <w:rPr>
          <w:b w:val="0"/>
          <w:sz w:val="18"/>
          <w:lang w:val="en-GB"/>
        </w:rPr>
        <w:t>.</w:t>
      </w:r>
      <w:r w:rsidR="00051657" w:rsidRPr="00EC3D77">
        <w:rPr>
          <w:b w:val="0"/>
          <w:sz w:val="18"/>
          <w:lang w:val="en-GB"/>
        </w:rPr>
        <w:t xml:space="preserve"> </w:t>
      </w:r>
      <w:r w:rsidRPr="00EC3D77">
        <w:rPr>
          <w:b w:val="0"/>
          <w:sz w:val="18"/>
          <w:lang w:val="en-GB"/>
        </w:rPr>
        <w:t>Moreover, open circuit potential, linear sweep voltammetry, power potentio</w:t>
      </w:r>
      <w:r w:rsidR="002E629C" w:rsidRPr="00EC3D77">
        <w:rPr>
          <w:b w:val="0"/>
          <w:sz w:val="18"/>
          <w:lang w:val="en-GB"/>
        </w:rPr>
        <w:t>metry</w:t>
      </w:r>
      <w:r w:rsidR="008F7142" w:rsidRPr="00EC3D77">
        <w:rPr>
          <w:b w:val="0"/>
          <w:sz w:val="18"/>
          <w:lang w:val="en-GB"/>
        </w:rPr>
        <w:t>,</w:t>
      </w:r>
      <w:r w:rsidR="009D4154" w:rsidRPr="00EC3D77">
        <w:rPr>
          <w:b w:val="0"/>
          <w:sz w:val="18"/>
          <w:lang w:val="en-GB"/>
        </w:rPr>
        <w:t xml:space="preserve"> and</w:t>
      </w:r>
      <w:r w:rsidRPr="00EC3D77">
        <w:rPr>
          <w:b w:val="0"/>
          <w:sz w:val="18"/>
          <w:lang w:val="en-GB"/>
        </w:rPr>
        <w:t xml:space="preserve"> </w:t>
      </w:r>
      <w:r w:rsidR="008F7142" w:rsidRPr="00EC3D77">
        <w:rPr>
          <w:b w:val="0"/>
          <w:sz w:val="18"/>
          <w:lang w:val="en-GB"/>
        </w:rPr>
        <w:t>galvanostatic power</w:t>
      </w:r>
      <w:r w:rsidRPr="00EC3D77">
        <w:rPr>
          <w:b w:val="0"/>
          <w:sz w:val="18"/>
          <w:lang w:val="en-GB"/>
        </w:rPr>
        <w:t xml:space="preserve"> methods are conducted under light, concentrated light, and no-light conditions to study their electrochemical properties. The photoelectrochemical </w:t>
      </w:r>
      <w:r w:rsidR="008F7142" w:rsidRPr="00EC3D77">
        <w:rPr>
          <w:b w:val="0"/>
          <w:sz w:val="18"/>
          <w:lang w:val="en-GB"/>
        </w:rPr>
        <w:t xml:space="preserve">system’s </w:t>
      </w:r>
      <w:r w:rsidRPr="00EC3D77">
        <w:rPr>
          <w:b w:val="0"/>
          <w:sz w:val="18"/>
          <w:lang w:val="en-GB"/>
        </w:rPr>
        <w:t>energy, exergy, and hydrogen generation efficiencies are finally computed based on the data acquired.</w:t>
      </w:r>
      <w:r w:rsidR="009644D7" w:rsidRPr="00EC3D77">
        <w:rPr>
          <w:b w:val="0"/>
          <w:sz w:val="18"/>
          <w:lang w:val="en-GB"/>
        </w:rPr>
        <w:t xml:space="preserve"> </w:t>
      </w:r>
      <w:r w:rsidRPr="00EC3D77">
        <w:rPr>
          <w:b w:val="0"/>
          <w:sz w:val="18"/>
          <w:lang w:val="en-GB"/>
        </w:rPr>
        <w:t xml:space="preserve">The result of electrochemical characterization shows that </w:t>
      </w:r>
      <w:r w:rsidR="008F7142" w:rsidRPr="00EC3D77">
        <w:rPr>
          <w:b w:val="0"/>
          <w:sz w:val="18"/>
          <w:lang w:val="en-GB"/>
        </w:rPr>
        <w:t>the photo-current generated in the system is doubled under concentrated light conditions,</w:t>
      </w:r>
      <w:r w:rsidRPr="00EC3D77">
        <w:rPr>
          <w:b w:val="0"/>
          <w:sz w:val="18"/>
          <w:lang w:val="en-GB"/>
        </w:rPr>
        <w:t xml:space="preserve"> in which the photo</w:t>
      </w:r>
      <w:r w:rsidR="008F7142" w:rsidRPr="00EC3D77">
        <w:rPr>
          <w:b w:val="0"/>
          <w:sz w:val="18"/>
          <w:lang w:val="en-GB"/>
        </w:rPr>
        <w:t>-</w:t>
      </w:r>
      <w:r w:rsidRPr="00EC3D77">
        <w:rPr>
          <w:b w:val="0"/>
          <w:sz w:val="18"/>
          <w:lang w:val="en-GB"/>
        </w:rPr>
        <w:t>current density is calculated as 12.2 A/m</w:t>
      </w:r>
      <w:r w:rsidRPr="00EC3D77">
        <w:rPr>
          <w:b w:val="0"/>
          <w:sz w:val="18"/>
          <w:vertAlign w:val="superscript"/>
          <w:lang w:val="en-GB"/>
        </w:rPr>
        <w:t>2</w:t>
      </w:r>
      <w:r w:rsidRPr="00EC3D77">
        <w:rPr>
          <w:b w:val="0"/>
          <w:sz w:val="18"/>
          <w:lang w:val="en-GB"/>
        </w:rPr>
        <w:t xml:space="preserve"> in concentrated light conditions. Furthermore, SEM results proved that titanium dioxide nanoparticles are present on the coated substrate. From these results, it is determined that by this method, the amount of electrical energy consumption can be reduced due to the additional photo</w:t>
      </w:r>
      <w:r w:rsidR="008F7142" w:rsidRPr="00EC3D77">
        <w:rPr>
          <w:b w:val="0"/>
          <w:sz w:val="18"/>
          <w:lang w:val="en-GB"/>
        </w:rPr>
        <w:t>-</w:t>
      </w:r>
      <w:r w:rsidRPr="00EC3D77">
        <w:rPr>
          <w:b w:val="0"/>
          <w:sz w:val="18"/>
          <w:lang w:val="en-GB"/>
        </w:rPr>
        <w:t>current achieved by the photoactive electrode.</w:t>
      </w:r>
    </w:p>
    <w:p w14:paraId="2557720F" w14:textId="26BF79B3" w:rsidR="00892911" w:rsidRPr="00EC3D77" w:rsidRDefault="00892911" w:rsidP="00892911">
      <w:pPr>
        <w:pStyle w:val="CETBodytext"/>
        <w:rPr>
          <w:lang w:val="en-GB"/>
        </w:rPr>
      </w:pPr>
      <w:r w:rsidRPr="00EC3D77">
        <w:rPr>
          <w:lang w:val="en-GB"/>
        </w:rPr>
        <w:t>Keywords: Hydrogen, Photoelectrochemical, Electrodeposition, Electrolysis, Photocathode</w:t>
      </w:r>
    </w:p>
    <w:p w14:paraId="476B2F2E" w14:textId="226B92B0" w:rsidR="00600535" w:rsidRPr="00EC3D77" w:rsidRDefault="00600535" w:rsidP="00892911">
      <w:pPr>
        <w:pStyle w:val="CETHeading1"/>
        <w:rPr>
          <w:lang w:val="en-GB"/>
        </w:rPr>
      </w:pPr>
      <w:r w:rsidRPr="00EC3D77">
        <w:rPr>
          <w:lang w:val="en-GB"/>
        </w:rPr>
        <w:t>Introduction</w:t>
      </w:r>
    </w:p>
    <w:p w14:paraId="25AC2134" w14:textId="5DB325DC" w:rsidR="00F07789" w:rsidRPr="00EC3D77" w:rsidRDefault="002E629C" w:rsidP="007A32FC">
      <w:pPr>
        <w:pStyle w:val="CETnumberingbullets"/>
        <w:numPr>
          <w:ilvl w:val="0"/>
          <w:numId w:val="0"/>
        </w:numPr>
        <w:ind w:left="113"/>
        <w:jc w:val="both"/>
      </w:pPr>
      <w:r w:rsidRPr="00EC3D77">
        <w:t>Increased use of non-renewable energy has resulted in two critical environmental issues: global warming and the depletion of fossil fuels. Fossil fuels such as coal, oil, and natural gas are non-renewable resources formed over millions of years from the remains of animals and plants. Fossil fuels are depleted rapidly, which can cause energy costs to rise, reliance on foreign fuel sources, and greater dependence on alternative energy sources. To slow or halt global warming, it is essential to reduce fossil fuel usage and transition to renewable energy sources</w:t>
      </w:r>
      <w:r w:rsidR="001A51A5" w:rsidRPr="00EC3D77">
        <w:t xml:space="preserve"> </w:t>
      </w:r>
      <w:sdt>
        <w:sdtPr>
          <w:rPr>
            <w:color w:val="000000"/>
          </w:rPr>
          <w:tag w:val="MENDELEY_CITATION_v3_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"/>
          <w:id w:val="1773123649"/>
          <w:placeholder>
            <w:docPart w:val="DefaultPlaceholder_-1854013440"/>
          </w:placeholder>
        </w:sdtPr>
        <w:sdtContent>
          <w:r w:rsidR="00F2135C" w:rsidRPr="00EC3D77">
            <w:rPr>
              <w:color w:val="000000"/>
            </w:rPr>
            <w:t>(Letcher, 2022)</w:t>
          </w:r>
        </w:sdtContent>
      </w:sdt>
      <w:r w:rsidR="009A18E9" w:rsidRPr="00EC3D77">
        <w:t>.</w:t>
      </w:r>
    </w:p>
    <w:p w14:paraId="20821C63" w14:textId="77777777" w:rsidR="00EC3D77" w:rsidRPr="00EC3D77" w:rsidRDefault="00EC3D77" w:rsidP="00051657">
      <w:pPr>
        <w:pStyle w:val="CETnumberingbullets"/>
        <w:numPr>
          <w:ilvl w:val="0"/>
          <w:numId w:val="0"/>
        </w:numPr>
        <w:ind w:left="113"/>
        <w:jc w:val="both"/>
      </w:pPr>
    </w:p>
    <w:p w14:paraId="46DCF320" w14:textId="232DE97B" w:rsidR="00F07789" w:rsidRPr="00EC3D77" w:rsidRDefault="009644D7" w:rsidP="00051657">
      <w:pPr>
        <w:pStyle w:val="CETnumberingbullets"/>
        <w:numPr>
          <w:ilvl w:val="0"/>
          <w:numId w:val="0"/>
        </w:numPr>
        <w:ind w:left="113"/>
        <w:jc w:val="both"/>
      </w:pPr>
      <w:r w:rsidRPr="00EC3D77">
        <w:t xml:space="preserve">Hydrogen is a chemical element with an atomic number of 1 that serves as an energy carrier, enabling energy storage and transportation. It is produced through electrolysis using various sources, including natural gas, biomass, and water. This versatile </w:t>
      </w:r>
      <w:r w:rsidR="004862A2" w:rsidRPr="00EC3D77">
        <w:t xml:space="preserve">compound </w:t>
      </w:r>
      <w:r w:rsidRPr="00EC3D77">
        <w:t xml:space="preserve">can be used as a fuel for transportation in fuel cell vehicles and for power generation in hydrogen fuel cell power plants. It is a clean energy source as it </w:t>
      </w:r>
      <w:r w:rsidR="008F7142" w:rsidRPr="00EC3D77">
        <w:t xml:space="preserve">doesn’t </w:t>
      </w:r>
      <w:r w:rsidRPr="00EC3D77">
        <w:t xml:space="preserve">produce greenhouse gases, making it a potential key player in addressing climate change and reducing greenhouse gas emissions. </w:t>
      </w:r>
      <w:sdt>
        <w:sdtPr>
          <w:rPr>
            <w:color w:val="000000"/>
          </w:rPr>
          <w:tag w:val="MENDELEY_CITATION_v3_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"/>
          <w:id w:val="1682625423"/>
          <w:placeholder>
            <w:docPart w:val="DefaultPlaceholder_-1854013440"/>
          </w:placeholder>
        </w:sdtPr>
        <w:sdtContent>
          <w:r w:rsidR="00F2135C" w:rsidRPr="00EC3D77">
            <w:rPr>
              <w:color w:val="000000"/>
            </w:rPr>
            <w:t>(Xu et al., 2022)</w:t>
          </w:r>
        </w:sdtContent>
      </w:sdt>
      <w:r w:rsidR="00E668FC" w:rsidRPr="00EC3D77">
        <w:t>.</w:t>
      </w:r>
      <w:r w:rsidR="00F07789" w:rsidRPr="00EC3D77">
        <w:t xml:space="preserve"> Hydrogen is categorized into various </w:t>
      </w:r>
      <w:r w:rsidR="002236E5" w:rsidRPr="00EC3D77">
        <w:t>colours</w:t>
      </w:r>
      <w:r w:rsidR="00F07789" w:rsidRPr="00EC3D77">
        <w:t xml:space="preserve">, such as blue, </w:t>
      </w:r>
      <w:r w:rsidR="004862A2" w:rsidRPr="00EC3D77">
        <w:t>grey</w:t>
      </w:r>
      <w:r w:rsidR="00F07789" w:rsidRPr="00EC3D77">
        <w:t xml:space="preserve">, brown, black, and green, depending on the technology used to produce it, the energy source, and the environmental impact </w:t>
      </w:r>
      <w:sdt>
        <w:sdtPr>
          <w:rPr>
            <w:color w:val="000000"/>
          </w:rPr>
          <w:tag w:val="MENDELEY_CITATION_v3_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"/>
          <w:id w:val="228577148"/>
          <w:placeholder>
            <w:docPart w:val="DefaultPlaceholder_-1854013440"/>
          </w:placeholder>
        </w:sdtPr>
        <w:sdtContent>
          <w:r w:rsidR="00F2135C" w:rsidRPr="00EC3D77">
            <w:rPr>
              <w:color w:val="000000"/>
            </w:rPr>
            <w:t>(Ajanovic et al., 2022)</w:t>
          </w:r>
        </w:sdtContent>
      </w:sdt>
      <w:r w:rsidR="00F07789" w:rsidRPr="00EC3D77">
        <w:t xml:space="preserve">. Green hydrogen is created using water and </w:t>
      </w:r>
      <w:r w:rsidR="004862A2" w:rsidRPr="00EC3D77">
        <w:t xml:space="preserve">renewable </w:t>
      </w:r>
      <w:r w:rsidR="00F07789" w:rsidRPr="00EC3D77">
        <w:t>electricity through electrolysis, which splits water into hydrogen (H</w:t>
      </w:r>
      <w:r w:rsidR="00F07789" w:rsidRPr="00EC3D77">
        <w:rPr>
          <w:vertAlign w:val="subscript"/>
        </w:rPr>
        <w:t>2</w:t>
      </w:r>
      <w:r w:rsidR="00F07789" w:rsidRPr="00EC3D77">
        <w:t>) and oxygen (O</w:t>
      </w:r>
      <w:r w:rsidR="00F07789" w:rsidRPr="00EC3D77">
        <w:rPr>
          <w:vertAlign w:val="subscript"/>
        </w:rPr>
        <w:t>2</w:t>
      </w:r>
      <w:r w:rsidR="00F07789" w:rsidRPr="00EC3D77">
        <w:t xml:space="preserve">) with the use of electricity and no carbon emissions </w:t>
      </w:r>
      <w:sdt>
        <w:sdtPr>
          <w:rPr>
            <w:color w:val="000000"/>
          </w:rPr>
          <w:tag w:val="MENDELEY_CITATION_v3_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"/>
          <w:id w:val="1533534299"/>
          <w:placeholder>
            <w:docPart w:val="DefaultPlaceholder_-1854013440"/>
          </w:placeholder>
        </w:sdtPr>
        <w:sdtContent>
          <w:r w:rsidR="00F2135C" w:rsidRPr="00EC3D77">
            <w:rPr>
              <w:color w:val="000000"/>
            </w:rPr>
            <w:t>(Shiva K., Lim, 2022)</w:t>
          </w:r>
        </w:sdtContent>
      </w:sdt>
      <w:r w:rsidR="00F07789" w:rsidRPr="00EC3D77">
        <w:t xml:space="preserve">.  </w:t>
      </w:r>
    </w:p>
    <w:p w14:paraId="3DC131B7" w14:textId="77777777" w:rsidR="00EC3D77" w:rsidRPr="00EC3D77" w:rsidRDefault="00EC3D77" w:rsidP="00D15B1A">
      <w:pPr>
        <w:pStyle w:val="CETnumberingbullets"/>
        <w:numPr>
          <w:ilvl w:val="0"/>
          <w:numId w:val="0"/>
        </w:numPr>
        <w:ind w:left="113"/>
        <w:jc w:val="both"/>
      </w:pPr>
    </w:p>
    <w:p w14:paraId="65394B67" w14:textId="2FE34B01" w:rsidR="00886506" w:rsidRPr="00EC3D77" w:rsidRDefault="00F07789" w:rsidP="00D15B1A">
      <w:pPr>
        <w:pStyle w:val="CETnumberingbullets"/>
        <w:numPr>
          <w:ilvl w:val="0"/>
          <w:numId w:val="0"/>
        </w:numPr>
        <w:ind w:left="113"/>
        <w:jc w:val="both"/>
      </w:pPr>
      <w:r w:rsidRPr="00EC3D77">
        <w:lastRenderedPageBreak/>
        <w:t xml:space="preserve">Over the past centuries, water electrolysis technology has undergone continuous development and been used in various industrial applications, with its development divided into roughly five generations. With the recent developments, this technique has an efficiency of up to 70-80% and a high purity of more than 99% water electrolysis </w:t>
      </w:r>
      <w:sdt>
        <w:sdtPr>
          <w:rPr>
            <w:color w:val="000000"/>
          </w:rPr>
          <w:tag w:val="MENDELEY_CITATION_v3_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"/>
          <w:id w:val="-1060329968"/>
          <w:placeholder>
            <w:docPart w:val="DefaultPlaceholder_-1854013440"/>
          </w:placeholder>
        </w:sdtPr>
        <w:sdtContent>
          <w:r w:rsidR="00F2135C" w:rsidRPr="00EC3D77">
            <w:rPr>
              <w:color w:val="000000"/>
            </w:rPr>
            <w:t>(Xu et al., 2022).</w:t>
          </w:r>
        </w:sdtContent>
      </w:sdt>
      <w:r w:rsidR="00192B14" w:rsidRPr="00EC3D77">
        <w:rPr>
          <w:color w:val="000000"/>
        </w:rPr>
        <w:t xml:space="preserve"> </w:t>
      </w:r>
      <w:r w:rsidRPr="00EC3D77">
        <w:t>This method produces hydrogen by applying a direct current to a solution containing electrolytes as shown in</w:t>
      </w:r>
      <w:r w:rsidR="00702A28" w:rsidRPr="00EC3D77">
        <w:t xml:space="preserve"> </w:t>
      </w:r>
      <w:r w:rsidR="00723B65" w:rsidRPr="00EC3D77">
        <w:fldChar w:fldCharType="begin"/>
      </w:r>
      <w:r w:rsidR="00723B65" w:rsidRPr="00EC3D77">
        <w:instrText xml:space="preserve"> REF _Ref127377709 \h  \* MERGEFORMAT </w:instrText>
      </w:r>
      <w:r w:rsidR="00723B65" w:rsidRPr="00EC3D77">
        <w:fldChar w:fldCharType="separate"/>
      </w:r>
      <w:r w:rsidR="00573393" w:rsidRPr="00EC3D77">
        <w:rPr>
          <w:rStyle w:val="CETCaptionCarattere"/>
        </w:rPr>
        <w:t xml:space="preserve">Figure </w:t>
      </w:r>
      <w:r w:rsidR="00573393" w:rsidRPr="00EC3D77">
        <w:rPr>
          <w:rStyle w:val="CETCaptionCarattere"/>
          <w:noProof/>
        </w:rPr>
        <w:t>1</w:t>
      </w:r>
      <w:r w:rsidR="00723B65" w:rsidRPr="00EC3D77">
        <w:fldChar w:fldCharType="end"/>
      </w:r>
      <w:r w:rsidR="00723B65" w:rsidRPr="00EC3D77">
        <w:t xml:space="preserve"> (a)</w:t>
      </w:r>
      <w:r w:rsidRPr="00EC3D77">
        <w:t xml:space="preserve">. As a result of its ability to produce hydrogen in a one-step process, this method is considered among the most efficient in producing hydrogen </w:t>
      </w:r>
      <w:sdt>
        <w:sdtPr>
          <w:rPr>
            <w:color w:val="000000"/>
          </w:rPr>
          <w:tag w:val="MENDELEY_CITATION_v3_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"/>
          <w:id w:val="-835849205"/>
          <w:placeholder>
            <w:docPart w:val="DefaultPlaceholder_-1854013440"/>
          </w:placeholder>
        </w:sdtPr>
        <w:sdtContent>
          <w:r w:rsidR="00F2135C" w:rsidRPr="00EC3D77">
            <w:rPr>
              <w:color w:val="000000"/>
            </w:rPr>
            <w:t>(Chen et al., 2019; Deng et al., 2019)</w:t>
          </w:r>
        </w:sdtContent>
      </w:sdt>
      <w:r w:rsidRPr="00EC3D77">
        <w:t xml:space="preserve">. However, generating </w:t>
      </w:r>
      <w:r w:rsidR="00192B14" w:rsidRPr="00EC3D77">
        <w:t xml:space="preserve">1 </w:t>
      </w:r>
      <w:r w:rsidRPr="00EC3D77">
        <w:t xml:space="preserve">m³ of hydrogen requires high amounts of electricity, around 4.5–5.5 kWh, which takes on 80% of the energy produced </w:t>
      </w:r>
      <w:sdt>
        <w:sdtPr>
          <w:rPr>
            <w:color w:val="000000"/>
          </w:rPr>
          <w:tag w:val="MENDELEY_CITATION_v3_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"/>
          <w:id w:val="830335674"/>
          <w:placeholder>
            <w:docPart w:val="DefaultPlaceholder_-1854013440"/>
          </w:placeholder>
        </w:sdtPr>
        <w:sdtContent>
          <w:r w:rsidR="00F2135C" w:rsidRPr="00EC3D77">
            <w:rPr>
              <w:color w:val="000000"/>
            </w:rPr>
            <w:t>(Xu et al., 2022)</w:t>
          </w:r>
        </w:sdtContent>
      </w:sdt>
      <w:r w:rsidRPr="00EC3D77">
        <w:t xml:space="preserve">. Therefore, there is still room for improvement to make the process more sustainabl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56"/>
        <w:gridCol w:w="4491"/>
      </w:tblGrid>
      <w:tr w:rsidR="004862A2" w:rsidRPr="00EC3D77" w14:paraId="07085D9D" w14:textId="77777777" w:rsidTr="007337ED">
        <w:trPr>
          <w:trHeight w:val="2178"/>
          <w:jc w:val="center"/>
        </w:trPr>
        <w:tc>
          <w:tcPr>
            <w:tcW w:w="3756" w:type="dxa"/>
          </w:tcPr>
          <w:p w14:paraId="7FF45433" w14:textId="19ADF412" w:rsidR="00AE4B42" w:rsidRPr="00EC3D77" w:rsidRDefault="007F2486" w:rsidP="00AE4B42">
            <w:pPr>
              <w:pStyle w:val="CETnumberingbullets"/>
              <w:numPr>
                <w:ilvl w:val="0"/>
                <w:numId w:val="0"/>
              </w:numPr>
              <w:jc w:val="center"/>
            </w:pPr>
            <w:r w:rsidRPr="00EC3D77">
              <w:rPr>
                <w:noProof/>
              </w:rPr>
              <mc:AlternateContent>
                <mc:Choice Requires="wps">
                  <w:drawing>
                    <wp:anchor distT="0" distB="0" distL="114300" distR="114300" simplePos="0" relativeHeight="251697152" behindDoc="0" locked="0" layoutInCell="1" allowOverlap="1" wp14:anchorId="5B7BC2C0" wp14:editId="7D4D92D9">
                      <wp:simplePos x="0" y="0"/>
                      <wp:positionH relativeFrom="margin">
                        <wp:posOffset>1923745</wp:posOffset>
                      </wp:positionH>
                      <wp:positionV relativeFrom="paragraph">
                        <wp:posOffset>1945157</wp:posOffset>
                      </wp:positionV>
                      <wp:extent cx="347980" cy="23558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3FEC967C" w14:textId="40399451" w:rsidR="007337ED" w:rsidRDefault="007337ED" w:rsidP="007337ED">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BC2C0" id="_x0000_t202" coordsize="21600,21600" o:spt="202" path="m,l,21600r21600,l21600,xe">
                      <v:stroke joinstyle="miter"/>
                      <v:path gradientshapeok="t" o:connecttype="rect"/>
                    </v:shapetype>
                    <v:shape id="Text Box 61" o:spid="_x0000_s1026" type="#_x0000_t202" style="position:absolute;left:0;text-align:left;margin-left:151.5pt;margin-top:153.15pt;width:27.4pt;height:18.5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" filled="f" stroked="f" strokeweight=".5pt">
                      <v:textbox>
                        <w:txbxContent>
                          <w:p w14:paraId="3FEC967C" w14:textId="40399451" w:rsidR="007337ED" w:rsidRDefault="007337ED" w:rsidP="007337ED">
                            <w:r>
                              <w:t>(a)</w:t>
                            </w:r>
                          </w:p>
                        </w:txbxContent>
                      </v:textbox>
                      <w10:wrap anchorx="margin"/>
                    </v:shape>
                  </w:pict>
                </mc:Fallback>
              </mc:AlternateContent>
            </w:r>
            <w:r w:rsidRPr="00EC3D77">
              <w:rPr>
                <w:noProof/>
              </w:rPr>
              <w:drawing>
                <wp:inline distT="0" distB="0" distL="0" distR="0" wp14:anchorId="7D3F1453" wp14:editId="77E37E97">
                  <wp:extent cx="1800125" cy="218142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3"/>
                          <a:srcRect r="42235"/>
                          <a:stretch/>
                        </pic:blipFill>
                        <pic:spPr bwMode="auto">
                          <a:xfrm>
                            <a:off x="0" y="0"/>
                            <a:ext cx="1819230" cy="2204579"/>
                          </a:xfrm>
                          <a:prstGeom prst="rect">
                            <a:avLst/>
                          </a:prstGeom>
                          <a:ln>
                            <a:noFill/>
                          </a:ln>
                          <a:extLst>
                            <a:ext uri="{53640926-AAD7-44D8-BBD7-CCE9431645EC}">
                              <a14:shadowObscured xmlns:a14="http://schemas.microsoft.com/office/drawing/2010/main"/>
                            </a:ext>
                          </a:extLst>
                        </pic:spPr>
                      </pic:pic>
                    </a:graphicData>
                  </a:graphic>
                </wp:inline>
              </w:drawing>
            </w:r>
          </w:p>
        </w:tc>
        <w:tc>
          <w:tcPr>
            <w:tcW w:w="4491" w:type="dxa"/>
          </w:tcPr>
          <w:p w14:paraId="5B4F29ED" w14:textId="123A8AB6" w:rsidR="00AE4B42" w:rsidRPr="00EC3D77" w:rsidRDefault="007F2486" w:rsidP="00AE4B42">
            <w:pPr>
              <w:pStyle w:val="CETnumberingbullets"/>
              <w:numPr>
                <w:ilvl w:val="0"/>
                <w:numId w:val="0"/>
              </w:numPr>
              <w:jc w:val="center"/>
            </w:pPr>
            <w:r w:rsidRPr="00EC3D77">
              <w:rPr>
                <w:noProof/>
              </w:rPr>
              <mc:AlternateContent>
                <mc:Choice Requires="wps">
                  <w:drawing>
                    <wp:anchor distT="0" distB="0" distL="114300" distR="114300" simplePos="0" relativeHeight="251699200" behindDoc="0" locked="0" layoutInCell="1" allowOverlap="1" wp14:anchorId="3A801618" wp14:editId="487286CC">
                      <wp:simplePos x="0" y="0"/>
                      <wp:positionH relativeFrom="margin">
                        <wp:posOffset>2115236</wp:posOffset>
                      </wp:positionH>
                      <wp:positionV relativeFrom="paragraph">
                        <wp:posOffset>1906270</wp:posOffset>
                      </wp:positionV>
                      <wp:extent cx="355360" cy="235585"/>
                      <wp:effectExtent l="0" t="0" r="0" b="0"/>
                      <wp:wrapNone/>
                      <wp:docPr id="62" name="Text Box 62"/>
                      <wp:cNvGraphicFramePr/>
                      <a:graphic xmlns:a="http://schemas.openxmlformats.org/drawingml/2006/main">
                        <a:graphicData uri="http://schemas.microsoft.com/office/word/2010/wordprocessingShape">
                          <wps:wsp>
                            <wps:cNvSpPr txBox="1"/>
                            <wps:spPr>
                              <a:xfrm>
                                <a:off x="0" y="0"/>
                                <a:ext cx="355360" cy="235585"/>
                              </a:xfrm>
                              <a:prstGeom prst="rect">
                                <a:avLst/>
                              </a:prstGeom>
                              <a:noFill/>
                              <a:ln w="6350">
                                <a:noFill/>
                              </a:ln>
                            </wps:spPr>
                            <wps:txbx>
                              <w:txbxContent>
                                <w:p w14:paraId="7BFBCEAC" w14:textId="79E8335E" w:rsidR="007337ED" w:rsidRDefault="007337ED" w:rsidP="007337ED">
                                  <w:r>
                                    <w:t>(b</w:t>
                                  </w:r>
                                  <w:r w:rsidR="00156627">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01618" id="Text Box 62" o:spid="_x0000_s1027" type="#_x0000_t202" style="position:absolute;left:0;text-align:left;margin-left:166.55pt;margin-top:150.1pt;width:28pt;height:18.5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" filled="f" stroked="f" strokeweight=".5pt">
                      <v:textbox>
                        <w:txbxContent>
                          <w:p w14:paraId="7BFBCEAC" w14:textId="79E8335E" w:rsidR="007337ED" w:rsidRDefault="007337ED" w:rsidP="007337ED">
                            <w:r>
                              <w:t>(b</w:t>
                            </w:r>
                            <w:r w:rsidR="00156627">
                              <w:t>)</w:t>
                            </w:r>
                          </w:p>
                        </w:txbxContent>
                      </v:textbox>
                      <w10:wrap anchorx="margin"/>
                    </v:shape>
                  </w:pict>
                </mc:Fallback>
              </mc:AlternateContent>
            </w:r>
            <w:r w:rsidRPr="00EC3D77">
              <w:rPr>
                <w:noProof/>
              </w:rPr>
              <w:drawing>
                <wp:inline distT="0" distB="0" distL="0" distR="0" wp14:anchorId="6DFA6AC6" wp14:editId="40DBB280">
                  <wp:extent cx="2516429" cy="217602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4"/>
                          <a:srcRect r="24364" b="6567"/>
                          <a:stretch/>
                        </pic:blipFill>
                        <pic:spPr bwMode="auto">
                          <a:xfrm>
                            <a:off x="0" y="0"/>
                            <a:ext cx="2545340" cy="2201022"/>
                          </a:xfrm>
                          <a:prstGeom prst="rect">
                            <a:avLst/>
                          </a:prstGeom>
                          <a:ln>
                            <a:noFill/>
                          </a:ln>
                          <a:extLst>
                            <a:ext uri="{53640926-AAD7-44D8-BBD7-CCE9431645EC}">
                              <a14:shadowObscured xmlns:a14="http://schemas.microsoft.com/office/drawing/2010/main"/>
                            </a:ext>
                          </a:extLst>
                        </pic:spPr>
                      </pic:pic>
                    </a:graphicData>
                  </a:graphic>
                </wp:inline>
              </w:drawing>
            </w:r>
          </w:p>
        </w:tc>
      </w:tr>
    </w:tbl>
    <w:p w14:paraId="21A60A49" w14:textId="0704AEA8" w:rsidR="00F07789" w:rsidRPr="00EC3D77" w:rsidRDefault="006B3B5D" w:rsidP="006B3B5D">
      <w:pPr>
        <w:pStyle w:val="Caption"/>
        <w:rPr>
          <w:rStyle w:val="CETCaptionCarattere"/>
          <w:b/>
          <w:bCs w:val="0"/>
        </w:rPr>
      </w:pPr>
      <w:bookmarkStart w:id="0" w:name="_Ref127377709"/>
      <w:r w:rsidRPr="00EC3D77">
        <w:rPr>
          <w:rStyle w:val="CETCaptionCarattere"/>
          <w:bCs w:val="0"/>
        </w:rPr>
        <w:t xml:space="preserve">Figure </w:t>
      </w:r>
      <w:r w:rsidRPr="00EC3D77">
        <w:rPr>
          <w:rStyle w:val="CETCaptionCarattere"/>
          <w:bCs w:val="0"/>
          <w:i w:val="0"/>
        </w:rPr>
        <w:fldChar w:fldCharType="begin"/>
      </w:r>
      <w:r w:rsidRPr="00EC3D77">
        <w:rPr>
          <w:rStyle w:val="CETCaptionCarattere"/>
          <w:bCs w:val="0"/>
        </w:rPr>
        <w:instrText xml:space="preserve"> SEQ Figure \* ARABIC </w:instrText>
      </w:r>
      <w:r w:rsidRPr="00EC3D77">
        <w:rPr>
          <w:rStyle w:val="CETCaptionCarattere"/>
          <w:bCs w:val="0"/>
          <w:i w:val="0"/>
        </w:rPr>
        <w:fldChar w:fldCharType="separate"/>
      </w:r>
      <w:r w:rsidR="00937546" w:rsidRPr="00EC3D77">
        <w:rPr>
          <w:rStyle w:val="CETCaptionCarattere"/>
          <w:bCs w:val="0"/>
          <w:noProof/>
        </w:rPr>
        <w:t>1</w:t>
      </w:r>
      <w:r w:rsidRPr="00EC3D77">
        <w:rPr>
          <w:rStyle w:val="CETCaptionCarattere"/>
          <w:bCs w:val="0"/>
          <w:i w:val="0"/>
        </w:rPr>
        <w:fldChar w:fldCharType="end"/>
      </w:r>
      <w:bookmarkEnd w:id="0"/>
      <w:r w:rsidRPr="00EC3D77">
        <w:rPr>
          <w:rStyle w:val="CETCaptionCarattere"/>
          <w:bCs w:val="0"/>
        </w:rPr>
        <w:t xml:space="preserve"> </w:t>
      </w:r>
      <w:r w:rsidR="00AE4B42" w:rsidRPr="00EC3D77">
        <w:rPr>
          <w:rStyle w:val="CETCaptionCarattere"/>
          <w:bCs w:val="0"/>
        </w:rPr>
        <w:t xml:space="preserve">(a) </w:t>
      </w:r>
      <w:r w:rsidRPr="00EC3D77">
        <w:rPr>
          <w:rStyle w:val="CETCaptionCarattere"/>
          <w:bCs w:val="0"/>
        </w:rPr>
        <w:t>Electrolysis cell for hydrogen production by water splitting</w:t>
      </w:r>
      <w:r w:rsidR="00AE4B42" w:rsidRPr="00EC3D77">
        <w:rPr>
          <w:rStyle w:val="CETCaptionCarattere"/>
          <w:bCs w:val="0"/>
        </w:rPr>
        <w:t xml:space="preserve"> (b) Electrolysis Cell for water splitting using a coated cathode for photoactive energy</w:t>
      </w:r>
      <w:r w:rsidR="00AE4B42" w:rsidRPr="00EC3D77">
        <w:rPr>
          <w:rStyle w:val="CETCaptionCarattere"/>
          <w:b/>
          <w:bCs w:val="0"/>
        </w:rPr>
        <w:t>.</w:t>
      </w:r>
    </w:p>
    <w:p w14:paraId="6433BCEA" w14:textId="77777777" w:rsidR="00EC3D77" w:rsidRPr="00EC3D77" w:rsidRDefault="00EC3D77" w:rsidP="0066755F">
      <w:pPr>
        <w:pStyle w:val="CETnumberingbullets"/>
        <w:numPr>
          <w:ilvl w:val="0"/>
          <w:numId w:val="0"/>
        </w:numPr>
        <w:ind w:left="113"/>
        <w:jc w:val="both"/>
      </w:pPr>
    </w:p>
    <w:p w14:paraId="359E355D" w14:textId="3CDF790D" w:rsidR="006B3B5D" w:rsidRPr="00EC3D77" w:rsidRDefault="00051657" w:rsidP="0066755F">
      <w:pPr>
        <w:pStyle w:val="CETnumberingbullets"/>
        <w:numPr>
          <w:ilvl w:val="0"/>
          <w:numId w:val="0"/>
        </w:numPr>
        <w:ind w:left="113"/>
        <w:jc w:val="both"/>
      </w:pPr>
      <w:r w:rsidRPr="00EC3D77">
        <w:t>Studies have shown that TiO</w:t>
      </w:r>
      <w:r w:rsidRPr="00EC3D77">
        <w:rPr>
          <w:vertAlign w:val="subscript"/>
        </w:rPr>
        <w:t>2</w:t>
      </w:r>
      <w:r w:rsidRPr="00EC3D77">
        <w:t xml:space="preserve"> nanoparticles, which are ultra-fine nanocrystalline particles with a size of 100 nm, have good photocatalytic properties when exposed to UV light </w:t>
      </w:r>
      <w:sdt>
        <w:sdtPr>
          <w:rPr>
            <w:color w:val="000000"/>
          </w:rPr>
          <w:tag w:val="MENDELEY_CITATION_v3_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"/>
          <w:id w:val="-1306086299"/>
          <w:placeholder>
            <w:docPart w:val="3CFA0E6DED064608974C503647408630"/>
          </w:placeholder>
        </w:sdtPr>
        <w:sdtContent>
          <w:r w:rsidR="00F2135C" w:rsidRPr="00EC3D77">
            <w:rPr>
              <w:color w:val="000000"/>
            </w:rPr>
            <w:t>(Allen et al., 2021)</w:t>
          </w:r>
        </w:sdtContent>
      </w:sdt>
      <w:r w:rsidRPr="00EC3D77">
        <w:t>.</w:t>
      </w:r>
      <w:r w:rsidR="00F07789" w:rsidRPr="00EC3D77">
        <w:t>This study suggests a modification to the electrolysis cell used for producing green hydrogen by applying nanoparticles, such as TiO</w:t>
      </w:r>
      <w:r w:rsidR="00F07789" w:rsidRPr="00EC3D77">
        <w:rPr>
          <w:vertAlign w:val="subscript"/>
        </w:rPr>
        <w:t>2</w:t>
      </w:r>
      <w:r w:rsidR="00F07789" w:rsidRPr="00EC3D77">
        <w:t>, as a coating on one of the metal electrodes, as depicted in</w:t>
      </w:r>
      <w:r w:rsidR="00723B65" w:rsidRPr="00EC3D77">
        <w:t xml:space="preserve"> </w:t>
      </w:r>
      <w:r w:rsidR="00723B65" w:rsidRPr="00EC3D77">
        <w:fldChar w:fldCharType="begin"/>
      </w:r>
      <w:r w:rsidR="00723B65" w:rsidRPr="00EC3D77">
        <w:instrText xml:space="preserve"> REF _Ref127377709 \h  \* MERGEFORMAT </w:instrText>
      </w:r>
      <w:r w:rsidR="00723B65" w:rsidRPr="00EC3D77">
        <w:fldChar w:fldCharType="separate"/>
      </w:r>
      <w:r w:rsidR="00573393" w:rsidRPr="00EC3D77">
        <w:rPr>
          <w:rStyle w:val="CETCaptionCarattere"/>
        </w:rPr>
        <w:t xml:space="preserve">Figure </w:t>
      </w:r>
      <w:r w:rsidR="00573393" w:rsidRPr="00EC3D77">
        <w:rPr>
          <w:rStyle w:val="CETCaptionCarattere"/>
          <w:bCs/>
          <w:noProof/>
        </w:rPr>
        <w:t>1</w:t>
      </w:r>
      <w:r w:rsidR="00723B65" w:rsidRPr="00EC3D77">
        <w:fldChar w:fldCharType="end"/>
      </w:r>
      <w:r w:rsidR="00723B65" w:rsidRPr="00EC3D77">
        <w:t>(b)</w:t>
      </w:r>
      <w:r w:rsidR="00F07789" w:rsidRPr="00EC3D77">
        <w:t>. These nanoparticles have photoactive properties, which means that they can generate additional photo</w:t>
      </w:r>
      <w:r w:rsidR="008F7142" w:rsidRPr="00EC3D77">
        <w:t>-</w:t>
      </w:r>
      <w:r w:rsidR="00F07789" w:rsidRPr="00EC3D77">
        <w:t>current, resulting in a higher rate of hydrogen production, making the system more energy efficient in producing green hydrogen</w:t>
      </w:r>
      <w:r w:rsidR="00250316" w:rsidRPr="00EC3D77">
        <w:t>.</w:t>
      </w:r>
      <w:r w:rsidR="00F07789" w:rsidRPr="00EC3D77">
        <w:t xml:space="preserve"> </w:t>
      </w:r>
    </w:p>
    <w:p w14:paraId="5741900F" w14:textId="6BC06721" w:rsidR="00453E24" w:rsidRPr="00EC3D77" w:rsidRDefault="00886506" w:rsidP="00453E24">
      <w:pPr>
        <w:pStyle w:val="CETHeading1"/>
      </w:pPr>
      <w:r w:rsidRPr="00EC3D77">
        <w:t>Methodology</w:t>
      </w:r>
    </w:p>
    <w:p w14:paraId="5FD81470" w14:textId="055C3ED6" w:rsidR="00DF22BE" w:rsidRPr="00EC3D77" w:rsidRDefault="00DF22BE" w:rsidP="00051657">
      <w:pPr>
        <w:pStyle w:val="CETBodytext"/>
      </w:pPr>
      <w:r w:rsidRPr="00EC3D77">
        <w:t>This study aims to investigate hydrogen production via a photoelectrochemical electrolysis process. Firstly, an electrodialysis cell originally purchased from PCCell GmbH in Germany, is modified to construct a photoelectrochemical cell. The anode compartment of the electrodialysis cell is directly used in the system, while the cathode compartment is built with the addition of a quartz glass on a new frame</w:t>
      </w:r>
      <w:r w:rsidR="000557F5" w:rsidRPr="00EC3D77">
        <w:t xml:space="preserve"> made of polypropylene</w:t>
      </w:r>
      <w:r w:rsidRPr="00EC3D77">
        <w:t xml:space="preserve"> to ensure light transmission inside the cell. </w:t>
      </w:r>
      <w:r w:rsidR="000557F5" w:rsidRPr="00EC3D77">
        <w:t xml:space="preserve">The anode and cathode compartments are separated by an </w:t>
      </w:r>
      <w:r w:rsidR="00564E84" w:rsidRPr="00EC3D77">
        <w:t>an</w:t>
      </w:r>
      <w:r w:rsidR="000557F5" w:rsidRPr="00EC3D77">
        <w:t>ion-exchange membrane (</w:t>
      </w:r>
      <w:r w:rsidR="00564E84" w:rsidRPr="00EC3D77">
        <w:t>A</w:t>
      </w:r>
      <w:r w:rsidR="000557F5" w:rsidRPr="00EC3D77">
        <w:t xml:space="preserve">EM) </w:t>
      </w:r>
      <w:r w:rsidR="00564E84" w:rsidRPr="00EC3D77">
        <w:t>with a dimension of 110 x 110 mm and</w:t>
      </w:r>
      <w:r w:rsidR="00D61C5B" w:rsidRPr="00EC3D77">
        <w:t xml:space="preserve"> titanium</w:t>
      </w:r>
      <w:r w:rsidR="00564E84" w:rsidRPr="00EC3D77">
        <w:t xml:space="preserve"> a thickness around 200µm, </w:t>
      </w:r>
      <w:r w:rsidR="000557F5" w:rsidRPr="00EC3D77">
        <w:t xml:space="preserve">is also purchased from the same company. </w:t>
      </w:r>
      <w:r w:rsidRPr="00EC3D77">
        <w:t xml:space="preserve">A titanium metal plate </w:t>
      </w:r>
      <w:r w:rsidR="000557F5" w:rsidRPr="00EC3D77">
        <w:t>with 8x8cm (64cm</w:t>
      </w:r>
      <w:r w:rsidR="000557F5" w:rsidRPr="00EC3D77">
        <w:rPr>
          <w:vertAlign w:val="superscript"/>
        </w:rPr>
        <w:t>2</w:t>
      </w:r>
      <w:r w:rsidR="000557F5" w:rsidRPr="00EC3D77">
        <w:t>) in dimension and a thickness of</w:t>
      </w:r>
      <w:r w:rsidR="000557F5" w:rsidRPr="00EC3D77">
        <w:rPr>
          <w:color w:val="FF0000"/>
        </w:rPr>
        <w:t xml:space="preserve"> </w:t>
      </w:r>
      <w:r w:rsidR="000557F5" w:rsidRPr="00EC3D77">
        <w:t xml:space="preserve">1 mm </w:t>
      </w:r>
      <w:r w:rsidRPr="00EC3D77">
        <w:t xml:space="preserve">is coated with titanium dioxide </w:t>
      </w:r>
      <w:r w:rsidR="000557F5" w:rsidRPr="00EC3D77">
        <w:t xml:space="preserve">by using electrodeposition method </w:t>
      </w:r>
      <w:r w:rsidRPr="00EC3D77">
        <w:t xml:space="preserve">and placed behind the quartz glass to serve as a photocathode. </w:t>
      </w:r>
      <w:r w:rsidR="000557F5" w:rsidRPr="00EC3D77">
        <w:t>The schematic representation of the system is given in Figure 2.</w:t>
      </w:r>
    </w:p>
    <w:p w14:paraId="172D388F" w14:textId="77777777" w:rsidR="00EC3D77" w:rsidRPr="00EC3D77" w:rsidRDefault="00EC3D77" w:rsidP="007B0EB3">
      <w:pPr>
        <w:pStyle w:val="CETBodytext"/>
      </w:pPr>
    </w:p>
    <w:p w14:paraId="15706A97" w14:textId="199F8139" w:rsidR="009D4154" w:rsidRPr="00EC3D77" w:rsidRDefault="007462F7" w:rsidP="007B0EB3">
      <w:pPr>
        <w:pStyle w:val="CETBodytext"/>
      </w:pPr>
      <w:r w:rsidRPr="00EC3D77">
        <w:t xml:space="preserve">The metal </w:t>
      </w:r>
      <w:r w:rsidR="00481938" w:rsidRPr="00EC3D77">
        <w:t>is</w:t>
      </w:r>
      <w:r w:rsidRPr="00EC3D77">
        <w:t xml:space="preserve"> prepared by sanding its surface and washing it with ethanol ready for it to be used for the coating process.</w:t>
      </w:r>
      <w:r w:rsidR="007B0EB3" w:rsidRPr="00EC3D77">
        <w:t xml:space="preserve"> </w:t>
      </w:r>
      <w:r w:rsidRPr="00EC3D77">
        <w:t>The bath prepared is a sol-gel dispersion solution where nanoparticles TiO</w:t>
      </w:r>
      <w:r w:rsidRPr="00EC3D77">
        <w:rPr>
          <w:vertAlign w:val="subscript"/>
        </w:rPr>
        <w:t>2</w:t>
      </w:r>
      <w:r w:rsidRPr="00EC3D77">
        <w:t xml:space="preserve"> </w:t>
      </w:r>
      <w:r w:rsidR="00156627" w:rsidRPr="00EC3D77">
        <w:t xml:space="preserve">(40 nm in size) </w:t>
      </w:r>
      <w:r w:rsidR="008F7142" w:rsidRPr="00EC3D77">
        <w:t>are</w:t>
      </w:r>
      <w:r w:rsidRPr="00EC3D77">
        <w:t xml:space="preserve"> utilized in the bath as the layer to be coated on the metal. The bath </w:t>
      </w:r>
      <w:r w:rsidR="00481938" w:rsidRPr="00EC3D77">
        <w:t>is</w:t>
      </w:r>
      <w:r w:rsidRPr="00EC3D77">
        <w:t xml:space="preserve"> prepared by adding 2 grams of TiO</w:t>
      </w:r>
      <w:r w:rsidRPr="00EC3D77">
        <w:rPr>
          <w:vertAlign w:val="subscript"/>
        </w:rPr>
        <w:t>2</w:t>
      </w:r>
      <w:r w:rsidRPr="00EC3D77">
        <w:t xml:space="preserve"> into a 200 ml volumetric flask. Then adding 50ml </w:t>
      </w:r>
      <w:r w:rsidR="007B0EB3" w:rsidRPr="00EC3D77">
        <w:t>a</w:t>
      </w:r>
      <w:r w:rsidRPr="00EC3D77">
        <w:t>cetic acid (CH</w:t>
      </w:r>
      <w:r w:rsidRPr="00EC3D77">
        <w:rPr>
          <w:vertAlign w:val="subscript"/>
        </w:rPr>
        <w:t>3</w:t>
      </w:r>
      <w:r w:rsidRPr="00EC3D77">
        <w:t xml:space="preserve">COOH) 100% then filling the flask with deionized water up to the 200 ml mark. Next, the solution </w:t>
      </w:r>
      <w:r w:rsidR="00481938" w:rsidRPr="00EC3D77">
        <w:t>is</w:t>
      </w:r>
      <w:r w:rsidRPr="00EC3D77">
        <w:t xml:space="preserve"> ultrasonicated for 20 mins before adding 2</w:t>
      </w:r>
      <w:r w:rsidR="009D4154" w:rsidRPr="00EC3D77">
        <w:t xml:space="preserve"> </w:t>
      </w:r>
      <w:r w:rsidRPr="00EC3D77">
        <w:t>ml HNO</w:t>
      </w:r>
      <w:r w:rsidRPr="00EC3D77">
        <w:rPr>
          <w:vertAlign w:val="subscript"/>
        </w:rPr>
        <w:t>3</w:t>
      </w:r>
      <w:r w:rsidRPr="00EC3D77">
        <w:t xml:space="preserve">. After that, it </w:t>
      </w:r>
      <w:r w:rsidR="00481938" w:rsidRPr="00EC3D77">
        <w:t>is</w:t>
      </w:r>
      <w:r w:rsidRPr="00EC3D77">
        <w:t xml:space="preserve"> magnetically stirred at 300</w:t>
      </w:r>
      <w:r w:rsidR="009D4154" w:rsidRPr="00EC3D77">
        <w:t xml:space="preserve"> </w:t>
      </w:r>
      <w:r w:rsidRPr="00EC3D77">
        <w:t>rpm overnight and added into it 50 ml of ethanol the next day.</w:t>
      </w:r>
      <w:r w:rsidR="00051657" w:rsidRPr="00EC3D77">
        <w:t xml:space="preserve"> </w:t>
      </w:r>
      <w:r w:rsidR="007B0EB3" w:rsidRPr="00EC3D77">
        <w:t>First, the titanium electrode is coated with TiO</w:t>
      </w:r>
      <w:r w:rsidR="007B0EB3" w:rsidRPr="00EC3D77">
        <w:rPr>
          <w:vertAlign w:val="subscript"/>
        </w:rPr>
        <w:t>2</w:t>
      </w:r>
      <w:r w:rsidR="007B0EB3" w:rsidRPr="00EC3D77">
        <w:t xml:space="preserve"> nanoparticles using electrodeposition method. </w:t>
      </w:r>
      <w:r w:rsidRPr="00EC3D77">
        <w:t xml:space="preserve">During the electrodeposition, titanium metal </w:t>
      </w:r>
      <w:r w:rsidR="00481938" w:rsidRPr="00EC3D77">
        <w:t>is</w:t>
      </w:r>
      <w:r w:rsidRPr="00EC3D77">
        <w:t xml:space="preserve"> used as the cathode while steel </w:t>
      </w:r>
      <w:r w:rsidR="00481938" w:rsidRPr="00EC3D77">
        <w:t>is</w:t>
      </w:r>
      <w:r w:rsidRPr="00EC3D77">
        <w:t xml:space="preserve"> used as its anode. In this configuration </w:t>
      </w:r>
      <w:r w:rsidR="00051657" w:rsidRPr="00EC3D77">
        <w:t xml:space="preserve">cathode will be coated with </w:t>
      </w:r>
      <w:r w:rsidRPr="00EC3D77">
        <w:t>nan</w:t>
      </w:r>
      <w:r w:rsidR="009D4154" w:rsidRPr="00EC3D77">
        <w:t>o</w:t>
      </w:r>
      <w:r w:rsidRPr="00EC3D77">
        <w:t>particles</w:t>
      </w:r>
      <w:r w:rsidR="00051657" w:rsidRPr="00EC3D77">
        <w:t>.</w:t>
      </w:r>
      <w:r w:rsidRPr="00EC3D77">
        <w:t xml:space="preserve"> After applying 10V for 30 minutes TiO</w:t>
      </w:r>
      <w:r w:rsidRPr="00EC3D77">
        <w:rPr>
          <w:vertAlign w:val="subscript"/>
        </w:rPr>
        <w:t>2</w:t>
      </w:r>
      <w:r w:rsidRPr="00EC3D77">
        <w:t xml:space="preserve"> </w:t>
      </w:r>
      <w:r w:rsidR="00481938" w:rsidRPr="00EC3D77">
        <w:t>is</w:t>
      </w:r>
      <w:r w:rsidRPr="00EC3D77">
        <w:t xml:space="preserve"> electrodeposited on the titanium cathode. This metal </w:t>
      </w:r>
      <w:r w:rsidR="00481938" w:rsidRPr="00EC3D77">
        <w:t>is</w:t>
      </w:r>
      <w:r w:rsidRPr="00EC3D77">
        <w:t xml:space="preserve"> then relocated and transferred to the furnace set to be annealed for an hour at 500</w:t>
      </w:r>
      <w:r w:rsidRPr="00EC3D77">
        <w:rPr>
          <w:vertAlign w:val="superscript"/>
        </w:rPr>
        <w:t>o</w:t>
      </w:r>
      <w:r w:rsidRPr="00EC3D77">
        <w:t>C.</w:t>
      </w:r>
      <w:r w:rsidR="00051657" w:rsidRPr="00EC3D77">
        <w:t xml:space="preserve"> In addition, </w:t>
      </w:r>
      <w:r w:rsidR="007B0EB3" w:rsidRPr="00EC3D77">
        <w:t>a</w:t>
      </w:r>
      <w:r w:rsidR="009D4154" w:rsidRPr="00EC3D77">
        <w:t xml:space="preserve"> scanning electron microscope </w:t>
      </w:r>
      <w:r w:rsidR="007B0EB3" w:rsidRPr="00EC3D77">
        <w:t xml:space="preserve">(SEM) </w:t>
      </w:r>
      <w:r w:rsidR="00481938" w:rsidRPr="00EC3D77">
        <w:t>is</w:t>
      </w:r>
      <w:r w:rsidR="009D4154" w:rsidRPr="00EC3D77">
        <w:t xml:space="preserve"> used to analyze the surface </w:t>
      </w:r>
      <w:r w:rsidR="007B0EB3" w:rsidRPr="00EC3D77">
        <w:rPr>
          <w:lang w:val="en-GB"/>
        </w:rPr>
        <w:t>to figure out whether the TiO</w:t>
      </w:r>
      <w:r w:rsidR="007B0EB3" w:rsidRPr="00EC3D77">
        <w:rPr>
          <w:vertAlign w:val="subscript"/>
          <w:lang w:val="en-GB"/>
        </w:rPr>
        <w:t>2</w:t>
      </w:r>
      <w:r w:rsidR="007B0EB3" w:rsidRPr="00EC3D77">
        <w:rPr>
          <w:lang w:val="en-GB"/>
        </w:rPr>
        <w:t xml:space="preserve"> NPs are successfully coated on the surface of titanium electrode.</w:t>
      </w:r>
    </w:p>
    <w:p w14:paraId="7A047F95" w14:textId="77777777" w:rsidR="00EC3D77" w:rsidRPr="00EC3D77" w:rsidRDefault="00EC3D77" w:rsidP="000557F5">
      <w:pPr>
        <w:pStyle w:val="CETBodytext"/>
      </w:pPr>
    </w:p>
    <w:p w14:paraId="7101E953" w14:textId="617253C4" w:rsidR="000557F5" w:rsidRPr="00EC3D77" w:rsidRDefault="00051657" w:rsidP="000557F5">
      <w:pPr>
        <w:pStyle w:val="CETBodytext"/>
        <w:rPr>
          <w:lang w:val="en-GB"/>
        </w:rPr>
      </w:pPr>
      <w:r w:rsidRPr="00EC3D77">
        <w:lastRenderedPageBreak/>
        <w:t xml:space="preserve">Moreover, </w:t>
      </w:r>
      <w:r w:rsidR="000557F5" w:rsidRPr="00EC3D77">
        <w:rPr>
          <w:lang w:val="en-GB"/>
        </w:rPr>
        <w:t xml:space="preserve">electrochemical characterization </w:t>
      </w:r>
      <w:r w:rsidR="00564E84" w:rsidRPr="00EC3D77">
        <w:rPr>
          <w:lang w:val="en-GB"/>
        </w:rPr>
        <w:t xml:space="preserve">of the electrochemical cell </w:t>
      </w:r>
      <w:r w:rsidR="000557F5" w:rsidRPr="00EC3D77">
        <w:rPr>
          <w:lang w:val="en-GB"/>
        </w:rPr>
        <w:t>is carried out with light, with concentrated light and without light to assess the photoactive electrode and compare the results</w:t>
      </w:r>
      <w:r w:rsidR="00564E84" w:rsidRPr="00EC3D77">
        <w:rPr>
          <w:lang w:val="en-GB"/>
        </w:rPr>
        <w:t xml:space="preserve"> using a potentiostat (Gamry Instruments Reference 1000)</w:t>
      </w:r>
      <w:r w:rsidR="000557F5" w:rsidRPr="00EC3D77">
        <w:rPr>
          <w:lang w:val="en-GB"/>
        </w:rPr>
        <w:t>. The applied analysis is open circuit potential</w:t>
      </w:r>
      <w:r w:rsidR="00564E84" w:rsidRPr="00EC3D77">
        <w:rPr>
          <w:lang w:val="en-GB"/>
        </w:rPr>
        <w:t xml:space="preserve"> (OCP)</w:t>
      </w:r>
      <w:r w:rsidR="000557F5" w:rsidRPr="00EC3D77">
        <w:rPr>
          <w:lang w:val="en-GB"/>
        </w:rPr>
        <w:t>, linear sweep voltammetry</w:t>
      </w:r>
      <w:r w:rsidR="00564E84" w:rsidRPr="00EC3D77">
        <w:rPr>
          <w:lang w:val="en-GB"/>
        </w:rPr>
        <w:t xml:space="preserve"> (LSV)</w:t>
      </w:r>
      <w:r w:rsidR="000557F5" w:rsidRPr="00EC3D77">
        <w:rPr>
          <w:lang w:val="en-GB"/>
        </w:rPr>
        <w:t>, power potentiation</w:t>
      </w:r>
      <w:r w:rsidR="00564E84" w:rsidRPr="00EC3D77">
        <w:rPr>
          <w:lang w:val="en-GB"/>
        </w:rPr>
        <w:t xml:space="preserve"> (PP)</w:t>
      </w:r>
      <w:r w:rsidR="000557F5" w:rsidRPr="00EC3D77">
        <w:rPr>
          <w:lang w:val="en-GB"/>
        </w:rPr>
        <w:t>, and power galvanostatic methods</w:t>
      </w:r>
      <w:r w:rsidR="00564E84" w:rsidRPr="00EC3D77">
        <w:rPr>
          <w:lang w:val="en-GB"/>
        </w:rPr>
        <w:t xml:space="preserve"> (PG)</w:t>
      </w:r>
      <w:r w:rsidR="000557F5" w:rsidRPr="00EC3D77">
        <w:rPr>
          <w:lang w:val="en-GB"/>
        </w:rPr>
        <w:t xml:space="preserve">. </w:t>
      </w:r>
      <w:r w:rsidR="00564E84" w:rsidRPr="00EC3D77">
        <w:rPr>
          <w:lang w:val="en-GB"/>
        </w:rPr>
        <w:t>OCP</w:t>
      </w:r>
      <w:r w:rsidR="000557F5" w:rsidRPr="00EC3D77">
        <w:rPr>
          <w:lang w:val="en-GB"/>
        </w:rPr>
        <w:t xml:space="preserve"> chopping is also done to assess the potential difference with the photoactive coated metal </w:t>
      </w:r>
      <w:r w:rsidR="00564E84" w:rsidRPr="00EC3D77">
        <w:rPr>
          <w:lang w:val="en-GB"/>
        </w:rPr>
        <w:t>for the cases of</w:t>
      </w:r>
      <w:r w:rsidR="000557F5" w:rsidRPr="00EC3D77">
        <w:rPr>
          <w:lang w:val="en-GB"/>
        </w:rPr>
        <w:t xml:space="preserve"> solar light </w:t>
      </w:r>
      <w:r w:rsidR="00564E84" w:rsidRPr="00EC3D77">
        <w:rPr>
          <w:lang w:val="en-GB"/>
        </w:rPr>
        <w:t>on</w:t>
      </w:r>
      <w:r w:rsidR="000557F5" w:rsidRPr="00EC3D77">
        <w:rPr>
          <w:lang w:val="en-GB"/>
        </w:rPr>
        <w:t xml:space="preserve"> and off. All measurements are carried out using the solar simulator at the irradiance of </w:t>
      </w:r>
      <w:r w:rsidR="00564E84" w:rsidRPr="00EC3D77">
        <w:rPr>
          <w:lang w:val="en-GB"/>
        </w:rPr>
        <w:t>1000 W/m</w:t>
      </w:r>
      <w:r w:rsidR="00564E84" w:rsidRPr="00EC3D77">
        <w:rPr>
          <w:vertAlign w:val="superscript"/>
          <w:lang w:val="en-GB"/>
        </w:rPr>
        <w:t>2</w:t>
      </w:r>
      <w:r w:rsidR="000557F5" w:rsidRPr="00EC3D77">
        <w:rPr>
          <w:lang w:val="en-GB"/>
        </w:rPr>
        <w:t xml:space="preserve"> and a repeat of the chopping method is also done during </w:t>
      </w:r>
      <w:r w:rsidR="00564E84" w:rsidRPr="00EC3D77">
        <w:rPr>
          <w:lang w:val="en-GB"/>
        </w:rPr>
        <w:t>PP</w:t>
      </w:r>
      <w:r w:rsidR="000557F5" w:rsidRPr="00EC3D77">
        <w:rPr>
          <w:lang w:val="en-GB"/>
        </w:rPr>
        <w:t xml:space="preserve"> and </w:t>
      </w:r>
      <w:r w:rsidR="00564E84" w:rsidRPr="00EC3D77">
        <w:rPr>
          <w:lang w:val="en-GB"/>
        </w:rPr>
        <w:t>PG</w:t>
      </w:r>
      <w:r w:rsidR="000557F5" w:rsidRPr="00EC3D77">
        <w:rPr>
          <w:lang w:val="en-GB"/>
        </w:rPr>
        <w:t xml:space="preserve"> measurements i.e., at constant voltage and at constant current.</w:t>
      </w:r>
    </w:p>
    <w:p w14:paraId="582642C6" w14:textId="5976A125" w:rsidR="00453E24" w:rsidRPr="00EC3D77" w:rsidRDefault="00564E84" w:rsidP="00564E84">
      <w:pPr>
        <w:pStyle w:val="CETBodytext"/>
        <w:rPr>
          <w:lang w:val="en-GB"/>
        </w:rPr>
      </w:pPr>
      <w:r w:rsidRPr="00EC3D77">
        <w:rPr>
          <w:lang w:val="en-GB"/>
        </w:rPr>
        <w:t xml:space="preserve">Then, the photo-assisted </w:t>
      </w:r>
      <w:r w:rsidR="00051657" w:rsidRPr="00EC3D77">
        <w:rPr>
          <w:lang w:val="en-GB"/>
        </w:rPr>
        <w:t>e</w:t>
      </w:r>
      <w:r w:rsidR="009D4154" w:rsidRPr="00EC3D77">
        <w:rPr>
          <w:lang w:val="en-GB"/>
        </w:rPr>
        <w:t xml:space="preserve">lectrolysis </w:t>
      </w:r>
      <w:r w:rsidRPr="00EC3D77">
        <w:rPr>
          <w:lang w:val="en-GB"/>
        </w:rPr>
        <w:t xml:space="preserve">process </w:t>
      </w:r>
      <w:r w:rsidR="008F7142" w:rsidRPr="00EC3D77">
        <w:rPr>
          <w:lang w:val="en-GB"/>
        </w:rPr>
        <w:t>is</w:t>
      </w:r>
      <w:r w:rsidR="009D4154" w:rsidRPr="00EC3D77">
        <w:rPr>
          <w:lang w:val="en-GB"/>
        </w:rPr>
        <w:t xml:space="preserve"> carried out </w:t>
      </w:r>
      <w:r w:rsidRPr="00EC3D77">
        <w:rPr>
          <w:lang w:val="en-GB"/>
        </w:rPr>
        <w:t>with the photoelectrochemical cell. A</w:t>
      </w:r>
      <w:r w:rsidR="009D4154" w:rsidRPr="00EC3D77">
        <w:rPr>
          <w:lang w:val="en-GB"/>
        </w:rPr>
        <w:t>n electrolyte solution of Na</w:t>
      </w:r>
      <w:r w:rsidR="00224DE6" w:rsidRPr="00EC3D77">
        <w:rPr>
          <w:vertAlign w:val="subscript"/>
          <w:lang w:val="en-GB"/>
        </w:rPr>
        <w:t>2</w:t>
      </w:r>
      <w:r w:rsidR="009D4154" w:rsidRPr="00EC3D77">
        <w:rPr>
          <w:lang w:val="en-GB"/>
        </w:rPr>
        <w:t>SO</w:t>
      </w:r>
      <w:r w:rsidR="009D4154" w:rsidRPr="00EC3D77">
        <w:rPr>
          <w:vertAlign w:val="subscript"/>
          <w:lang w:val="en-GB"/>
        </w:rPr>
        <w:t>4</w:t>
      </w:r>
      <w:r w:rsidR="009D4154" w:rsidRPr="00EC3D77">
        <w:rPr>
          <w:lang w:val="en-GB"/>
        </w:rPr>
        <w:t xml:space="preserve"> in a water solvent </w:t>
      </w:r>
      <w:r w:rsidR="004862A2" w:rsidRPr="00EC3D77">
        <w:rPr>
          <w:lang w:val="en-GB"/>
        </w:rPr>
        <w:t>(</w:t>
      </w:r>
      <w:r w:rsidRPr="00EC3D77">
        <w:rPr>
          <w:lang w:val="en-GB"/>
        </w:rPr>
        <w:t>1 g/L</w:t>
      </w:r>
      <w:r w:rsidR="004862A2" w:rsidRPr="00EC3D77">
        <w:rPr>
          <w:lang w:val="en-GB"/>
        </w:rPr>
        <w:t xml:space="preserve">) </w:t>
      </w:r>
      <w:r w:rsidRPr="00EC3D77">
        <w:rPr>
          <w:lang w:val="en-GB"/>
        </w:rPr>
        <w:t xml:space="preserve">is used in the cell for all analysis and experiments. </w:t>
      </w:r>
      <w:r w:rsidR="009D4154" w:rsidRPr="00EC3D77">
        <w:rPr>
          <w:lang w:val="en-GB"/>
        </w:rPr>
        <w:t xml:space="preserve">The use of this electrolyte solution ensures that </w:t>
      </w:r>
      <w:r w:rsidR="008F7142" w:rsidRPr="00EC3D77">
        <w:rPr>
          <w:lang w:val="en-GB"/>
        </w:rPr>
        <w:t xml:space="preserve">hydrogen </w:t>
      </w:r>
      <w:r w:rsidR="009D4154" w:rsidRPr="00EC3D77">
        <w:rPr>
          <w:lang w:val="en-GB"/>
        </w:rPr>
        <w:t>will be produced in the cathode side with the reactions of the cell as follows:</w:t>
      </w:r>
    </w:p>
    <w:p w14:paraId="4B7B650D" w14:textId="705978B5" w:rsidR="009D4154" w:rsidRPr="00EC3D77" w:rsidRDefault="009D4154" w:rsidP="009D4154">
      <w:pPr>
        <w:pStyle w:val="CETBodytext"/>
        <w:numPr>
          <w:ilvl w:val="0"/>
          <w:numId w:val="25"/>
        </w:numPr>
        <w:rPr>
          <w:lang w:val="en-GB"/>
        </w:rPr>
      </w:pPr>
      <w:r w:rsidRPr="00EC3D77">
        <w:rPr>
          <w:lang w:val="en-GB"/>
        </w:rPr>
        <w:t>Anode Reaction: 2H</w:t>
      </w:r>
      <w:r w:rsidRPr="00EC3D77">
        <w:rPr>
          <w:vertAlign w:val="subscript"/>
          <w:lang w:val="en-GB"/>
        </w:rPr>
        <w:t>2</w:t>
      </w:r>
      <w:r w:rsidRPr="00EC3D77">
        <w:rPr>
          <w:lang w:val="en-GB"/>
        </w:rPr>
        <w:t>O → O</w:t>
      </w:r>
      <w:r w:rsidRPr="00EC3D77">
        <w:rPr>
          <w:vertAlign w:val="subscript"/>
          <w:lang w:val="en-GB"/>
        </w:rPr>
        <w:t>2</w:t>
      </w:r>
      <w:r w:rsidRPr="00EC3D77">
        <w:rPr>
          <w:lang w:val="en-GB"/>
        </w:rPr>
        <w:t xml:space="preserve"> + 4H</w:t>
      </w:r>
      <w:r w:rsidRPr="00EC3D77">
        <w:rPr>
          <w:vertAlign w:val="superscript"/>
          <w:lang w:val="en-GB"/>
        </w:rPr>
        <w:t>+</w:t>
      </w:r>
      <w:r w:rsidRPr="00EC3D77">
        <w:rPr>
          <w:lang w:val="en-GB"/>
        </w:rPr>
        <w:t xml:space="preserve"> + 4e</w:t>
      </w:r>
      <w:r w:rsidRPr="00EC3D77">
        <w:rPr>
          <w:vertAlign w:val="superscript"/>
          <w:lang w:val="en-GB"/>
        </w:rPr>
        <w:t>-</w:t>
      </w:r>
    </w:p>
    <w:p w14:paraId="2C5E7E27" w14:textId="66D7F8F2" w:rsidR="009D4154" w:rsidRPr="00EC3D77" w:rsidRDefault="009D4154" w:rsidP="009D4154">
      <w:pPr>
        <w:pStyle w:val="CETBodytext"/>
        <w:numPr>
          <w:ilvl w:val="0"/>
          <w:numId w:val="25"/>
        </w:numPr>
        <w:rPr>
          <w:lang w:val="en-GB"/>
        </w:rPr>
      </w:pPr>
      <w:r w:rsidRPr="00EC3D77">
        <w:rPr>
          <w:lang w:val="en-GB"/>
        </w:rPr>
        <w:t>Cathode Reaction: 4H</w:t>
      </w:r>
      <w:r w:rsidRPr="00EC3D77">
        <w:rPr>
          <w:vertAlign w:val="superscript"/>
          <w:lang w:val="en-GB"/>
        </w:rPr>
        <w:t>+</w:t>
      </w:r>
      <w:r w:rsidRPr="00EC3D77">
        <w:rPr>
          <w:lang w:val="en-GB"/>
        </w:rPr>
        <w:t xml:space="preserve"> + 4e</w:t>
      </w:r>
      <w:r w:rsidRPr="00EC3D77">
        <w:rPr>
          <w:vertAlign w:val="superscript"/>
          <w:lang w:val="en-GB"/>
        </w:rPr>
        <w:t>-</w:t>
      </w:r>
      <w:r w:rsidRPr="00EC3D77">
        <w:rPr>
          <w:lang w:val="en-GB"/>
        </w:rPr>
        <w:t xml:space="preserve"> → 2H</w:t>
      </w:r>
      <w:r w:rsidRPr="00EC3D77">
        <w:rPr>
          <w:vertAlign w:val="subscript"/>
          <w:lang w:val="en-GB"/>
        </w:rPr>
        <w:t>2</w:t>
      </w:r>
    </w:p>
    <w:p w14:paraId="04AE02D6" w14:textId="3EC954C5" w:rsidR="00937546" w:rsidRPr="00EC3D77" w:rsidRDefault="009D4154" w:rsidP="00051657">
      <w:pPr>
        <w:pStyle w:val="CETBodytext"/>
        <w:rPr>
          <w:lang w:val="en-GB"/>
        </w:rPr>
      </w:pPr>
      <w:r w:rsidRPr="00EC3D77">
        <w:rPr>
          <w:lang w:val="en-GB"/>
        </w:rPr>
        <w:t>A diagram of how the electrochemical cell works is shown both in</w:t>
      </w:r>
      <w:r w:rsidR="00723B65" w:rsidRPr="00EC3D77">
        <w:rPr>
          <w:lang w:val="en-GB"/>
        </w:rPr>
        <w:t xml:space="preserve"> </w:t>
      </w:r>
      <w:r w:rsidR="00723B65" w:rsidRPr="00EC3D77">
        <w:rPr>
          <w:lang w:val="en-GB"/>
        </w:rPr>
        <w:fldChar w:fldCharType="begin"/>
      </w:r>
      <w:r w:rsidR="00723B65" w:rsidRPr="00EC3D77">
        <w:rPr>
          <w:lang w:val="en-GB"/>
        </w:rPr>
        <w:instrText xml:space="preserve"> REF _Ref127377709 \h  \* MERGEFORMAT </w:instrText>
      </w:r>
      <w:r w:rsidR="00723B65" w:rsidRPr="00EC3D77">
        <w:rPr>
          <w:lang w:val="en-GB"/>
        </w:rPr>
      </w:r>
      <w:r w:rsidR="00723B65" w:rsidRPr="00EC3D77">
        <w:rPr>
          <w:lang w:val="en-GB"/>
        </w:rPr>
        <w:fldChar w:fldCharType="separate"/>
      </w:r>
      <w:r w:rsidR="00573393" w:rsidRPr="00EC3D77">
        <w:rPr>
          <w:rStyle w:val="CETCaptionCarattere"/>
          <w:iCs/>
        </w:rPr>
        <w:t>Figure</w:t>
      </w:r>
      <w:r w:rsidR="00573393" w:rsidRPr="00EC3D77">
        <w:rPr>
          <w:rStyle w:val="CETCaptionCarattere"/>
          <w:i/>
        </w:rPr>
        <w:t xml:space="preserve"> </w:t>
      </w:r>
      <w:r w:rsidR="00573393" w:rsidRPr="00EC3D77">
        <w:rPr>
          <w:rStyle w:val="CETCaptionCarattere"/>
          <w:bCs/>
          <w:noProof/>
        </w:rPr>
        <w:t>1</w:t>
      </w:r>
      <w:r w:rsidR="00723B65" w:rsidRPr="00EC3D77">
        <w:rPr>
          <w:lang w:val="en-GB"/>
        </w:rPr>
        <w:fldChar w:fldCharType="end"/>
      </w:r>
      <w:r w:rsidR="00723B65" w:rsidRPr="00EC3D77">
        <w:rPr>
          <w:lang w:val="en-GB"/>
        </w:rPr>
        <w:t xml:space="preserve"> and</w:t>
      </w:r>
      <w:r w:rsidR="00937546" w:rsidRPr="00EC3D77">
        <w:rPr>
          <w:lang w:val="en-GB"/>
        </w:rPr>
        <w:t xml:space="preserve"> 2</w:t>
      </w:r>
      <w:r w:rsidR="00723B65" w:rsidRPr="00EC3D77">
        <w:rPr>
          <w:lang w:val="en-GB"/>
        </w:rPr>
        <w:t xml:space="preserve">, </w:t>
      </w:r>
      <w:r w:rsidRPr="00EC3D77">
        <w:rPr>
          <w:lang w:val="en-GB"/>
        </w:rPr>
        <w:t>where</w:t>
      </w:r>
      <w:r w:rsidR="00723B65" w:rsidRPr="00EC3D77">
        <w:rPr>
          <w:lang w:val="en-GB"/>
        </w:rPr>
        <w:t xml:space="preserve"> </w:t>
      </w:r>
      <w:r w:rsidR="00937546" w:rsidRPr="00EC3D77">
        <w:rPr>
          <w:lang w:val="en-GB"/>
        </w:rPr>
        <w:t>Figure 2</w:t>
      </w:r>
      <w:r w:rsidR="00723B65" w:rsidRPr="00EC3D77">
        <w:rPr>
          <w:lang w:val="en-GB"/>
        </w:rPr>
        <w:t xml:space="preserve"> </w:t>
      </w:r>
      <w:r w:rsidRPr="00EC3D77">
        <w:rPr>
          <w:lang w:val="en-GB"/>
        </w:rPr>
        <w:t xml:space="preserve">demonstrates the </w:t>
      </w:r>
      <w:r w:rsidR="00937546" w:rsidRPr="00EC3D77">
        <w:rPr>
          <w:lang w:val="en-GB"/>
        </w:rPr>
        <w:t>photoelectrochemical</w:t>
      </w:r>
      <w:r w:rsidRPr="00EC3D77">
        <w:rPr>
          <w:lang w:val="en-GB"/>
        </w:rPr>
        <w:t xml:space="preserve"> system</w:t>
      </w:r>
      <w:r w:rsidR="00937546" w:rsidRPr="00EC3D77">
        <w:rPr>
          <w:lang w:val="en-GB"/>
        </w:rPr>
        <w:t xml:space="preserve"> setup</w:t>
      </w:r>
      <w:r w:rsidRPr="00EC3D77">
        <w:rPr>
          <w:lang w:val="en-GB"/>
        </w:rPr>
        <w:t xml:space="preserve">. The electrolysis cell </w:t>
      </w:r>
      <w:r w:rsidR="008F7142" w:rsidRPr="00EC3D77">
        <w:rPr>
          <w:lang w:val="en-GB"/>
        </w:rPr>
        <w:t>is</w:t>
      </w:r>
      <w:r w:rsidRPr="00EC3D77">
        <w:rPr>
          <w:lang w:val="en-GB"/>
        </w:rPr>
        <w:t xml:space="preserve"> both ran for an hour long and different analysis </w:t>
      </w:r>
      <w:r w:rsidR="008F7142" w:rsidRPr="00EC3D77">
        <w:rPr>
          <w:lang w:val="en-GB"/>
        </w:rPr>
        <w:t>is</w:t>
      </w:r>
      <w:r w:rsidRPr="00EC3D77">
        <w:rPr>
          <w:lang w:val="en-GB"/>
        </w:rPr>
        <w:t xml:space="preserve"> carried out.</w:t>
      </w:r>
      <w:r w:rsidR="00051657" w:rsidRPr="00EC3D77">
        <w:rPr>
          <w:lang w:val="en-GB"/>
        </w:rPr>
        <w:t xml:space="preserve"> </w:t>
      </w:r>
    </w:p>
    <w:p w14:paraId="474CECC1" w14:textId="1F7E8777" w:rsidR="00937546" w:rsidRPr="00EC3D77" w:rsidRDefault="00EC3D77" w:rsidP="00937546">
      <w:pPr>
        <w:pStyle w:val="CETBodytext"/>
        <w:keepNext/>
        <w:jc w:val="center"/>
      </w:pPr>
      <w:r w:rsidRPr="00EC3D77">
        <w:object w:dxaOrig="14261" w:dyaOrig="10121" w14:anchorId="6C354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213.55pt" o:ole="">
            <v:imagedata r:id="rId15" o:title=""/>
          </v:shape>
          <o:OLEObject Type="Embed" ProgID="Visio.Drawing.15" ShapeID="_x0000_i1025" DrawAspect="Content" ObjectID="_1742319991" r:id="rId16"/>
        </w:object>
      </w:r>
    </w:p>
    <w:p w14:paraId="00642DFC" w14:textId="23958758" w:rsidR="00937546" w:rsidRPr="00EC3D77" w:rsidRDefault="00937546" w:rsidP="00937546">
      <w:pPr>
        <w:pStyle w:val="Caption"/>
      </w:pPr>
      <w:r w:rsidRPr="00EC3D77">
        <w:t xml:space="preserve">Figure </w:t>
      </w:r>
      <w:r w:rsidRPr="00EC3D77">
        <w:fldChar w:fldCharType="begin"/>
      </w:r>
      <w:r w:rsidRPr="00EC3D77">
        <w:instrText xml:space="preserve"> SEQ Figure \* ARABIC </w:instrText>
      </w:r>
      <w:r w:rsidRPr="00EC3D77">
        <w:fldChar w:fldCharType="separate"/>
      </w:r>
      <w:r w:rsidRPr="00EC3D77">
        <w:rPr>
          <w:noProof/>
        </w:rPr>
        <w:t>2</w:t>
      </w:r>
      <w:r w:rsidRPr="00EC3D77">
        <w:fldChar w:fldCharType="end"/>
      </w:r>
      <w:r w:rsidRPr="00EC3D77">
        <w:t xml:space="preserve"> The diagram of the photoelectrochemical system setup</w:t>
      </w:r>
      <w:r w:rsidR="00AE72CD" w:rsidRPr="00EC3D77">
        <w:t xml:space="preserve"> (IEM: Ion-exchange membrane)</w:t>
      </w:r>
      <w:r w:rsidRPr="00EC3D77">
        <w:t>.</w:t>
      </w:r>
    </w:p>
    <w:p w14:paraId="46811794" w14:textId="77777777" w:rsidR="00EC3D77" w:rsidRPr="00EC3D77" w:rsidRDefault="00EC3D77" w:rsidP="00A166DC">
      <w:pPr>
        <w:pStyle w:val="CETBodytext"/>
      </w:pPr>
    </w:p>
    <w:p w14:paraId="7A6CB1CE" w14:textId="40137BCC" w:rsidR="00A166DC" w:rsidRPr="00EC3D77" w:rsidRDefault="00051657" w:rsidP="00A166DC">
      <w:pPr>
        <w:pStyle w:val="CETBodytext"/>
        <w:rPr>
          <w:lang w:val="en-GB"/>
        </w:rPr>
      </w:pPr>
      <w:r w:rsidRPr="00EC3D77">
        <w:t>Finally, a</w:t>
      </w:r>
      <w:r w:rsidR="008F7142" w:rsidRPr="00EC3D77">
        <w:rPr>
          <w:lang w:val="en-GB"/>
        </w:rPr>
        <w:t xml:space="preserve"> t</w:t>
      </w:r>
      <w:r w:rsidR="00A166DC" w:rsidRPr="00EC3D77">
        <w:rPr>
          <w:lang w:val="en-GB"/>
        </w:rPr>
        <w:t xml:space="preserve">hermodynamic analysis </w:t>
      </w:r>
      <w:r w:rsidR="008F7142" w:rsidRPr="00EC3D77">
        <w:rPr>
          <w:lang w:val="en-GB"/>
        </w:rPr>
        <w:t>is</w:t>
      </w:r>
      <w:r w:rsidR="00A166DC" w:rsidRPr="00EC3D77">
        <w:rPr>
          <w:lang w:val="en-GB"/>
        </w:rPr>
        <w:t xml:space="preserve"> carried out by computing the </w:t>
      </w:r>
      <w:r w:rsidR="008F7142" w:rsidRPr="00EC3D77">
        <w:rPr>
          <w:lang w:val="en-GB"/>
        </w:rPr>
        <w:t xml:space="preserve">energy </w:t>
      </w:r>
      <w:r w:rsidR="00A166DC" w:rsidRPr="00EC3D77">
        <w:rPr>
          <w:lang w:val="en-GB"/>
        </w:rPr>
        <w:t>and exergy analysis using Engineering Equation Solver</w:t>
      </w:r>
      <w:r w:rsidR="00702A28" w:rsidRPr="00EC3D77">
        <w:rPr>
          <w:lang w:val="en-GB"/>
        </w:rPr>
        <w:t xml:space="preserve"> (EES) </w:t>
      </w:r>
      <w:r w:rsidR="00A166DC" w:rsidRPr="00EC3D77">
        <w:rPr>
          <w:lang w:val="en-GB"/>
        </w:rPr>
        <w:t xml:space="preserve">where mathematical equations </w:t>
      </w:r>
      <w:r w:rsidR="008F7142" w:rsidRPr="00EC3D77">
        <w:rPr>
          <w:lang w:val="en-GB"/>
        </w:rPr>
        <w:t>are</w:t>
      </w:r>
      <w:r w:rsidR="00A166DC" w:rsidRPr="00EC3D77">
        <w:rPr>
          <w:lang w:val="en-GB"/>
        </w:rPr>
        <w:t xml:space="preserve"> defined as the parameters of the system. </w:t>
      </w:r>
    </w:p>
    <w:p w14:paraId="72A14DFE" w14:textId="77777777" w:rsidR="00A166DC" w:rsidRPr="00EC3D77" w:rsidRDefault="00A166DC" w:rsidP="00A166DC">
      <w:pPr>
        <w:pStyle w:val="CETBodytext"/>
        <w:rPr>
          <w:lang w:val="en-GB"/>
        </w:rPr>
      </w:pPr>
      <w:r w:rsidRPr="00EC3D77">
        <w:rPr>
          <w:lang w:val="en-GB"/>
        </w:rPr>
        <w:t>The amount of hydrogen produced is then calculated using the faraday law as current has been defined from previous characterization for all of scenarios. The faraday law is as shown below.</w:t>
      </w:r>
    </w:p>
    <w:p w14:paraId="36B161B3" w14:textId="3C610A9B" w:rsidR="00A166DC" w:rsidRPr="00EC3D77" w:rsidRDefault="00A166DC" w:rsidP="00A166DC">
      <w:pPr>
        <w:rPr>
          <w:rStyle w:val="mn"/>
          <w:rFonts w:ascii="MathJax_Main" w:hAnsi="MathJax_Main" w:cs="Open Sans"/>
          <w:color w:val="332E2B"/>
          <w:sz w:val="19"/>
          <w:szCs w:val="18"/>
          <w:bdr w:val="none" w:sz="0" w:space="0" w:color="auto" w:frame="1"/>
          <w:shd w:val="clear" w:color="auto" w:fill="FFFFFF"/>
        </w:rPr>
      </w:pPr>
      <m:oMathPara>
        <m:oMath>
          <m:r>
            <w:rPr>
              <w:rStyle w:val="mtext"/>
              <w:rFonts w:ascii="Cambria Math" w:hAnsi="Cambria Math" w:cs="Open Sans"/>
              <w:color w:val="332E2B"/>
              <w:szCs w:val="18"/>
              <w:bdr w:val="none" w:sz="0" w:space="0" w:color="auto" w:frame="1"/>
              <w:shd w:val="clear" w:color="auto" w:fill="FFFFFF"/>
            </w:rPr>
            <m:t>w</m:t>
          </m:r>
          <m:r>
            <w:rPr>
              <w:rStyle w:val="mo"/>
              <w:rFonts w:ascii="Cambria Math" w:hAnsi="Cambria Math"/>
              <w:color w:val="332E2B"/>
              <w:szCs w:val="18"/>
              <w:bdr w:val="none" w:sz="0" w:space="0" w:color="auto" w:frame="1"/>
              <w:shd w:val="clear" w:color="auto" w:fill="FFFFFF"/>
            </w:rPr>
            <m:t>=</m:t>
          </m:r>
          <m:f>
            <m:fPr>
              <m:ctrlPr>
                <w:rPr>
                  <w:rStyle w:val="mtext"/>
                  <w:rFonts w:ascii="Cambria Math" w:hAnsi="Cambria Math" w:cs="Open Sans"/>
                  <w:i/>
                  <w:color w:val="332E2B"/>
                  <w:szCs w:val="18"/>
                  <w:bdr w:val="none" w:sz="0" w:space="0" w:color="auto" w:frame="1"/>
                  <w:shd w:val="clear" w:color="auto" w:fill="FFFFFF"/>
                </w:rPr>
              </m:ctrlPr>
            </m:fPr>
            <m:num>
              <m:r>
                <w:rPr>
                  <w:rStyle w:val="mtext"/>
                  <w:rFonts w:ascii="Cambria Math" w:hAnsi="Cambria Math" w:cs="Open Sans"/>
                  <w:color w:val="332E2B"/>
                  <w:szCs w:val="18"/>
                  <w:bdr w:val="none" w:sz="0" w:space="0" w:color="auto" w:frame="1"/>
                  <w:shd w:val="clear" w:color="auto" w:fill="FFFFFF"/>
                </w:rPr>
                <m:t>e.i.t</m:t>
              </m:r>
            </m:num>
            <m:den>
              <m:r>
                <w:rPr>
                  <w:rStyle w:val="mtext"/>
                  <w:rFonts w:ascii="Cambria Math" w:hAnsi="Cambria Math" w:cs="Open Sans"/>
                  <w:color w:val="332E2B"/>
                  <w:szCs w:val="18"/>
                  <w:bdr w:val="none" w:sz="0" w:space="0" w:color="auto" w:frame="1"/>
                  <w:shd w:val="clear" w:color="auto" w:fill="FFFFFF"/>
                </w:rPr>
                <m:t>96500</m:t>
              </m:r>
            </m:den>
          </m:f>
          <m:r>
            <w:rPr>
              <w:rStyle w:val="mtext"/>
              <w:rFonts w:ascii="Cambria Math" w:hAnsi="Cambria Math" w:cs="Open Sans"/>
              <w:color w:val="332E2B"/>
              <w:szCs w:val="18"/>
              <w:bdr w:val="none" w:sz="0" w:space="0" w:color="auto" w:frame="1"/>
              <w:shd w:val="clear" w:color="auto" w:fill="FFFFFF"/>
            </w:rPr>
            <m:t xml:space="preserve">                                                                                                                                                                                              (1)</m:t>
          </m:r>
        </m:oMath>
      </m:oMathPara>
    </w:p>
    <w:p w14:paraId="4B3FD262" w14:textId="280BB6E0" w:rsidR="00A166DC" w:rsidRPr="00EC3D77" w:rsidRDefault="00A166DC" w:rsidP="00A166DC">
      <w:pPr>
        <w:pStyle w:val="CETBodytext"/>
        <w:rPr>
          <w:lang w:val="en-GB"/>
        </w:rPr>
      </w:pPr>
      <w:r w:rsidRPr="00EC3D77">
        <w:rPr>
          <w:lang w:val="en-GB"/>
        </w:rPr>
        <w:t>The difference of hydrogen produced between the conditions of with and without solar light, when using a photo active coated cathode, is a result of additional the photo current.</w:t>
      </w:r>
    </w:p>
    <w:p w14:paraId="677EBFF0" w14:textId="38C0E433" w:rsidR="00600535" w:rsidRPr="00EC3D77" w:rsidRDefault="003C3883" w:rsidP="003C3883">
      <w:pPr>
        <w:pStyle w:val="CETHeading1"/>
        <w:tabs>
          <w:tab w:val="right" w:pos="7100"/>
        </w:tabs>
        <w:jc w:val="both"/>
        <w:rPr>
          <w:lang w:val="en-GB"/>
        </w:rPr>
      </w:pPr>
      <w:r w:rsidRPr="00EC3D77">
        <w:rPr>
          <w:lang w:val="en-GB"/>
        </w:rPr>
        <w:t>Results and Discussion</w:t>
      </w:r>
    </w:p>
    <w:p w14:paraId="5AFF5A4F" w14:textId="1788D977" w:rsidR="006B3B5D" w:rsidRPr="00EC3D77" w:rsidRDefault="006B217B" w:rsidP="00051657">
      <w:pPr>
        <w:pStyle w:val="CETBodytext"/>
        <w:jc w:val="lowKashida"/>
        <w:rPr>
          <w:lang w:val="en-GB"/>
        </w:rPr>
      </w:pPr>
      <w:r w:rsidRPr="00EC3D77">
        <w:rPr>
          <w:lang w:val="en-GB"/>
        </w:rPr>
        <w:t>The</w:t>
      </w:r>
      <w:r w:rsidR="006B3B5D" w:rsidRPr="00EC3D77">
        <w:rPr>
          <w:lang w:val="en-GB"/>
        </w:rPr>
        <w:t xml:space="preserve"> SEM image</w:t>
      </w:r>
      <w:r w:rsidR="00D82D0A" w:rsidRPr="00EC3D77">
        <w:rPr>
          <w:lang w:val="en-GB"/>
        </w:rPr>
        <w:t xml:space="preserve"> given in Figure 3(a)</w:t>
      </w:r>
      <w:r w:rsidR="006B3B5D" w:rsidRPr="00EC3D77">
        <w:rPr>
          <w:lang w:val="en-GB"/>
        </w:rPr>
        <w:t xml:space="preserve"> revealed that the metal surface had some small scratches, which </w:t>
      </w:r>
      <w:r w:rsidR="008F7142" w:rsidRPr="00EC3D77">
        <w:rPr>
          <w:lang w:val="en-GB"/>
        </w:rPr>
        <w:t>are</w:t>
      </w:r>
      <w:r w:rsidR="006B3B5D" w:rsidRPr="00EC3D77">
        <w:rPr>
          <w:lang w:val="en-GB"/>
        </w:rPr>
        <w:t xml:space="preserve"> likely caused by the sanding process prior to the coating. Additionally, the SEM image showed that the TiO</w:t>
      </w:r>
      <w:r w:rsidR="006B3B5D" w:rsidRPr="00EC3D77">
        <w:rPr>
          <w:vertAlign w:val="subscript"/>
          <w:lang w:val="en-GB"/>
        </w:rPr>
        <w:t xml:space="preserve">2 </w:t>
      </w:r>
      <w:r w:rsidR="00156627" w:rsidRPr="00EC3D77">
        <w:rPr>
          <w:vertAlign w:val="subscript"/>
          <w:lang w:val="en-GB"/>
        </w:rPr>
        <w:t xml:space="preserve"> </w:t>
      </w:r>
      <w:r w:rsidR="00156627" w:rsidRPr="00EC3D77">
        <w:rPr>
          <w:lang w:val="en-GB"/>
        </w:rPr>
        <w:t xml:space="preserve">nanoparticles are agglomerated to get bigger and the </w:t>
      </w:r>
      <w:r w:rsidR="006B3B5D" w:rsidRPr="00EC3D77">
        <w:rPr>
          <w:lang w:val="en-GB"/>
        </w:rPr>
        <w:t xml:space="preserve">coating </w:t>
      </w:r>
      <w:r w:rsidR="008F7142" w:rsidRPr="00EC3D77">
        <w:rPr>
          <w:lang w:val="en-GB"/>
        </w:rPr>
        <w:t>is</w:t>
      </w:r>
      <w:r w:rsidR="006B3B5D" w:rsidRPr="00EC3D77">
        <w:rPr>
          <w:lang w:val="en-GB"/>
        </w:rPr>
        <w:t xml:space="preserve"> present on the surface of the metal, confirming the successful coating of the titanium metal with TiO</w:t>
      </w:r>
      <w:r w:rsidR="006B3B5D" w:rsidRPr="00EC3D77">
        <w:rPr>
          <w:vertAlign w:val="subscript"/>
          <w:lang w:val="en-GB"/>
        </w:rPr>
        <w:t>2</w:t>
      </w:r>
      <w:r w:rsidR="006B3B5D" w:rsidRPr="00EC3D77">
        <w:rPr>
          <w:lang w:val="en-GB"/>
        </w:rPr>
        <w:t xml:space="preserve"> nanoparticles</w:t>
      </w:r>
      <w:r w:rsidR="00D82D0A" w:rsidRPr="00EC3D77">
        <w:rPr>
          <w:lang w:val="en-GB"/>
        </w:rPr>
        <w:t xml:space="preserve">. </w:t>
      </w:r>
      <w:r w:rsidR="00401F44" w:rsidRPr="00EC3D77">
        <w:rPr>
          <w:lang w:val="en-GB"/>
        </w:rPr>
        <w:t xml:space="preserve">Additionally, it is seen that the metal appeared </w:t>
      </w:r>
      <w:r w:rsidR="00D82D0A" w:rsidRPr="00EC3D77">
        <w:rPr>
          <w:lang w:val="en-GB"/>
        </w:rPr>
        <w:t xml:space="preserve">with </w:t>
      </w:r>
      <w:r w:rsidR="00401F44" w:rsidRPr="00EC3D77">
        <w:rPr>
          <w:lang w:val="en-GB"/>
        </w:rPr>
        <w:t>blue</w:t>
      </w:r>
      <w:r w:rsidR="00D82D0A" w:rsidRPr="00EC3D77">
        <w:rPr>
          <w:lang w:val="en-GB"/>
        </w:rPr>
        <w:t xml:space="preserve"> colour</w:t>
      </w:r>
      <w:r w:rsidR="00401F44" w:rsidRPr="00EC3D77">
        <w:rPr>
          <w:lang w:val="en-GB"/>
        </w:rPr>
        <w:t xml:space="preserve"> after being coated with the TiO</w:t>
      </w:r>
      <w:r w:rsidR="00401F44" w:rsidRPr="00EC3D77">
        <w:rPr>
          <w:vertAlign w:val="subscript"/>
          <w:lang w:val="en-GB"/>
        </w:rPr>
        <w:t>2</w:t>
      </w:r>
      <w:r w:rsidR="00401F44" w:rsidRPr="00EC3D77">
        <w:rPr>
          <w:lang w:val="en-GB"/>
        </w:rPr>
        <w:t xml:space="preserve"> nanoparticles, as shown in Figure </w:t>
      </w:r>
      <w:r w:rsidR="00D82D0A" w:rsidRPr="00EC3D77">
        <w:rPr>
          <w:lang w:val="en-GB"/>
        </w:rPr>
        <w:t>3</w:t>
      </w:r>
      <w:r w:rsidR="00401F44" w:rsidRPr="00EC3D77">
        <w:rPr>
          <w:lang w:val="en-GB"/>
        </w:rPr>
        <w:t xml:space="preserve"> (b) and (c). This change in colour may due to the presence of the TiO</w:t>
      </w:r>
      <w:r w:rsidR="00401F44" w:rsidRPr="00EC3D77">
        <w:rPr>
          <w:vertAlign w:val="subscript"/>
          <w:lang w:val="en-GB"/>
        </w:rPr>
        <w:t>2</w:t>
      </w:r>
      <w:r w:rsidR="00401F44" w:rsidRPr="00EC3D77">
        <w:rPr>
          <w:lang w:val="en-GB"/>
        </w:rPr>
        <w:t xml:space="preserve"> nanoparticl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2324"/>
        <w:gridCol w:w="2209"/>
      </w:tblGrid>
      <w:tr w:rsidR="00401F44" w:rsidRPr="00EC3D77" w14:paraId="307CF45F" w14:textId="77777777" w:rsidTr="00401F44">
        <w:trPr>
          <w:jc w:val="center"/>
        </w:trPr>
        <w:tc>
          <w:tcPr>
            <w:tcW w:w="4923" w:type="dxa"/>
          </w:tcPr>
          <w:p w14:paraId="1BE9E2D9" w14:textId="46D97B99" w:rsidR="00401F44" w:rsidRPr="00EC3D77" w:rsidRDefault="00401F44" w:rsidP="00401F44">
            <w:pPr>
              <w:pStyle w:val="CETnumberingbullets"/>
              <w:numPr>
                <w:ilvl w:val="0"/>
                <w:numId w:val="0"/>
              </w:numPr>
              <w:rPr>
                <w:rStyle w:val="CETCaptionCarattere"/>
                <w:i/>
              </w:rPr>
            </w:pPr>
            <w:r w:rsidRPr="00EC3D77">
              <w:rPr>
                <w:noProof/>
              </w:rPr>
              <w:lastRenderedPageBreak/>
              <mc:AlternateContent>
                <mc:Choice Requires="wps">
                  <w:drawing>
                    <wp:anchor distT="0" distB="0" distL="114300" distR="114300" simplePos="0" relativeHeight="251701248" behindDoc="0" locked="0" layoutInCell="1" allowOverlap="1" wp14:anchorId="42B0F762" wp14:editId="0590CD23">
                      <wp:simplePos x="0" y="0"/>
                      <wp:positionH relativeFrom="margin">
                        <wp:posOffset>2297619</wp:posOffset>
                      </wp:positionH>
                      <wp:positionV relativeFrom="paragraph">
                        <wp:posOffset>95984</wp:posOffset>
                      </wp:positionV>
                      <wp:extent cx="347980" cy="235585"/>
                      <wp:effectExtent l="0" t="0" r="0" b="0"/>
                      <wp:wrapNone/>
                      <wp:docPr id="59" name="Text Box 59"/>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44F4D43C" w14:textId="77777777" w:rsidR="00401F44" w:rsidRPr="00401F44" w:rsidRDefault="00401F44" w:rsidP="00401F44">
                                  <w:pPr>
                                    <w:rPr>
                                      <w:color w:val="FFFF00"/>
                                    </w:rPr>
                                  </w:pPr>
                                  <w:r w:rsidRPr="00401F44">
                                    <w:rPr>
                                      <w:color w:val="FFFF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B0F762" id="Text Box 59" o:spid="_x0000_s1028" type="#_x0000_t202" style="position:absolute;margin-left:180.9pt;margin-top:7.55pt;width:27.4pt;height:18.5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" filled="f" stroked="f" strokeweight=".5pt">
                      <v:textbox>
                        <w:txbxContent>
                          <w:p w14:paraId="44F4D43C" w14:textId="77777777" w:rsidR="00401F44" w:rsidRPr="00401F44" w:rsidRDefault="00401F44" w:rsidP="00401F44">
                            <w:pPr>
                              <w:rPr>
                                <w:color w:val="FFFF00"/>
                              </w:rPr>
                            </w:pPr>
                            <w:r w:rsidRPr="00401F44">
                              <w:rPr>
                                <w:color w:val="FFFF00"/>
                              </w:rPr>
                              <w:t>(a)</w:t>
                            </w:r>
                          </w:p>
                        </w:txbxContent>
                      </v:textbox>
                      <w10:wrap anchorx="margin"/>
                    </v:shape>
                  </w:pict>
                </mc:Fallback>
              </mc:AlternateContent>
            </w:r>
            <w:r w:rsidRPr="00EC3D77">
              <w:rPr>
                <w:noProof/>
              </w:rPr>
              <w:drawing>
                <wp:inline distT="0" distB="0" distL="0" distR="0" wp14:anchorId="56698C65" wp14:editId="5CC032E3">
                  <wp:extent cx="2516726" cy="1807258"/>
                  <wp:effectExtent l="0" t="0" r="0" b="2540"/>
                  <wp:docPr id="46" name="Picture 46">
                    <a:extLst xmlns:a="http://schemas.openxmlformats.org/drawingml/2006/main">
                      <a:ext uri="{FF2B5EF4-FFF2-40B4-BE49-F238E27FC236}">
                        <a16:creationId xmlns:a16="http://schemas.microsoft.com/office/drawing/2014/main" id="{ED7398FA-A025-7B52-CF71-491FF57F65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0">
                            <a:extLst>
                              <a:ext uri="{FF2B5EF4-FFF2-40B4-BE49-F238E27FC236}">
                                <a16:creationId xmlns:a16="http://schemas.microsoft.com/office/drawing/2014/main" id="{ED7398FA-A025-7B52-CF71-491FF57F6502}"/>
                              </a:ext>
                            </a:extLst>
                          </pic:cNvPr>
                          <pic:cNvPicPr>
                            <a:picLocks noChangeAspect="1"/>
                          </pic:cNvPicPr>
                        </pic:nvPicPr>
                        <pic:blipFill>
                          <a:blip r:embed="rId17" cstate="print">
                            <a:extLst>
                              <a:ext uri="{28A0092B-C50C-407E-A947-70E740481C1C}">
                                <a14:useLocalDpi xmlns:a14="http://schemas.microsoft.com/office/drawing/2010/main" val="0"/>
                              </a:ext>
                            </a:extLst>
                          </a:blip>
                          <a:srcRect/>
                          <a:stretch/>
                        </pic:blipFill>
                        <pic:spPr>
                          <a:xfrm>
                            <a:off x="0" y="0"/>
                            <a:ext cx="2523164" cy="1811881"/>
                          </a:xfrm>
                          <a:prstGeom prst="rect">
                            <a:avLst/>
                          </a:prstGeom>
                          <a:solidFill>
                            <a:schemeClr val="accent4"/>
                          </a:solidFill>
                          <a:ln w="19050">
                            <a:noFill/>
                          </a:ln>
                        </pic:spPr>
                      </pic:pic>
                    </a:graphicData>
                  </a:graphic>
                </wp:inline>
              </w:drawing>
            </w:r>
          </w:p>
        </w:tc>
        <w:tc>
          <w:tcPr>
            <w:tcW w:w="1772" w:type="dxa"/>
            <w:vAlign w:val="center"/>
          </w:tcPr>
          <w:p w14:paraId="76B05FCB" w14:textId="321C31E8" w:rsidR="00401F44" w:rsidRPr="00EC3D77" w:rsidRDefault="00401F44" w:rsidP="00573393">
            <w:pPr>
              <w:pStyle w:val="CETnumberingbullets"/>
              <w:numPr>
                <w:ilvl w:val="0"/>
                <w:numId w:val="0"/>
              </w:numPr>
              <w:jc w:val="center"/>
              <w:rPr>
                <w:rStyle w:val="CETCaptionCarattere"/>
                <w:i/>
              </w:rPr>
            </w:pPr>
            <w:r w:rsidRPr="00EC3D77">
              <w:rPr>
                <w:noProof/>
              </w:rPr>
              <mc:AlternateContent>
                <mc:Choice Requires="wps">
                  <w:drawing>
                    <wp:anchor distT="0" distB="0" distL="114300" distR="114300" simplePos="0" relativeHeight="251703296" behindDoc="0" locked="0" layoutInCell="1" allowOverlap="1" wp14:anchorId="04B9B81F" wp14:editId="3D21DC92">
                      <wp:simplePos x="0" y="0"/>
                      <wp:positionH relativeFrom="margin">
                        <wp:posOffset>382270</wp:posOffset>
                      </wp:positionH>
                      <wp:positionV relativeFrom="paragraph">
                        <wp:posOffset>-222250</wp:posOffset>
                      </wp:positionV>
                      <wp:extent cx="347980" cy="235585"/>
                      <wp:effectExtent l="0" t="0" r="0" b="0"/>
                      <wp:wrapNone/>
                      <wp:docPr id="60" name="Text Box 60"/>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06F9A8CB" w14:textId="77777777" w:rsidR="00401F44" w:rsidRDefault="00401F44" w:rsidP="00401F44">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9B81F" id="Text Box 60" o:spid="_x0000_s1029" type="#_x0000_t202" style="position:absolute;left:0;text-align:left;margin-left:30.1pt;margin-top:-17.5pt;width:27.4pt;height:18.5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" filled="f" stroked="f" strokeweight=".5pt">
                      <v:textbox>
                        <w:txbxContent>
                          <w:p w14:paraId="06F9A8CB" w14:textId="77777777" w:rsidR="00401F44" w:rsidRDefault="00401F44" w:rsidP="00401F44">
                            <w:r>
                              <w:t>(b)</w:t>
                            </w:r>
                          </w:p>
                        </w:txbxContent>
                      </v:textbox>
                      <w10:wrap anchorx="margin"/>
                    </v:shape>
                  </w:pict>
                </mc:Fallback>
              </mc:AlternateContent>
            </w:r>
            <w:r w:rsidRPr="00EC3D77">
              <w:rPr>
                <w:noProof/>
              </w:rPr>
              <w:drawing>
                <wp:inline distT="0" distB="0" distL="0" distR="0" wp14:anchorId="5425B1A1" wp14:editId="1E833FBA">
                  <wp:extent cx="1338703" cy="1345288"/>
                  <wp:effectExtent l="0" t="0" r="0" b="7620"/>
                  <wp:docPr id="9" name="Resim 2" descr="C:\Users\burakyuzer\Downloads\WhatsApp Image 2023-01-22 at 12.36.5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rakyuzer\Downloads\WhatsApp Image 2023-01-22 at 12.36.50 PM.jpe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9941"/>
                          <a:stretch/>
                        </pic:blipFill>
                        <pic:spPr bwMode="auto">
                          <a:xfrm>
                            <a:off x="0" y="0"/>
                            <a:ext cx="1346648" cy="135327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42" w:type="dxa"/>
            <w:vAlign w:val="center"/>
          </w:tcPr>
          <w:p w14:paraId="6757DB17" w14:textId="328D3DD7" w:rsidR="00401F44" w:rsidRPr="00EC3D77" w:rsidRDefault="00401F44" w:rsidP="00573393">
            <w:pPr>
              <w:pStyle w:val="CETnumberingbullets"/>
              <w:numPr>
                <w:ilvl w:val="0"/>
                <w:numId w:val="0"/>
              </w:numPr>
              <w:jc w:val="center"/>
              <w:rPr>
                <w:rStyle w:val="CETCaptionCarattere"/>
                <w:i/>
              </w:rPr>
            </w:pPr>
            <w:r w:rsidRPr="00EC3D77">
              <w:rPr>
                <w:noProof/>
              </w:rPr>
              <mc:AlternateContent>
                <mc:Choice Requires="wps">
                  <w:drawing>
                    <wp:anchor distT="0" distB="0" distL="114300" distR="114300" simplePos="0" relativeHeight="251705344" behindDoc="0" locked="0" layoutInCell="1" allowOverlap="1" wp14:anchorId="7DB0E1D3" wp14:editId="289ED069">
                      <wp:simplePos x="0" y="0"/>
                      <wp:positionH relativeFrom="margin">
                        <wp:posOffset>302260</wp:posOffset>
                      </wp:positionH>
                      <wp:positionV relativeFrom="paragraph">
                        <wp:posOffset>-198755</wp:posOffset>
                      </wp:positionV>
                      <wp:extent cx="347980" cy="23558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10A0F6E9" w14:textId="03FD285D" w:rsidR="00401F44" w:rsidRDefault="00401F44" w:rsidP="00401F44">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B0E1D3" id="Text Box 63" o:spid="_x0000_s1030" type="#_x0000_t202" style="position:absolute;left:0;text-align:left;margin-left:23.8pt;margin-top:-15.65pt;width:27.4pt;height:18.5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" filled="f" stroked="f" strokeweight=".5pt">
                      <v:textbox>
                        <w:txbxContent>
                          <w:p w14:paraId="10A0F6E9" w14:textId="03FD285D" w:rsidR="00401F44" w:rsidRDefault="00401F44" w:rsidP="00401F44">
                            <w:r>
                              <w:t>(c)</w:t>
                            </w:r>
                          </w:p>
                        </w:txbxContent>
                      </v:textbox>
                      <w10:wrap anchorx="margin"/>
                    </v:shape>
                  </w:pict>
                </mc:Fallback>
              </mc:AlternateContent>
            </w:r>
            <w:r w:rsidRPr="00EC3D77">
              <w:rPr>
                <w:noProof/>
              </w:rPr>
              <w:drawing>
                <wp:inline distT="0" distB="0" distL="0" distR="0" wp14:anchorId="092E765B" wp14:editId="7872C7FF">
                  <wp:extent cx="1265789" cy="1338371"/>
                  <wp:effectExtent l="0" t="0" r="0" b="0"/>
                  <wp:docPr id="10" name="Resim 1" descr="C:\Users\burakyuzer\Downloads\WhatsApp Image 2023-01-22 at 12.36.50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urakyuzer\Downloads\WhatsApp Image 2023-01-22 at 12.36.50 PM (1).jpe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7772"/>
                          <a:stretch/>
                        </pic:blipFill>
                        <pic:spPr bwMode="auto">
                          <a:xfrm>
                            <a:off x="0" y="0"/>
                            <a:ext cx="1281741" cy="135523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0054A9D" w14:textId="5458BD4A" w:rsidR="00573393" w:rsidRDefault="00573393" w:rsidP="00573393">
      <w:pPr>
        <w:pStyle w:val="CETnumberingbullets"/>
        <w:numPr>
          <w:ilvl w:val="0"/>
          <w:numId w:val="0"/>
        </w:numPr>
        <w:ind w:left="340" w:hanging="227"/>
        <w:jc w:val="center"/>
        <w:rPr>
          <w:rStyle w:val="CETCaptionCarattere"/>
          <w:i/>
        </w:rPr>
      </w:pPr>
      <w:r w:rsidRPr="00EC3D77">
        <w:rPr>
          <w:rStyle w:val="CETCaptionCarattere"/>
          <w:i/>
        </w:rPr>
        <w:t xml:space="preserve">Figure </w:t>
      </w:r>
      <w:r w:rsidRPr="00EC3D77">
        <w:rPr>
          <w:rStyle w:val="CETCaptionCarattere"/>
          <w:i/>
        </w:rPr>
        <w:fldChar w:fldCharType="begin"/>
      </w:r>
      <w:r w:rsidRPr="00EC3D77">
        <w:rPr>
          <w:rStyle w:val="CETCaptionCarattere"/>
          <w:i/>
        </w:rPr>
        <w:instrText xml:space="preserve"> SEQ Figure \* ARABIC </w:instrText>
      </w:r>
      <w:r w:rsidRPr="00EC3D77">
        <w:rPr>
          <w:rStyle w:val="CETCaptionCarattere"/>
          <w:i/>
        </w:rPr>
        <w:fldChar w:fldCharType="separate"/>
      </w:r>
      <w:r w:rsidR="00937546" w:rsidRPr="00EC3D77">
        <w:rPr>
          <w:rStyle w:val="CETCaptionCarattere"/>
          <w:i/>
          <w:noProof/>
        </w:rPr>
        <w:t>3</w:t>
      </w:r>
      <w:r w:rsidRPr="00EC3D77">
        <w:rPr>
          <w:rStyle w:val="CETCaptionCarattere"/>
          <w:i/>
        </w:rPr>
        <w:fldChar w:fldCharType="end"/>
      </w:r>
      <w:r w:rsidRPr="00EC3D77">
        <w:rPr>
          <w:rStyle w:val="CETCaptionCarattere"/>
          <w:i/>
        </w:rPr>
        <w:t xml:space="preserve"> </w:t>
      </w:r>
      <w:r w:rsidR="00401F44" w:rsidRPr="00EC3D77">
        <w:rPr>
          <w:rStyle w:val="CETCaptionCarattere"/>
          <w:i/>
        </w:rPr>
        <w:t xml:space="preserve">(a) The </w:t>
      </w:r>
      <w:r w:rsidR="00401F44" w:rsidRPr="00EC3D77">
        <w:rPr>
          <w:noProof/>
        </w:rPr>
        <w:t>images of (a) the</w:t>
      </w:r>
      <w:r w:rsidR="00401F44" w:rsidRPr="00EC3D77">
        <w:rPr>
          <w:rStyle w:val="CETCaptionCarattere"/>
          <w:i/>
        </w:rPr>
        <w:t xml:space="preserve"> </w:t>
      </w:r>
      <w:r w:rsidR="004E59FF" w:rsidRPr="00EC3D77">
        <w:rPr>
          <w:rStyle w:val="CETCaptionCarattere"/>
          <w:i/>
        </w:rPr>
        <w:t xml:space="preserve">SEM </w:t>
      </w:r>
      <w:r w:rsidR="00401F44" w:rsidRPr="00EC3D77">
        <w:rPr>
          <w:rStyle w:val="CETCaptionCarattere"/>
          <w:i/>
        </w:rPr>
        <w:t xml:space="preserve">for </w:t>
      </w:r>
      <w:r w:rsidR="004E59FF" w:rsidRPr="00EC3D77">
        <w:rPr>
          <w:rStyle w:val="CETCaptionCarattere"/>
          <w:i/>
        </w:rPr>
        <w:t xml:space="preserve">the </w:t>
      </w:r>
      <w:r w:rsidRPr="00EC3D77">
        <w:rPr>
          <w:rStyle w:val="CETCaptionCarattere"/>
          <w:i/>
        </w:rPr>
        <w:t>titanium electrode coated with TiO</w:t>
      </w:r>
      <w:r w:rsidRPr="00EC3D77">
        <w:rPr>
          <w:rStyle w:val="CETCaptionCarattere"/>
          <w:i/>
          <w:vertAlign w:val="subscript"/>
        </w:rPr>
        <w:t>2</w:t>
      </w:r>
      <w:r w:rsidR="004E59FF" w:rsidRPr="00EC3D77">
        <w:rPr>
          <w:rStyle w:val="CETCaptionCarattere"/>
          <w:i/>
          <w:vertAlign w:val="subscript"/>
        </w:rPr>
        <w:t xml:space="preserve"> </w:t>
      </w:r>
      <w:r w:rsidR="004E59FF" w:rsidRPr="00EC3D77">
        <w:rPr>
          <w:rStyle w:val="CETCaptionCarattere"/>
          <w:i/>
        </w:rPr>
        <w:t xml:space="preserve">NPs </w:t>
      </w:r>
      <w:r w:rsidR="004E4422" w:rsidRPr="00EC3D77">
        <w:rPr>
          <w:rStyle w:val="CETCaptionCarattere"/>
          <w:i/>
        </w:rPr>
        <w:t>(</w:t>
      </w:r>
      <w:r w:rsidR="004E59FF" w:rsidRPr="00EC3D77">
        <w:rPr>
          <w:i/>
        </w:rPr>
        <w:t>1000X mag.</w:t>
      </w:r>
      <w:r w:rsidR="004E4422" w:rsidRPr="00EC3D77">
        <w:rPr>
          <w:i/>
        </w:rPr>
        <w:t>)</w:t>
      </w:r>
      <w:r w:rsidR="00401F44" w:rsidRPr="00EC3D77">
        <w:rPr>
          <w:i/>
        </w:rPr>
        <w:t>.</w:t>
      </w:r>
      <w:r w:rsidR="00401F44" w:rsidRPr="00EC3D77">
        <w:rPr>
          <w:noProof/>
        </w:rPr>
        <w:t xml:space="preserve"> (b) The titanium electrode before coating and (c) after coating </w:t>
      </w:r>
      <w:r w:rsidR="00401F44" w:rsidRPr="00EC3D77">
        <w:rPr>
          <w:rStyle w:val="CETCaptionCarattere"/>
          <w:i/>
        </w:rPr>
        <w:t>with TiO</w:t>
      </w:r>
      <w:r w:rsidR="00401F44" w:rsidRPr="00EC3D77">
        <w:rPr>
          <w:rStyle w:val="CETCaptionCarattere"/>
          <w:i/>
          <w:vertAlign w:val="subscript"/>
        </w:rPr>
        <w:t xml:space="preserve">2 </w:t>
      </w:r>
      <w:r w:rsidR="00401F44" w:rsidRPr="00EC3D77">
        <w:rPr>
          <w:rStyle w:val="CETCaptionCarattere"/>
          <w:i/>
        </w:rPr>
        <w:t>NPs.</w:t>
      </w:r>
    </w:p>
    <w:p w14:paraId="6B62A063" w14:textId="77777777" w:rsidR="00EC3D77" w:rsidRPr="00EC3D77" w:rsidRDefault="00EC3D77" w:rsidP="00573393">
      <w:pPr>
        <w:pStyle w:val="CETnumberingbullets"/>
        <w:numPr>
          <w:ilvl w:val="0"/>
          <w:numId w:val="0"/>
        </w:numPr>
        <w:ind w:left="340" w:hanging="227"/>
        <w:jc w:val="center"/>
        <w:rPr>
          <w:rStyle w:val="CETCaptionCarattere"/>
          <w:i/>
        </w:rPr>
      </w:pPr>
    </w:p>
    <w:p w14:paraId="50F005F6" w14:textId="3C7E4CE5" w:rsidR="00051657" w:rsidRPr="00EC3D77" w:rsidRDefault="00051657" w:rsidP="00573393">
      <w:pPr>
        <w:pStyle w:val="CETBodytext"/>
        <w:rPr>
          <w:lang w:val="en-GB"/>
        </w:rPr>
      </w:pPr>
      <w:r w:rsidRPr="00EC3D77">
        <w:rPr>
          <w:lang w:val="en-GB"/>
        </w:rPr>
        <w:t xml:space="preserve">Next, </w:t>
      </w:r>
      <w:r w:rsidR="0034377A" w:rsidRPr="00EC3D77">
        <w:rPr>
          <w:lang w:val="en-GB"/>
        </w:rPr>
        <w:t>Energy-dispersive X-ray spectroscopy (</w:t>
      </w:r>
      <w:r w:rsidRPr="00EC3D77">
        <w:rPr>
          <w:lang w:val="en-GB"/>
        </w:rPr>
        <w:t>EDS</w:t>
      </w:r>
      <w:r w:rsidR="0034377A" w:rsidRPr="00EC3D77">
        <w:rPr>
          <w:lang w:val="en-GB"/>
        </w:rPr>
        <w:t>)</w:t>
      </w:r>
      <w:r w:rsidRPr="00EC3D77">
        <w:rPr>
          <w:lang w:val="en-GB"/>
        </w:rPr>
        <w:t xml:space="preserve"> elemental analysis is carried out on the coated titanium metal using both high (20KV) and low (5KV) accelerating voltages. EDS is a technique used to determine the elemental composition of a material by measuring the characteristic X-rays emitted from the sample when it is bombarded with an electron beam. The results of the EDS analysis, shown in </w:t>
      </w:r>
      <w:r w:rsidRPr="00EC3D77">
        <w:rPr>
          <w:lang w:val="en-GB"/>
        </w:rPr>
        <w:fldChar w:fldCharType="begin"/>
      </w:r>
      <w:r w:rsidRPr="00EC3D77">
        <w:rPr>
          <w:lang w:val="en-GB"/>
        </w:rPr>
        <w:instrText xml:space="preserve"> REF _Ref127378016 \h </w:instrText>
      </w:r>
      <w:r w:rsidR="00EC3D77">
        <w:rPr>
          <w:lang w:val="en-GB"/>
        </w:rPr>
        <w:instrText xml:space="preserve"> \* MERGEFORMAT </w:instrText>
      </w:r>
      <w:r w:rsidRPr="00EC3D77">
        <w:rPr>
          <w:lang w:val="en-GB"/>
        </w:rPr>
      </w:r>
      <w:r w:rsidR="00000000">
        <w:rPr>
          <w:lang w:val="en-GB"/>
        </w:rPr>
        <w:fldChar w:fldCharType="separate"/>
      </w:r>
      <w:r w:rsidRPr="00EC3D77">
        <w:rPr>
          <w:lang w:val="en-GB"/>
        </w:rPr>
        <w:fldChar w:fldCharType="end"/>
      </w:r>
      <w:r w:rsidR="00573393" w:rsidRPr="00EC3D77">
        <w:rPr>
          <w:lang w:val="en-GB"/>
        </w:rPr>
        <w:t xml:space="preserve"> Figure 4</w:t>
      </w:r>
      <w:r w:rsidRPr="00EC3D77">
        <w:rPr>
          <w:lang w:val="en-GB"/>
        </w:rPr>
        <w:t xml:space="preserve"> indicate</w:t>
      </w:r>
      <w:r w:rsidR="00E15555" w:rsidRPr="00EC3D77">
        <w:rPr>
          <w:lang w:val="en-GB"/>
        </w:rPr>
        <w:t>s</w:t>
      </w:r>
      <w:r w:rsidRPr="00EC3D77">
        <w:rPr>
          <w:lang w:val="en-GB"/>
        </w:rPr>
        <w:t xml:space="preserve"> that both titanium (Ti) and oxygen (O) particles are present in higher amounts compared to other elements at both accelerating voltages. This suggests that titanium dioxide is present on the surface of the coated metal, as Ti and O are the main constituents of TiO</w:t>
      </w:r>
      <w:r w:rsidRPr="00EC3D77">
        <w:rPr>
          <w:vertAlign w:val="subscript"/>
          <w:lang w:val="en-GB"/>
        </w:rPr>
        <w:t>2</w:t>
      </w:r>
      <w:r w:rsidRPr="00EC3D77">
        <w:rPr>
          <w:lang w:val="en-GB"/>
        </w:rPr>
        <w:t>. The higher amounts of Ti and O confirmed the successful coating of the titanium metal with TiO</w:t>
      </w:r>
      <w:r w:rsidRPr="00EC3D77">
        <w:rPr>
          <w:vertAlign w:val="subscript"/>
          <w:lang w:val="en-GB"/>
        </w:rPr>
        <w:t>2</w:t>
      </w:r>
      <w:r w:rsidRPr="00EC3D77">
        <w:rPr>
          <w:lang w:val="en-GB"/>
        </w:rPr>
        <w:t xml:space="preserve"> nanoparticles. EDS analysis is a valuable technique to determine the elemental composition of a material, and it helped to confirm the presence of TiO</w:t>
      </w:r>
      <w:r w:rsidRPr="00EC3D77">
        <w:rPr>
          <w:vertAlign w:val="subscript"/>
          <w:lang w:val="en-GB"/>
        </w:rPr>
        <w:t>2</w:t>
      </w:r>
      <w:r w:rsidRPr="00EC3D77">
        <w:rPr>
          <w:lang w:val="en-GB"/>
        </w:rPr>
        <w:t xml:space="preserve"> on the surface of the coated metal in this experiment.</w:t>
      </w:r>
    </w:p>
    <w:p w14:paraId="333E0E81" w14:textId="77777777" w:rsidR="00EC3D77" w:rsidRPr="00EC3D77" w:rsidRDefault="00EC3D77" w:rsidP="00573393">
      <w:pPr>
        <w:pStyle w:val="CETBodytext"/>
        <w:rPr>
          <w:rFonts w:asciiTheme="minorHAnsi" w:eastAsiaTheme="minorHAnsi" w:hAnsiTheme="minorHAnsi" w:cstheme="minorBidi"/>
          <w:sz w:val="22"/>
          <w:szCs w:val="22"/>
          <w:lang w:val="it-IT"/>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2961FD" w:rsidRPr="00EC3D77" w14:paraId="4E8DB03A" w14:textId="77777777" w:rsidTr="002961FD">
        <w:tc>
          <w:tcPr>
            <w:tcW w:w="4388" w:type="dxa"/>
          </w:tcPr>
          <w:p w14:paraId="6A2D882D" w14:textId="77777777" w:rsidR="00573393" w:rsidRPr="00EC3D77" w:rsidRDefault="00573393" w:rsidP="00843C80">
            <w:pPr>
              <w:pStyle w:val="CETBodytext"/>
              <w:rPr>
                <w:lang w:val="en-GB"/>
              </w:rPr>
            </w:pPr>
            <w:r w:rsidRPr="00EC3D77">
              <w:rPr>
                <w:i/>
                <w:noProof/>
              </w:rPr>
              <mc:AlternateContent>
                <mc:Choice Requires="wps">
                  <w:drawing>
                    <wp:anchor distT="0" distB="0" distL="114300" distR="114300" simplePos="0" relativeHeight="251673600" behindDoc="0" locked="0" layoutInCell="1" allowOverlap="1" wp14:anchorId="3E6E7A24" wp14:editId="2F5099C3">
                      <wp:simplePos x="0" y="0"/>
                      <wp:positionH relativeFrom="column">
                        <wp:posOffset>2292537</wp:posOffset>
                      </wp:positionH>
                      <wp:positionV relativeFrom="paragraph">
                        <wp:posOffset>60446</wp:posOffset>
                      </wp:positionV>
                      <wp:extent cx="342160" cy="261257"/>
                      <wp:effectExtent l="0" t="0" r="0" b="5715"/>
                      <wp:wrapNone/>
                      <wp:docPr id="33" name="Text Box 33"/>
                      <wp:cNvGraphicFramePr/>
                      <a:graphic xmlns:a="http://schemas.openxmlformats.org/drawingml/2006/main">
                        <a:graphicData uri="http://schemas.microsoft.com/office/word/2010/wordprocessingShape">
                          <wps:wsp>
                            <wps:cNvSpPr txBox="1"/>
                            <wps:spPr>
                              <a:xfrm>
                                <a:off x="0" y="0"/>
                                <a:ext cx="342160" cy="261257"/>
                              </a:xfrm>
                              <a:prstGeom prst="rect">
                                <a:avLst/>
                              </a:prstGeom>
                              <a:noFill/>
                              <a:ln w="6350">
                                <a:noFill/>
                              </a:ln>
                            </wps:spPr>
                            <wps:txbx>
                              <w:txbxContent>
                                <w:p w14:paraId="780B9904" w14:textId="77777777" w:rsidR="00573393" w:rsidRPr="00573393" w:rsidRDefault="00573393" w:rsidP="00573393">
                                  <w:pPr>
                                    <w:rPr>
                                      <w:color w:val="FFFF00"/>
                                    </w:rPr>
                                  </w:pPr>
                                  <w:r w:rsidRPr="00573393">
                                    <w:rPr>
                                      <w:rStyle w:val="CETCaptionCarattere"/>
                                      <w:iCs/>
                                      <w:noProof/>
                                      <w:color w:val="FFFF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6E7A24" id="Text Box 33" o:spid="_x0000_s1031" type="#_x0000_t202" style="position:absolute;left:0;text-align:left;margin-left:180.5pt;margin-top:4.75pt;width:26.95pt;height:20.5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" filled="f" stroked="f" strokeweight=".5pt">
                      <v:textbox>
                        <w:txbxContent>
                          <w:p w14:paraId="780B9904" w14:textId="77777777" w:rsidR="00573393" w:rsidRPr="00573393" w:rsidRDefault="00573393" w:rsidP="00573393">
                            <w:pPr>
                              <w:rPr>
                                <w:color w:val="FFFF00"/>
                              </w:rPr>
                            </w:pPr>
                            <w:r w:rsidRPr="00573393">
                              <w:rPr>
                                <w:rStyle w:val="CETCaptionCarattere"/>
                                <w:iCs/>
                                <w:noProof/>
                                <w:color w:val="FFFF00"/>
                              </w:rPr>
                              <w:t>(a)</w:t>
                            </w:r>
                          </w:p>
                        </w:txbxContent>
                      </v:textbox>
                    </v:shape>
                  </w:pict>
                </mc:Fallback>
              </mc:AlternateContent>
            </w:r>
            <w:r w:rsidRPr="00EC3D77">
              <w:rPr>
                <w:noProof/>
                <w:lang w:val="en-GB"/>
              </w:rPr>
              <w:drawing>
                <wp:inline distT="0" distB="0" distL="0" distR="0" wp14:anchorId="422789C8" wp14:editId="662EE288">
                  <wp:extent cx="2631288" cy="1752481"/>
                  <wp:effectExtent l="0" t="0" r="0" b="635"/>
                  <wp:docPr id="23" name="Picture 22">
                    <a:extLst xmlns:a="http://schemas.openxmlformats.org/drawingml/2006/main">
                      <a:ext uri="{FF2B5EF4-FFF2-40B4-BE49-F238E27FC236}">
                        <a16:creationId xmlns:a16="http://schemas.microsoft.com/office/drawing/2014/main" id="{17F44236-C80D-9F9C-ACB3-24CFD1B0345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a:extLst>
                              <a:ext uri="{FF2B5EF4-FFF2-40B4-BE49-F238E27FC236}">
                                <a16:creationId xmlns:a16="http://schemas.microsoft.com/office/drawing/2014/main" id="{17F44236-C80D-9F9C-ACB3-24CFD1B0345E}"/>
                              </a:ext>
                            </a:extLst>
                          </pic:cNvPr>
                          <pic:cNvPicPr>
                            <a:picLocks noChangeAspect="1"/>
                          </pic:cNvPicPr>
                        </pic:nvPicPr>
                        <pic:blipFill>
                          <a:blip r:embed="rId20" cstate="print">
                            <a:extLst>
                              <a:ext uri="{28A0092B-C50C-407E-A947-70E740481C1C}">
                                <a14:useLocalDpi xmlns:a14="http://schemas.microsoft.com/office/drawing/2010/main" val="0"/>
                              </a:ext>
                            </a:extLst>
                          </a:blip>
                          <a:srcRect/>
                          <a:stretch/>
                        </pic:blipFill>
                        <pic:spPr>
                          <a:xfrm>
                            <a:off x="0" y="0"/>
                            <a:ext cx="2676169" cy="1782373"/>
                          </a:xfrm>
                          <a:prstGeom prst="rect">
                            <a:avLst/>
                          </a:prstGeom>
                          <a:solidFill>
                            <a:schemeClr val="accent4"/>
                          </a:solidFill>
                          <a:ln w="19050">
                            <a:noFill/>
                          </a:ln>
                        </pic:spPr>
                      </pic:pic>
                    </a:graphicData>
                  </a:graphic>
                </wp:inline>
              </w:drawing>
            </w:r>
          </w:p>
        </w:tc>
        <w:tc>
          <w:tcPr>
            <w:tcW w:w="4389" w:type="dxa"/>
          </w:tcPr>
          <w:p w14:paraId="6FCE0B20" w14:textId="77777777" w:rsidR="00573393" w:rsidRPr="00EC3D77" w:rsidRDefault="00573393" w:rsidP="00843C80">
            <w:pPr>
              <w:pStyle w:val="CETBodytext"/>
              <w:rPr>
                <w:lang w:val="en-GB"/>
              </w:rPr>
            </w:pPr>
            <w:r w:rsidRPr="00EC3D77">
              <w:rPr>
                <w:i/>
                <w:noProof/>
              </w:rPr>
              <mc:AlternateContent>
                <mc:Choice Requires="wps">
                  <w:drawing>
                    <wp:anchor distT="0" distB="0" distL="114300" distR="114300" simplePos="0" relativeHeight="251674624" behindDoc="0" locked="0" layoutInCell="1" allowOverlap="1" wp14:anchorId="2ED5A01E" wp14:editId="546C7119">
                      <wp:simplePos x="0" y="0"/>
                      <wp:positionH relativeFrom="column">
                        <wp:posOffset>2307392</wp:posOffset>
                      </wp:positionH>
                      <wp:positionV relativeFrom="paragraph">
                        <wp:posOffset>45712</wp:posOffset>
                      </wp:positionV>
                      <wp:extent cx="342160" cy="261257"/>
                      <wp:effectExtent l="0" t="0" r="0" b="5715"/>
                      <wp:wrapNone/>
                      <wp:docPr id="35" name="Text Box 35"/>
                      <wp:cNvGraphicFramePr/>
                      <a:graphic xmlns:a="http://schemas.openxmlformats.org/drawingml/2006/main">
                        <a:graphicData uri="http://schemas.microsoft.com/office/word/2010/wordprocessingShape">
                          <wps:wsp>
                            <wps:cNvSpPr txBox="1"/>
                            <wps:spPr>
                              <a:xfrm>
                                <a:off x="0" y="0"/>
                                <a:ext cx="342160" cy="261257"/>
                              </a:xfrm>
                              <a:prstGeom prst="rect">
                                <a:avLst/>
                              </a:prstGeom>
                              <a:noFill/>
                              <a:ln w="6350">
                                <a:noFill/>
                              </a:ln>
                            </wps:spPr>
                            <wps:txbx>
                              <w:txbxContent>
                                <w:p w14:paraId="6FFA236A" w14:textId="77777777" w:rsidR="00573393" w:rsidRPr="00573393" w:rsidRDefault="00573393" w:rsidP="00573393">
                                  <w:pPr>
                                    <w:rPr>
                                      <w:color w:val="FFFF00"/>
                                    </w:rPr>
                                  </w:pPr>
                                  <w:r w:rsidRPr="00573393">
                                    <w:rPr>
                                      <w:rStyle w:val="CETCaptionCarattere"/>
                                      <w:iCs/>
                                      <w:noProof/>
                                      <w:color w:val="FFFF00"/>
                                    </w:rPr>
                                    <w:t>(</w:t>
                                  </w:r>
                                  <w:r>
                                    <w:rPr>
                                      <w:rStyle w:val="CETCaptionCarattere"/>
                                      <w:iCs/>
                                      <w:noProof/>
                                      <w:color w:val="FFFF00"/>
                                    </w:rPr>
                                    <w:t>b</w:t>
                                  </w:r>
                                  <w:r w:rsidRPr="00573393">
                                    <w:rPr>
                                      <w:rStyle w:val="CETCaptionCarattere"/>
                                      <w:iCs/>
                                      <w:noProof/>
                                      <w:color w:val="FFFF0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D5A01E" id="Text Box 35" o:spid="_x0000_s1032" type="#_x0000_t202" style="position:absolute;left:0;text-align:left;margin-left:181.7pt;margin-top:3.6pt;width:26.95pt;height:20.5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" filled="f" stroked="f" strokeweight=".5pt">
                      <v:textbox>
                        <w:txbxContent>
                          <w:p w14:paraId="6FFA236A" w14:textId="77777777" w:rsidR="00573393" w:rsidRPr="00573393" w:rsidRDefault="00573393" w:rsidP="00573393">
                            <w:pPr>
                              <w:rPr>
                                <w:color w:val="FFFF00"/>
                              </w:rPr>
                            </w:pPr>
                            <w:r w:rsidRPr="00573393">
                              <w:rPr>
                                <w:rStyle w:val="CETCaptionCarattere"/>
                                <w:iCs/>
                                <w:noProof/>
                                <w:color w:val="FFFF00"/>
                              </w:rPr>
                              <w:t>(</w:t>
                            </w:r>
                            <w:r>
                              <w:rPr>
                                <w:rStyle w:val="CETCaptionCarattere"/>
                                <w:iCs/>
                                <w:noProof/>
                                <w:color w:val="FFFF00"/>
                              </w:rPr>
                              <w:t>b</w:t>
                            </w:r>
                            <w:r w:rsidRPr="00573393">
                              <w:rPr>
                                <w:rStyle w:val="CETCaptionCarattere"/>
                                <w:iCs/>
                                <w:noProof/>
                                <w:color w:val="FFFF00"/>
                              </w:rPr>
                              <w:t>)</w:t>
                            </w:r>
                          </w:p>
                        </w:txbxContent>
                      </v:textbox>
                    </v:shape>
                  </w:pict>
                </mc:Fallback>
              </mc:AlternateContent>
            </w:r>
            <w:r w:rsidRPr="00EC3D77">
              <w:rPr>
                <w:noProof/>
                <w:lang w:val="en-GB"/>
              </w:rPr>
              <w:drawing>
                <wp:inline distT="0" distB="0" distL="0" distR="0" wp14:anchorId="5F3BA086" wp14:editId="27B0E9F4">
                  <wp:extent cx="2647028" cy="1762963"/>
                  <wp:effectExtent l="0" t="0" r="1270" b="8890"/>
                  <wp:docPr id="13" name="Picture 13">
                    <a:extLst xmlns:a="http://schemas.openxmlformats.org/drawingml/2006/main">
                      <a:ext uri="{FF2B5EF4-FFF2-40B4-BE49-F238E27FC236}">
                        <a16:creationId xmlns:a16="http://schemas.microsoft.com/office/drawing/2014/main" id="{7DA04406-621A-73E6-5BAA-A5BA72C3C0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7DA04406-621A-73E6-5BAA-A5BA72C3C034}"/>
                              </a:ext>
                            </a:extLst>
                          </pic:cNvPr>
                          <pic:cNvPicPr>
                            <a:picLocks noChangeAspect="1"/>
                          </pic:cNvPicPr>
                        </pic:nvPicPr>
                        <pic:blipFill>
                          <a:blip r:embed="rId21" cstate="print">
                            <a:extLst>
                              <a:ext uri="{28A0092B-C50C-407E-A947-70E740481C1C}">
                                <a14:useLocalDpi xmlns:a14="http://schemas.microsoft.com/office/drawing/2010/main" val="0"/>
                              </a:ext>
                            </a:extLst>
                          </a:blip>
                          <a:srcRect/>
                          <a:stretch/>
                        </pic:blipFill>
                        <pic:spPr>
                          <a:xfrm>
                            <a:off x="0" y="0"/>
                            <a:ext cx="2668735" cy="1777420"/>
                          </a:xfrm>
                          <a:prstGeom prst="rect">
                            <a:avLst/>
                          </a:prstGeom>
                          <a:solidFill>
                            <a:schemeClr val="accent4"/>
                          </a:solidFill>
                          <a:ln w="19050">
                            <a:noFill/>
                          </a:ln>
                        </pic:spPr>
                      </pic:pic>
                    </a:graphicData>
                  </a:graphic>
                </wp:inline>
              </w:drawing>
            </w:r>
          </w:p>
        </w:tc>
      </w:tr>
    </w:tbl>
    <w:p w14:paraId="2CAE869A" w14:textId="018F4DAD" w:rsidR="00573393" w:rsidRPr="00EC3D77" w:rsidRDefault="00573393" w:rsidP="00573393">
      <w:pPr>
        <w:pStyle w:val="CETnumberingbullets"/>
        <w:numPr>
          <w:ilvl w:val="0"/>
          <w:numId w:val="0"/>
        </w:numPr>
        <w:ind w:left="340" w:hanging="227"/>
        <w:jc w:val="center"/>
        <w:rPr>
          <w:rStyle w:val="CETCaptionCarattere"/>
          <w:i/>
        </w:rPr>
      </w:pPr>
      <w:bookmarkStart w:id="1" w:name="_Ref127377821"/>
      <w:r w:rsidRPr="00EC3D77">
        <w:rPr>
          <w:rStyle w:val="CETCaptionCarattere"/>
          <w:i/>
        </w:rPr>
        <w:t xml:space="preserve">Figure </w:t>
      </w:r>
      <w:r w:rsidRPr="00EC3D77">
        <w:rPr>
          <w:rStyle w:val="CETCaptionCarattere"/>
          <w:i/>
        </w:rPr>
        <w:fldChar w:fldCharType="begin"/>
      </w:r>
      <w:r w:rsidRPr="00EC3D77">
        <w:rPr>
          <w:rStyle w:val="CETCaptionCarattere"/>
          <w:i/>
        </w:rPr>
        <w:instrText xml:space="preserve"> SEQ Figure \* ARABIC </w:instrText>
      </w:r>
      <w:r w:rsidRPr="00EC3D77">
        <w:rPr>
          <w:rStyle w:val="CETCaptionCarattere"/>
          <w:i/>
        </w:rPr>
        <w:fldChar w:fldCharType="separate"/>
      </w:r>
      <w:r w:rsidR="00937546" w:rsidRPr="00EC3D77">
        <w:rPr>
          <w:rStyle w:val="CETCaptionCarattere"/>
          <w:i/>
          <w:noProof/>
        </w:rPr>
        <w:t>4</w:t>
      </w:r>
      <w:r w:rsidRPr="00EC3D77">
        <w:rPr>
          <w:rStyle w:val="CETCaptionCarattere"/>
          <w:i/>
        </w:rPr>
        <w:fldChar w:fldCharType="end"/>
      </w:r>
      <w:bookmarkEnd w:id="1"/>
      <w:r w:rsidRPr="00EC3D77">
        <w:rPr>
          <w:rStyle w:val="CETCaptionCarattere"/>
          <w:i/>
        </w:rPr>
        <w:t xml:space="preserve"> EDS analysis for titanium electrode coated with TiO</w:t>
      </w:r>
      <w:r w:rsidRPr="00EC3D77">
        <w:rPr>
          <w:rStyle w:val="CETCaptionCarattere"/>
          <w:i/>
          <w:vertAlign w:val="subscript"/>
        </w:rPr>
        <w:t xml:space="preserve">2 </w:t>
      </w:r>
      <w:r w:rsidRPr="00EC3D77">
        <w:rPr>
          <w:rStyle w:val="CETCaptionCarattere"/>
          <w:i/>
        </w:rPr>
        <w:t xml:space="preserve">(a) spectrum 1 is conducted with </w:t>
      </w:r>
      <w:r w:rsidRPr="00EC3D77">
        <w:rPr>
          <w:i/>
        </w:rPr>
        <w:t xml:space="preserve">20 kV accelerating voltage and (b) spectrum 2 is conducted with 5 kV accelerating </w:t>
      </w:r>
      <w:r w:rsidR="007A6987" w:rsidRPr="00EC3D77">
        <w:rPr>
          <w:i/>
        </w:rPr>
        <w:t>voltage.</w:t>
      </w:r>
    </w:p>
    <w:p w14:paraId="5DC0BBC1" w14:textId="77777777" w:rsidR="00EC3D77" w:rsidRPr="00EC3D77" w:rsidRDefault="00EC3D77" w:rsidP="00051657">
      <w:pPr>
        <w:pStyle w:val="CETBodytext"/>
        <w:rPr>
          <w:lang w:val="en-GB"/>
        </w:rPr>
      </w:pPr>
    </w:p>
    <w:p w14:paraId="1E4C9C67" w14:textId="45EFB8B3" w:rsidR="00051657" w:rsidRPr="00EC3D77" w:rsidRDefault="0034377A" w:rsidP="00051657">
      <w:pPr>
        <w:pStyle w:val="CETBodytext"/>
        <w:rPr>
          <w:lang w:val="en-GB"/>
        </w:rPr>
      </w:pPr>
      <w:r w:rsidRPr="00EC3D77">
        <w:rPr>
          <w:lang w:val="en-GB"/>
        </w:rPr>
        <w:t>T</w:t>
      </w:r>
      <w:r w:rsidR="00051657" w:rsidRPr="00EC3D77">
        <w:rPr>
          <w:lang w:val="en-GB"/>
        </w:rPr>
        <w:t>he results of the SEM and EDS analysis both confirmed that the titanium metal electrode is successfully coated with TiO</w:t>
      </w:r>
      <w:r w:rsidR="00051657" w:rsidRPr="00EC3D77">
        <w:rPr>
          <w:vertAlign w:val="subscript"/>
          <w:lang w:val="en-GB"/>
        </w:rPr>
        <w:t>2</w:t>
      </w:r>
      <w:r w:rsidR="00051657" w:rsidRPr="00EC3D77">
        <w:rPr>
          <w:lang w:val="en-GB"/>
        </w:rPr>
        <w:t xml:space="preserve"> nanoparticles. </w:t>
      </w:r>
      <w:r w:rsidR="00471315" w:rsidRPr="00EC3D77">
        <w:rPr>
          <w:lang w:val="en-GB"/>
        </w:rPr>
        <w:t>The results of the EDS analysis carried out at 20</w:t>
      </w:r>
      <w:r w:rsidR="00057F77" w:rsidRPr="00EC3D77">
        <w:rPr>
          <w:lang w:val="en-GB"/>
        </w:rPr>
        <w:t xml:space="preserve"> </w:t>
      </w:r>
      <w:r w:rsidR="00471315" w:rsidRPr="00EC3D77">
        <w:rPr>
          <w:lang w:val="en-GB"/>
        </w:rPr>
        <w:t>kV reveal that the surface of the sample contains a similar amount of oxygen and titanium. The use of a higher X-ray energy allows for deeper penetration into the coating, providing a more comprehensive view of the sample. Conversely, the analysis carried out at 5</w:t>
      </w:r>
      <w:r w:rsidR="00057F77" w:rsidRPr="00EC3D77">
        <w:rPr>
          <w:lang w:val="en-GB"/>
        </w:rPr>
        <w:t xml:space="preserve"> </w:t>
      </w:r>
      <w:r w:rsidR="00471315" w:rsidRPr="00EC3D77">
        <w:rPr>
          <w:lang w:val="en-GB"/>
        </w:rPr>
        <w:t>kV shows that there are approximately twice as many oxygen atoms as there are titanium atoms on the surface. This finding confirms that the compound formed on top of the metal substrate is indeed titanium dioxide, which is a crucial result for the photo-electrolysis system.</w:t>
      </w:r>
    </w:p>
    <w:p w14:paraId="188D7FD9" w14:textId="77777777" w:rsidR="00EC3D77" w:rsidRPr="00EC3D77" w:rsidRDefault="00EC3D77" w:rsidP="00051657">
      <w:pPr>
        <w:pStyle w:val="CETBodytext"/>
        <w:rPr>
          <w:rStyle w:val="CETCaptionCarattere"/>
          <w: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85"/>
      </w:tblGrid>
      <w:tr w:rsidR="00573393" w:rsidRPr="00EC3D77" w14:paraId="2002E507" w14:textId="7C52ED64" w:rsidTr="002961FD">
        <w:trPr>
          <w:trHeight w:val="2303"/>
          <w:jc w:val="center"/>
        </w:trPr>
        <w:tc>
          <w:tcPr>
            <w:tcW w:w="6585" w:type="dxa"/>
          </w:tcPr>
          <w:p w14:paraId="17868E04" w14:textId="59A3A231" w:rsidR="00573393" w:rsidRPr="00EC3D77" w:rsidRDefault="009F50F4" w:rsidP="006C0202">
            <w:pPr>
              <w:pStyle w:val="CETnumberingbullets"/>
              <w:numPr>
                <w:ilvl w:val="0"/>
                <w:numId w:val="0"/>
              </w:numPr>
              <w:jc w:val="both"/>
              <w:rPr>
                <w:rStyle w:val="CETCaptionCarattere"/>
                <w:i/>
                <w:noProof/>
              </w:rPr>
            </w:pPr>
            <w:bookmarkStart w:id="2" w:name="_Ref127378016"/>
            <w:r w:rsidRPr="00EC3D77">
              <w:rPr>
                <w:rStyle w:val="CETCaptionCarattere"/>
                <w:i/>
                <w:noProof/>
              </w:rPr>
              <w:lastRenderedPageBreak/>
              <w:drawing>
                <wp:anchor distT="0" distB="0" distL="114300" distR="114300" simplePos="0" relativeHeight="251678720" behindDoc="0" locked="0" layoutInCell="1" allowOverlap="1" wp14:anchorId="4387AE0F" wp14:editId="3603966C">
                  <wp:simplePos x="0" y="0"/>
                  <wp:positionH relativeFrom="column">
                    <wp:posOffset>779068</wp:posOffset>
                  </wp:positionH>
                  <wp:positionV relativeFrom="paragraph">
                    <wp:posOffset>93940</wp:posOffset>
                  </wp:positionV>
                  <wp:extent cx="907476" cy="1256030"/>
                  <wp:effectExtent l="0" t="0" r="6985" b="127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10697" cy="1260488"/>
                          </a:xfrm>
                          <a:prstGeom prst="rect">
                            <a:avLst/>
                          </a:prstGeom>
                          <a:noFill/>
                        </pic:spPr>
                      </pic:pic>
                    </a:graphicData>
                  </a:graphic>
                  <wp14:sizeRelH relativeFrom="margin">
                    <wp14:pctWidth>0</wp14:pctWidth>
                  </wp14:sizeRelH>
                  <wp14:sizeRelV relativeFrom="margin">
                    <wp14:pctHeight>0</wp14:pctHeight>
                  </wp14:sizeRelV>
                </wp:anchor>
              </w:drawing>
            </w:r>
            <w:r w:rsidR="00573393" w:rsidRPr="00EC3D77">
              <w:rPr>
                <w:i/>
                <w:noProof/>
              </w:rPr>
              <mc:AlternateContent>
                <mc:Choice Requires="wps">
                  <w:drawing>
                    <wp:anchor distT="0" distB="0" distL="114300" distR="114300" simplePos="0" relativeHeight="251670528" behindDoc="0" locked="0" layoutInCell="1" allowOverlap="1" wp14:anchorId="4201413E" wp14:editId="782B02B0">
                      <wp:simplePos x="0" y="0"/>
                      <wp:positionH relativeFrom="column">
                        <wp:posOffset>154340</wp:posOffset>
                      </wp:positionH>
                      <wp:positionV relativeFrom="paragraph">
                        <wp:posOffset>100030</wp:posOffset>
                      </wp:positionV>
                      <wp:extent cx="386862" cy="261257"/>
                      <wp:effectExtent l="0" t="0" r="0" b="5715"/>
                      <wp:wrapNone/>
                      <wp:docPr id="31" name="Text Box 31"/>
                      <wp:cNvGraphicFramePr/>
                      <a:graphic xmlns:a="http://schemas.openxmlformats.org/drawingml/2006/main">
                        <a:graphicData uri="http://schemas.microsoft.com/office/word/2010/wordprocessingShape">
                          <wps:wsp>
                            <wps:cNvSpPr txBox="1"/>
                            <wps:spPr>
                              <a:xfrm>
                                <a:off x="0" y="0"/>
                                <a:ext cx="386862" cy="261257"/>
                              </a:xfrm>
                              <a:prstGeom prst="rect">
                                <a:avLst/>
                              </a:prstGeom>
                              <a:solidFill>
                                <a:schemeClr val="lt1"/>
                              </a:solidFill>
                              <a:ln w="6350">
                                <a:noFill/>
                              </a:ln>
                            </wps:spPr>
                            <wps:txbx>
                              <w:txbxContent>
                                <w:p w14:paraId="04A3D4C3" w14:textId="44952093" w:rsidR="00573393" w:rsidRDefault="00573393">
                                  <w:r w:rsidRPr="0034377A">
                                    <w:rPr>
                                      <w:rStyle w:val="CETCaptionCarattere"/>
                                      <w:iCs/>
                                      <w:noProof/>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01413E" id="Text Box 31" o:spid="_x0000_s1033" type="#_x0000_t202" style="position:absolute;left:0;text-align:left;margin-left:12.15pt;margin-top:7.9pt;width:30.45pt;height:20.5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" fillcolor="white [3201]" stroked="f" strokeweight=".5pt">
                      <v:textbox>
                        <w:txbxContent>
                          <w:p w14:paraId="04A3D4C3" w14:textId="44952093" w:rsidR="00573393" w:rsidRDefault="00573393">
                            <w:r w:rsidRPr="0034377A">
                              <w:rPr>
                                <w:rStyle w:val="CETCaptionCarattere"/>
                                <w:iCs/>
                                <w:noProof/>
                              </w:rPr>
                              <w:t>(a)</w:t>
                            </w:r>
                          </w:p>
                        </w:txbxContent>
                      </v:textbox>
                    </v:shape>
                  </w:pict>
                </mc:Fallback>
              </mc:AlternateContent>
            </w:r>
            <w:r w:rsidR="00573393" w:rsidRPr="00EC3D77">
              <w:rPr>
                <w:rStyle w:val="CETCaptionCarattere"/>
                <w:i/>
                <w:noProof/>
              </w:rPr>
              <w:drawing>
                <wp:inline distT="0" distB="0" distL="0" distR="0" wp14:anchorId="5D3F585A" wp14:editId="37A3D7B2">
                  <wp:extent cx="4114800" cy="1638054"/>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4800" cy="1638054"/>
                          </a:xfrm>
                          <a:prstGeom prst="rect">
                            <a:avLst/>
                          </a:prstGeom>
                        </pic:spPr>
                      </pic:pic>
                    </a:graphicData>
                  </a:graphic>
                </wp:inline>
              </w:drawing>
            </w:r>
          </w:p>
        </w:tc>
      </w:tr>
      <w:tr w:rsidR="00573393" w:rsidRPr="00EC3D77" w14:paraId="5A351BC3" w14:textId="42F1695D" w:rsidTr="002961FD">
        <w:trPr>
          <w:trHeight w:val="2249"/>
          <w:jc w:val="center"/>
        </w:trPr>
        <w:tc>
          <w:tcPr>
            <w:tcW w:w="6585" w:type="dxa"/>
          </w:tcPr>
          <w:p w14:paraId="53B17728" w14:textId="044DB258" w:rsidR="00573393" w:rsidRPr="00EC3D77" w:rsidRDefault="009F50F4" w:rsidP="006C0202">
            <w:pPr>
              <w:pStyle w:val="CETnumberingbullets"/>
              <w:numPr>
                <w:ilvl w:val="0"/>
                <w:numId w:val="0"/>
              </w:numPr>
              <w:rPr>
                <w:rStyle w:val="CETCaptionCarattere"/>
                <w:i/>
                <w:noProof/>
              </w:rPr>
            </w:pPr>
            <w:r w:rsidRPr="00EC3D77">
              <w:rPr>
                <w:noProof/>
              </w:rPr>
              <w:drawing>
                <wp:anchor distT="0" distB="0" distL="114300" distR="114300" simplePos="0" relativeHeight="251679744" behindDoc="0" locked="0" layoutInCell="1" allowOverlap="1" wp14:anchorId="3296E168" wp14:editId="3CDF11BC">
                  <wp:simplePos x="0" y="0"/>
                  <wp:positionH relativeFrom="column">
                    <wp:posOffset>2364733</wp:posOffset>
                  </wp:positionH>
                  <wp:positionV relativeFrom="paragraph">
                    <wp:posOffset>85681</wp:posOffset>
                  </wp:positionV>
                  <wp:extent cx="813974" cy="1358107"/>
                  <wp:effectExtent l="0" t="0" r="571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9681" cy="1367629"/>
                          </a:xfrm>
                          <a:prstGeom prst="rect">
                            <a:avLst/>
                          </a:prstGeom>
                          <a:noFill/>
                        </pic:spPr>
                      </pic:pic>
                    </a:graphicData>
                  </a:graphic>
                  <wp14:sizeRelH relativeFrom="margin">
                    <wp14:pctWidth>0</wp14:pctWidth>
                  </wp14:sizeRelH>
                  <wp14:sizeRelV relativeFrom="margin">
                    <wp14:pctHeight>0</wp14:pctHeight>
                  </wp14:sizeRelV>
                </wp:anchor>
              </w:drawing>
            </w:r>
            <w:r w:rsidR="00573393" w:rsidRPr="00EC3D77">
              <w:rPr>
                <w:i/>
                <w:noProof/>
              </w:rPr>
              <mc:AlternateContent>
                <mc:Choice Requires="wps">
                  <w:drawing>
                    <wp:anchor distT="0" distB="0" distL="114300" distR="114300" simplePos="0" relativeHeight="251671552" behindDoc="0" locked="0" layoutInCell="1" allowOverlap="1" wp14:anchorId="769E4AFA" wp14:editId="09E4A61A">
                      <wp:simplePos x="0" y="0"/>
                      <wp:positionH relativeFrom="column">
                        <wp:posOffset>133595</wp:posOffset>
                      </wp:positionH>
                      <wp:positionV relativeFrom="paragraph">
                        <wp:posOffset>156978</wp:posOffset>
                      </wp:positionV>
                      <wp:extent cx="386862" cy="261257"/>
                      <wp:effectExtent l="0" t="0" r="0" b="5715"/>
                      <wp:wrapNone/>
                      <wp:docPr id="32" name="Text Box 32"/>
                      <wp:cNvGraphicFramePr/>
                      <a:graphic xmlns:a="http://schemas.openxmlformats.org/drawingml/2006/main">
                        <a:graphicData uri="http://schemas.microsoft.com/office/word/2010/wordprocessingShape">
                          <wps:wsp>
                            <wps:cNvSpPr txBox="1"/>
                            <wps:spPr>
                              <a:xfrm>
                                <a:off x="0" y="0"/>
                                <a:ext cx="386862" cy="261257"/>
                              </a:xfrm>
                              <a:prstGeom prst="rect">
                                <a:avLst/>
                              </a:prstGeom>
                              <a:noFill/>
                              <a:ln w="6350">
                                <a:noFill/>
                              </a:ln>
                            </wps:spPr>
                            <wps:txbx>
                              <w:txbxContent>
                                <w:p w14:paraId="1A85D3F5" w14:textId="3DC99CB4" w:rsidR="00573393" w:rsidRDefault="00573393" w:rsidP="00573393">
                                  <w:r w:rsidRPr="0034377A">
                                    <w:rPr>
                                      <w:rStyle w:val="CETCaptionCarattere"/>
                                      <w:iCs/>
                                      <w:noProof/>
                                    </w:rPr>
                                    <w:t>(</w:t>
                                  </w:r>
                                  <w:r>
                                    <w:rPr>
                                      <w:rStyle w:val="CETCaptionCarattere"/>
                                      <w:iCs/>
                                      <w:noProof/>
                                    </w:rPr>
                                    <w:t>b</w:t>
                                  </w:r>
                                  <w:r w:rsidRPr="0034377A">
                                    <w:rPr>
                                      <w:rStyle w:val="CETCaptionCarattere"/>
                                      <w:iCs/>
                                      <w:noProof/>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9E4AFA" id="Text Box 32" o:spid="_x0000_s1034" type="#_x0000_t202" style="position:absolute;margin-left:10.5pt;margin-top:12.35pt;width:30.45pt;height:20.5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" filled="f" stroked="f" strokeweight=".5pt">
                      <v:textbox>
                        <w:txbxContent>
                          <w:p w14:paraId="1A85D3F5" w14:textId="3DC99CB4" w:rsidR="00573393" w:rsidRDefault="00573393" w:rsidP="00573393">
                            <w:r w:rsidRPr="0034377A">
                              <w:rPr>
                                <w:rStyle w:val="CETCaptionCarattere"/>
                                <w:iCs/>
                                <w:noProof/>
                              </w:rPr>
                              <w:t>(</w:t>
                            </w:r>
                            <w:r>
                              <w:rPr>
                                <w:rStyle w:val="CETCaptionCarattere"/>
                                <w:iCs/>
                                <w:noProof/>
                              </w:rPr>
                              <w:t>b</w:t>
                            </w:r>
                            <w:r w:rsidRPr="0034377A">
                              <w:rPr>
                                <w:rStyle w:val="CETCaptionCarattere"/>
                                <w:iCs/>
                                <w:noProof/>
                              </w:rPr>
                              <w:t>)</w:t>
                            </w:r>
                          </w:p>
                        </w:txbxContent>
                      </v:textbox>
                    </v:shape>
                  </w:pict>
                </mc:Fallback>
              </mc:AlternateContent>
            </w:r>
            <w:r w:rsidR="00573393" w:rsidRPr="00EC3D77">
              <w:rPr>
                <w:rStyle w:val="CETCaptionCarattere"/>
                <w:i/>
                <w:noProof/>
              </w:rPr>
              <w:drawing>
                <wp:inline distT="0" distB="0" distL="0" distR="0" wp14:anchorId="34EE2D1E" wp14:editId="210B8173">
                  <wp:extent cx="4114800" cy="165912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14800" cy="1659128"/>
                          </a:xfrm>
                          <a:prstGeom prst="rect">
                            <a:avLst/>
                          </a:prstGeom>
                        </pic:spPr>
                      </pic:pic>
                    </a:graphicData>
                  </a:graphic>
                </wp:inline>
              </w:drawing>
            </w:r>
          </w:p>
        </w:tc>
      </w:tr>
    </w:tbl>
    <w:p w14:paraId="156F2270" w14:textId="22832D9B" w:rsidR="00192B14" w:rsidRPr="00EC3D77" w:rsidRDefault="00192B14" w:rsidP="00051657">
      <w:pPr>
        <w:pStyle w:val="CETnumberingbullets"/>
        <w:numPr>
          <w:ilvl w:val="0"/>
          <w:numId w:val="0"/>
        </w:numPr>
        <w:ind w:left="340" w:hanging="227"/>
        <w:jc w:val="center"/>
        <w:rPr>
          <w:rStyle w:val="CETCaptionCarattere"/>
          <w:i/>
        </w:rPr>
      </w:pPr>
      <w:r w:rsidRPr="00EC3D77">
        <w:rPr>
          <w:rStyle w:val="CETCaptionCarattere"/>
          <w:i/>
        </w:rPr>
        <w:t xml:space="preserve">Figure </w:t>
      </w:r>
      <w:r w:rsidRPr="00EC3D77">
        <w:rPr>
          <w:rStyle w:val="CETCaptionCarattere"/>
          <w:i/>
        </w:rPr>
        <w:fldChar w:fldCharType="begin"/>
      </w:r>
      <w:r w:rsidRPr="00EC3D77">
        <w:rPr>
          <w:rStyle w:val="CETCaptionCarattere"/>
          <w:i/>
        </w:rPr>
        <w:instrText xml:space="preserve"> SEQ Figure \* ARABIC </w:instrText>
      </w:r>
      <w:r w:rsidRPr="00EC3D77">
        <w:rPr>
          <w:rStyle w:val="CETCaptionCarattere"/>
          <w:i/>
        </w:rPr>
        <w:fldChar w:fldCharType="separate"/>
      </w:r>
      <w:r w:rsidR="00937546" w:rsidRPr="00EC3D77">
        <w:rPr>
          <w:rStyle w:val="CETCaptionCarattere"/>
          <w:i/>
          <w:noProof/>
        </w:rPr>
        <w:t>5</w:t>
      </w:r>
      <w:r w:rsidRPr="00EC3D77">
        <w:rPr>
          <w:rStyle w:val="CETCaptionCarattere"/>
          <w:i/>
        </w:rPr>
        <w:fldChar w:fldCharType="end"/>
      </w:r>
      <w:bookmarkEnd w:id="2"/>
      <w:r w:rsidRPr="00EC3D77">
        <w:rPr>
          <w:rStyle w:val="CETCaptionCarattere"/>
          <w:i/>
        </w:rPr>
        <w:t xml:space="preserve"> </w:t>
      </w:r>
      <w:r w:rsidR="00573393" w:rsidRPr="00EC3D77">
        <w:rPr>
          <w:rStyle w:val="CETCaptionCarattere"/>
          <w:i/>
        </w:rPr>
        <w:t>EDS analysis to monitor elemental distribution of the elements on the metal surface after coating with TiO</w:t>
      </w:r>
      <w:r w:rsidR="00573393" w:rsidRPr="00EC3D77">
        <w:rPr>
          <w:rStyle w:val="CETCaptionCarattere"/>
          <w:i/>
          <w:vertAlign w:val="subscript"/>
        </w:rPr>
        <w:t>2</w:t>
      </w:r>
      <w:r w:rsidR="00573393" w:rsidRPr="00EC3D77">
        <w:rPr>
          <w:rStyle w:val="CETCaptionCarattere"/>
          <w:i/>
        </w:rPr>
        <w:t xml:space="preserve"> nanoparticles. (a) spectrum 1 is conducted with 20 kV accelerating voltage and (b) spectrum 2 is conducted with 5 kV accelerating voltage</w:t>
      </w:r>
    </w:p>
    <w:p w14:paraId="13FDFDC2" w14:textId="6579B906" w:rsidR="008F7142" w:rsidRPr="00EC3D77" w:rsidRDefault="008F7142" w:rsidP="0017200F">
      <w:r w:rsidRPr="00EC3D77">
        <w:t>Next, various electrochemical characterizations are performed to evaluate the effectiveness of the coated titanium metal electrode as a photocathode. The characterizations included open circuit potential (OCP), linear sweep voltammetry (LSV), power potentionstatic (PP) and power galvanostatic (PG).</w:t>
      </w:r>
      <w:r w:rsidR="0017200F" w:rsidRPr="00EC3D77">
        <w:t xml:space="preserve"> </w:t>
      </w:r>
      <w:r w:rsidRPr="00EC3D77">
        <w:t xml:space="preserve">OCP measurement helps to determine the stability and corrosion resistance of the electrodes. In this experiment, OCP is done with the additional of chopping every one minute i.e. alternating between no light conditions and with concentrated light conditions (by using the solar simulator as the source of light) to understand the potential difference from the sun by utilizing the photoactive coating without any external current (As shown in </w:t>
      </w:r>
      <w:r w:rsidR="00266EE9" w:rsidRPr="00EC3D77">
        <w:t xml:space="preserve">Figure 6 </w:t>
      </w:r>
      <w:r w:rsidRPr="00EC3D77">
        <w:t>(a)).</w:t>
      </w:r>
      <w:r w:rsidR="00051657" w:rsidRPr="00EC3D77">
        <w:t xml:space="preserve"> </w:t>
      </w:r>
      <w:r w:rsidRPr="00EC3D77">
        <w:t xml:space="preserve">Results show that there </w:t>
      </w:r>
      <w:r w:rsidR="00051657" w:rsidRPr="00EC3D77">
        <w:t>are</w:t>
      </w:r>
      <w:r w:rsidRPr="00EC3D77">
        <w:t xml:space="preserve"> around a </w:t>
      </w:r>
      <w:r w:rsidR="00266EE9" w:rsidRPr="00EC3D77">
        <w:t>20-mV</w:t>
      </w:r>
      <w:r w:rsidRPr="00EC3D77">
        <w:t xml:space="preserve"> difference between the conditions where light is used and light is not used and around another 80</w:t>
      </w:r>
      <w:r w:rsidR="00266EE9" w:rsidRPr="00EC3D77">
        <w:t xml:space="preserve"> </w:t>
      </w:r>
      <w:r w:rsidRPr="00EC3D77">
        <w:t>mV difference between using the sun while concentrated and not. This shows that by utilising solar power less resistance is produced in the system making it possible for a higher efficiency.</w:t>
      </w:r>
    </w:p>
    <w:p w14:paraId="2B6BDC08" w14:textId="77777777" w:rsidR="00EC3D77" w:rsidRPr="00EC3D77" w:rsidRDefault="00EC3D77" w:rsidP="008F7142"/>
    <w:p w14:paraId="11FCB998" w14:textId="2B1E03A5" w:rsidR="008F7142" w:rsidRDefault="008F7142" w:rsidP="008F7142">
      <w:r w:rsidRPr="00EC3D77">
        <w:t xml:space="preserve">Moreover, </w:t>
      </w:r>
      <w:r w:rsidR="004C0455" w:rsidRPr="00EC3D77">
        <w:t>l</w:t>
      </w:r>
      <w:r w:rsidRPr="00EC3D77">
        <w:t xml:space="preserve">inear sweep voltammetry (LSV) </w:t>
      </w:r>
      <w:r w:rsidR="00051657" w:rsidRPr="00EC3D77">
        <w:t xml:space="preserve">is also done </w:t>
      </w:r>
      <w:r w:rsidRPr="00EC3D77">
        <w:t xml:space="preserve">to determine the photocathode’s electrocatalytic activity towards hydrogen evolution. Here, linear sweep voltammetry is carried out with an applied voltage of 0-3V. Results, shown in </w:t>
      </w:r>
      <w:r w:rsidR="00266EE9" w:rsidRPr="00EC3D77">
        <w:t xml:space="preserve">Figure 6 </w:t>
      </w:r>
      <w:r w:rsidRPr="00EC3D77">
        <w:t>(b), indicated that by using concentrated solar light on the photo active coating, a higher current density is able to be reached which indicates a higher production rate of hydrogen in the system. Therefore, more energy can be produced during the electrolysis process.</w:t>
      </w:r>
    </w:p>
    <w:p w14:paraId="397EA529" w14:textId="4A92F607" w:rsidR="00EC3D77" w:rsidRDefault="00EC3D77" w:rsidP="008F7142"/>
    <w:p w14:paraId="168F524D" w14:textId="10868A8C" w:rsidR="00EC3D77" w:rsidRPr="00EC3D77" w:rsidRDefault="00EC3D77" w:rsidP="00EC3D77">
      <w:r w:rsidRPr="00EC3D77">
        <w:t xml:space="preserve">Power potentiometric results are also taken to assess the coated metal and system to measure the efficiency of the water electrolysis process. This type of measurement involves applying a small constant voltage to the system and measuring the resulting current, which can be used to determine the potential of the electrode and the rate of hydrogen evolution. Here, power potentiometric measurements are carried out in two different ways. The first measurement was assessing all three different conditions (with solar light, with concentrated solar light and without light) with an applied potential of 2.5V (Figure 6 (c)). This shows that a higher current density is able to be achieved when concentrated light is used during the electrolysis process even with a constant volt put in the system. This means that by using the solar power more current can run in the system without having to use more energy therefore a faster reaction and a higher production of hydrogen. The second measurements using power potentiometry is done by chopping every 5 minutes, alternating between the conditions with concentrated solar light and no additional light to show the difference in current achieved by the photoactive coating (Figure 6 (d)). </w:t>
      </w:r>
      <w:r w:rsidR="00022AC9">
        <w:t>R</w:t>
      </w:r>
      <w:r w:rsidRPr="00EC3D77">
        <w:t>esults shows that we can achieve around 0.40 mA/cm</w:t>
      </w:r>
      <w:r w:rsidRPr="00EC3D77">
        <w:rPr>
          <w:vertAlign w:val="superscript"/>
        </w:rPr>
        <w:t>2</w:t>
      </w:r>
      <w:r w:rsidRPr="00EC3D77">
        <w:t xml:space="preserve"> more current by utilizing the solar power.</w:t>
      </w:r>
    </w:p>
    <w:p w14:paraId="02F5461C" w14:textId="77777777" w:rsidR="00EC3D77" w:rsidRPr="00EC3D77" w:rsidRDefault="00EC3D77" w:rsidP="008F7142"/>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95"/>
        <w:gridCol w:w="4282"/>
      </w:tblGrid>
      <w:tr w:rsidR="007A32FC" w:rsidRPr="00EC3D77" w14:paraId="06DB2A88" w14:textId="77777777" w:rsidTr="00EC3D77">
        <w:trPr>
          <w:jc w:val="center"/>
        </w:trPr>
        <w:tc>
          <w:tcPr>
            <w:tcW w:w="4495" w:type="dxa"/>
            <w:vAlign w:val="center"/>
          </w:tcPr>
          <w:p w14:paraId="7D4F2390" w14:textId="53FDAD86" w:rsidR="007A32FC" w:rsidRPr="00EC3D77" w:rsidRDefault="00266EE9" w:rsidP="00F668DA">
            <w:pPr>
              <w:jc w:val="center"/>
            </w:pPr>
            <w:r w:rsidRPr="00EC3D77">
              <w:rPr>
                <w:noProof/>
              </w:rPr>
              <w:lastRenderedPageBreak/>
              <mc:AlternateContent>
                <mc:Choice Requires="wps">
                  <w:drawing>
                    <wp:anchor distT="0" distB="0" distL="114300" distR="114300" simplePos="0" relativeHeight="251680768" behindDoc="0" locked="0" layoutInCell="1" allowOverlap="1" wp14:anchorId="7C988D06" wp14:editId="6F4AD51B">
                      <wp:simplePos x="0" y="0"/>
                      <wp:positionH relativeFrom="column">
                        <wp:posOffset>2092960</wp:posOffset>
                      </wp:positionH>
                      <wp:positionV relativeFrom="paragraph">
                        <wp:posOffset>1243965</wp:posOffset>
                      </wp:positionV>
                      <wp:extent cx="347980" cy="23558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6E3B7EEB" w14:textId="02AB660C" w:rsidR="00266EE9" w:rsidRDefault="00266EE9">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8D06" id="Text Box 51" o:spid="_x0000_s1035" type="#_x0000_t202" style="position:absolute;left:0;text-align:left;margin-left:164.8pt;margin-top:97.95pt;width:27.4pt;height:18.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" filled="f" stroked="f" strokeweight=".5pt">
                      <v:textbox>
                        <w:txbxContent>
                          <w:p w14:paraId="6E3B7EEB" w14:textId="02AB660C" w:rsidR="00266EE9" w:rsidRDefault="00266EE9">
                            <w:r>
                              <w:t>(a)</w:t>
                            </w:r>
                          </w:p>
                        </w:txbxContent>
                      </v:textbox>
                    </v:shape>
                  </w:pict>
                </mc:Fallback>
              </mc:AlternateContent>
            </w:r>
            <w:r w:rsidR="007A32FC" w:rsidRPr="00EC3D77">
              <w:rPr>
                <w:noProof/>
              </w:rPr>
              <mc:AlternateContent>
                <mc:Choice Requires="wps">
                  <w:drawing>
                    <wp:anchor distT="0" distB="0" distL="114300" distR="114300" simplePos="0" relativeHeight="251662336" behindDoc="0" locked="0" layoutInCell="1" allowOverlap="1" wp14:anchorId="2B62B849" wp14:editId="42956B21">
                      <wp:simplePos x="0" y="0"/>
                      <wp:positionH relativeFrom="column">
                        <wp:posOffset>1152110</wp:posOffset>
                      </wp:positionH>
                      <wp:positionV relativeFrom="paragraph">
                        <wp:posOffset>538590</wp:posOffset>
                      </wp:positionV>
                      <wp:extent cx="525600" cy="151200"/>
                      <wp:effectExtent l="0" t="0" r="27305" b="20320"/>
                      <wp:wrapNone/>
                      <wp:docPr id="53" name="TextBox 19"/>
                      <wp:cNvGraphicFramePr/>
                      <a:graphic xmlns:a="http://schemas.openxmlformats.org/drawingml/2006/main">
                        <a:graphicData uri="http://schemas.microsoft.com/office/word/2010/wordprocessingShape">
                          <wps:wsp>
                            <wps:cNvSpPr txBox="1"/>
                            <wps:spPr>
                              <a:xfrm>
                                <a:off x="0" y="0"/>
                                <a:ext cx="525600" cy="151200"/>
                              </a:xfrm>
                              <a:prstGeom prst="rect">
                                <a:avLst/>
                              </a:prstGeom>
                              <a:solidFill>
                                <a:schemeClr val="lt1"/>
                              </a:solidFill>
                              <a:ln w="9525" cmpd="sng">
                                <a:solidFill>
                                  <a:schemeClr val="tx1"/>
                                </a:solidFill>
                              </a:ln>
                            </wps:spPr>
                            <wps:style>
                              <a:lnRef idx="0">
                                <a:scrgbClr r="0" g="0" b="0"/>
                              </a:lnRef>
                              <a:fillRef idx="0">
                                <a:scrgbClr r="0" g="0" b="0"/>
                              </a:fillRef>
                              <a:effectRef idx="0">
                                <a:scrgbClr r="0" g="0" b="0"/>
                              </a:effectRef>
                              <a:fontRef idx="minor">
                                <a:schemeClr val="dk1"/>
                              </a:fontRef>
                            </wps:style>
                            <wps:txbx>
                              <w:txbxContent>
                                <w:p w14:paraId="55E06E32" w14:textId="77777777" w:rsidR="007A32FC" w:rsidRPr="007A32FC" w:rsidRDefault="007A32FC" w:rsidP="007A32FC">
                                  <w:pPr>
                                    <w:jc w:val="center"/>
                                    <w:rPr>
                                      <w:rFonts w:hAnsi="Calibri"/>
                                      <w:b/>
                                      <w:bCs/>
                                      <w:color w:val="000000" w:themeColor="dark1"/>
                                      <w:sz w:val="8"/>
                                      <w:szCs w:val="8"/>
                                    </w:rPr>
                                  </w:pPr>
                                  <w:r w:rsidRPr="007A32FC">
                                    <w:rPr>
                                      <w:rFonts w:hAnsi="Calibri"/>
                                      <w:b/>
                                      <w:bCs/>
                                      <w:color w:val="000000" w:themeColor="dark1"/>
                                      <w:sz w:val="8"/>
                                      <w:szCs w:val="8"/>
                                    </w:rPr>
                                    <w:t>Light off</w:t>
                                  </w:r>
                                </w:p>
                              </w:txbxContent>
                            </wps:txbx>
                            <wps:bodyPr vertOverflow="clip" horzOverflow="clip" wrap="square" rtlCol="0" anchor="t">
                              <a:noAutofit/>
                            </wps:bodyPr>
                          </wps:wsp>
                        </a:graphicData>
                      </a:graphic>
                      <wp14:sizeRelH relativeFrom="margin">
                        <wp14:pctWidth>0</wp14:pctWidth>
                      </wp14:sizeRelH>
                      <wp14:sizeRelV relativeFrom="margin">
                        <wp14:pctHeight>0</wp14:pctHeight>
                      </wp14:sizeRelV>
                    </wp:anchor>
                  </w:drawing>
                </mc:Choice>
                <mc:Fallback>
                  <w:pict>
                    <v:shape w14:anchorId="2B62B849" id="TextBox 19" o:spid="_x0000_s1036" type="#_x0000_t202" style="position:absolute;left:0;text-align:left;margin-left:90.7pt;margin-top:42.4pt;width:41.4pt;height:11.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" fillcolor="white [3201]" strokecolor="black [3213]">
                      <v:textbox>
                        <w:txbxContent>
                          <w:p w14:paraId="55E06E32" w14:textId="77777777" w:rsidR="007A32FC" w:rsidRPr="007A32FC" w:rsidRDefault="007A32FC" w:rsidP="007A32FC">
                            <w:pPr>
                              <w:jc w:val="center"/>
                              <w:rPr>
                                <w:rFonts w:hAnsi="Calibri"/>
                                <w:b/>
                                <w:bCs/>
                                <w:color w:val="000000" w:themeColor="dark1"/>
                                <w:sz w:val="8"/>
                                <w:szCs w:val="8"/>
                              </w:rPr>
                            </w:pPr>
                            <w:r w:rsidRPr="007A32FC">
                              <w:rPr>
                                <w:rFonts w:hAnsi="Calibri"/>
                                <w:b/>
                                <w:bCs/>
                                <w:color w:val="000000" w:themeColor="dark1"/>
                                <w:sz w:val="8"/>
                                <w:szCs w:val="8"/>
                              </w:rPr>
                              <w:t>Light off</w:t>
                            </w:r>
                          </w:p>
                        </w:txbxContent>
                      </v:textbox>
                    </v:shape>
                  </w:pict>
                </mc:Fallback>
              </mc:AlternateContent>
            </w:r>
            <w:r w:rsidR="007A32FC" w:rsidRPr="00EC3D77">
              <w:rPr>
                <w:noProof/>
              </w:rPr>
              <w:drawing>
                <wp:inline distT="0" distB="0" distL="0" distR="0" wp14:anchorId="16B68A22" wp14:editId="65A94DB3">
                  <wp:extent cx="2286000" cy="143640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0" cy="1436404"/>
                          </a:xfrm>
                          <a:prstGeom prst="rect">
                            <a:avLst/>
                          </a:prstGeom>
                          <a:noFill/>
                        </pic:spPr>
                      </pic:pic>
                    </a:graphicData>
                  </a:graphic>
                </wp:inline>
              </w:drawing>
            </w:r>
          </w:p>
        </w:tc>
        <w:tc>
          <w:tcPr>
            <w:tcW w:w="4282" w:type="dxa"/>
            <w:vAlign w:val="center"/>
          </w:tcPr>
          <w:p w14:paraId="601453AE" w14:textId="06DFF0E8" w:rsidR="007A32FC" w:rsidRPr="00EC3D77" w:rsidRDefault="00266EE9" w:rsidP="00F668DA">
            <w:pPr>
              <w:jc w:val="center"/>
            </w:pPr>
            <w:r w:rsidRPr="00EC3D77">
              <w:rPr>
                <w:noProof/>
              </w:rPr>
              <mc:AlternateContent>
                <mc:Choice Requires="wps">
                  <w:drawing>
                    <wp:anchor distT="0" distB="0" distL="114300" distR="114300" simplePos="0" relativeHeight="251682816" behindDoc="0" locked="0" layoutInCell="1" allowOverlap="1" wp14:anchorId="506E76CF" wp14:editId="1EF91D3F">
                      <wp:simplePos x="0" y="0"/>
                      <wp:positionH relativeFrom="margin">
                        <wp:posOffset>2036445</wp:posOffset>
                      </wp:positionH>
                      <wp:positionV relativeFrom="paragraph">
                        <wp:posOffset>1228725</wp:posOffset>
                      </wp:positionV>
                      <wp:extent cx="347980" cy="23558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322B3E4F" w14:textId="75CCBF4D" w:rsidR="00266EE9" w:rsidRDefault="00266EE9" w:rsidP="00266EE9">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6E76CF" id="Text Box 52" o:spid="_x0000_s1037" type="#_x0000_t202" style="position:absolute;left:0;text-align:left;margin-left:160.35pt;margin-top:96.75pt;width:27.4pt;height:18.5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" filled="f" stroked="f" strokeweight=".5pt">
                      <v:textbox>
                        <w:txbxContent>
                          <w:p w14:paraId="322B3E4F" w14:textId="75CCBF4D" w:rsidR="00266EE9" w:rsidRDefault="00266EE9" w:rsidP="00266EE9">
                            <w:r>
                              <w:t>(b)</w:t>
                            </w:r>
                          </w:p>
                        </w:txbxContent>
                      </v:textbox>
                      <w10:wrap anchorx="margin"/>
                    </v:shape>
                  </w:pict>
                </mc:Fallback>
              </mc:AlternateContent>
            </w:r>
            <w:r w:rsidR="007A32FC" w:rsidRPr="00EC3D77">
              <w:rPr>
                <w:rFonts w:asciiTheme="majorBidi" w:hAnsiTheme="majorBidi" w:cstheme="majorBidi"/>
                <w:noProof/>
              </w:rPr>
              <w:drawing>
                <wp:inline distT="0" distB="0" distL="0" distR="0" wp14:anchorId="78F68DC2" wp14:editId="27E22B04">
                  <wp:extent cx="2454609" cy="1374775"/>
                  <wp:effectExtent l="0" t="0" r="3175" b="0"/>
                  <wp:docPr id="54" name="Chart 54">
                    <a:extLst xmlns:a="http://schemas.openxmlformats.org/drawingml/2006/main">
                      <a:ext uri="{FF2B5EF4-FFF2-40B4-BE49-F238E27FC236}">
                        <a16:creationId xmlns:a16="http://schemas.microsoft.com/office/drawing/2014/main" id="{A7B7F13F-5FBC-4DF8-BB7F-95D34CB263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r w:rsidR="007A32FC" w:rsidRPr="00EC3D77" w14:paraId="5A94BBDA" w14:textId="77777777" w:rsidTr="00EC3D77">
        <w:trPr>
          <w:jc w:val="center"/>
        </w:trPr>
        <w:tc>
          <w:tcPr>
            <w:tcW w:w="4495" w:type="dxa"/>
            <w:vAlign w:val="center"/>
          </w:tcPr>
          <w:p w14:paraId="62DD4B02" w14:textId="45F6DDFF" w:rsidR="007A32FC" w:rsidRPr="00EC3D77" w:rsidRDefault="00266EE9" w:rsidP="00F668DA">
            <w:pPr>
              <w:tabs>
                <w:tab w:val="left" w:pos="2857"/>
              </w:tabs>
              <w:jc w:val="center"/>
            </w:pPr>
            <w:r w:rsidRPr="00EC3D77">
              <w:rPr>
                <w:noProof/>
              </w:rPr>
              <mc:AlternateContent>
                <mc:Choice Requires="wps">
                  <w:drawing>
                    <wp:anchor distT="0" distB="0" distL="114300" distR="114300" simplePos="0" relativeHeight="251688960" behindDoc="0" locked="0" layoutInCell="1" allowOverlap="1" wp14:anchorId="31C8E3F5" wp14:editId="6176A137">
                      <wp:simplePos x="0" y="0"/>
                      <wp:positionH relativeFrom="margin">
                        <wp:posOffset>2148205</wp:posOffset>
                      </wp:positionH>
                      <wp:positionV relativeFrom="paragraph">
                        <wp:posOffset>1238885</wp:posOffset>
                      </wp:positionV>
                      <wp:extent cx="347980" cy="235585"/>
                      <wp:effectExtent l="0" t="0" r="0" b="0"/>
                      <wp:wrapNone/>
                      <wp:docPr id="57" name="Text Box 57"/>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0566EB94" w14:textId="25A37C80" w:rsidR="00266EE9" w:rsidRDefault="00266EE9" w:rsidP="00266EE9">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C8E3F5" id="Text Box 57" o:spid="_x0000_s1038" type="#_x0000_t202" style="position:absolute;left:0;text-align:left;margin-left:169.15pt;margin-top:97.55pt;width:27.4pt;height:18.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" filled="f" stroked="f" strokeweight=".5pt">
                      <v:textbox>
                        <w:txbxContent>
                          <w:p w14:paraId="0566EB94" w14:textId="25A37C80" w:rsidR="00266EE9" w:rsidRDefault="00266EE9" w:rsidP="00266EE9">
                            <w:r>
                              <w:t>(c)</w:t>
                            </w:r>
                          </w:p>
                        </w:txbxContent>
                      </v:textbox>
                      <w10:wrap anchorx="margin"/>
                    </v:shape>
                  </w:pict>
                </mc:Fallback>
              </mc:AlternateContent>
            </w:r>
            <w:r w:rsidR="007A32FC" w:rsidRPr="00EC3D77">
              <w:rPr>
                <w:rFonts w:asciiTheme="majorBidi" w:hAnsiTheme="majorBidi" w:cstheme="majorBidi"/>
                <w:noProof/>
              </w:rPr>
              <w:drawing>
                <wp:inline distT="0" distB="0" distL="0" distR="0" wp14:anchorId="30A47B20" wp14:editId="46EAA4A4">
                  <wp:extent cx="2560320" cy="1424894"/>
                  <wp:effectExtent l="0" t="0" r="0" b="4445"/>
                  <wp:docPr id="11" name="Chart 11">
                    <a:extLst xmlns:a="http://schemas.openxmlformats.org/drawingml/2006/main">
                      <a:ext uri="{FF2B5EF4-FFF2-40B4-BE49-F238E27FC236}">
                        <a16:creationId xmlns:a16="http://schemas.microsoft.com/office/drawing/2014/main" id="{5850ECE9-9BAD-4013-8559-65B5E3E07BE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c>
          <w:tcPr>
            <w:tcW w:w="4282" w:type="dxa"/>
            <w:vAlign w:val="center"/>
          </w:tcPr>
          <w:p w14:paraId="5E9378F8" w14:textId="3F4F97C7" w:rsidR="007A32FC" w:rsidRPr="00EC3D77" w:rsidRDefault="00266EE9" w:rsidP="00F668DA">
            <w:pPr>
              <w:jc w:val="center"/>
            </w:pPr>
            <w:r w:rsidRPr="00EC3D77">
              <w:rPr>
                <w:noProof/>
              </w:rPr>
              <mc:AlternateContent>
                <mc:Choice Requires="wps">
                  <w:drawing>
                    <wp:anchor distT="0" distB="0" distL="114300" distR="114300" simplePos="0" relativeHeight="251686912" behindDoc="0" locked="0" layoutInCell="1" allowOverlap="1" wp14:anchorId="39B144BF" wp14:editId="150A8511">
                      <wp:simplePos x="0" y="0"/>
                      <wp:positionH relativeFrom="margin">
                        <wp:posOffset>2091690</wp:posOffset>
                      </wp:positionH>
                      <wp:positionV relativeFrom="paragraph">
                        <wp:posOffset>1242060</wp:posOffset>
                      </wp:positionV>
                      <wp:extent cx="347980" cy="23558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2C804890" w14:textId="6BFC925B" w:rsidR="00266EE9" w:rsidRDefault="00266EE9" w:rsidP="00266EE9">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144BF" id="Text Box 56" o:spid="_x0000_s1039" type="#_x0000_t202" style="position:absolute;left:0;text-align:left;margin-left:164.7pt;margin-top:97.8pt;width:27.4pt;height:18.5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" filled="f" stroked="f" strokeweight=".5pt">
                      <v:textbox>
                        <w:txbxContent>
                          <w:p w14:paraId="2C804890" w14:textId="6BFC925B" w:rsidR="00266EE9" w:rsidRDefault="00266EE9" w:rsidP="00266EE9">
                            <w:r>
                              <w:t>(d)</w:t>
                            </w:r>
                          </w:p>
                        </w:txbxContent>
                      </v:textbox>
                      <w10:wrap anchorx="margin"/>
                    </v:shape>
                  </w:pict>
                </mc:Fallback>
              </mc:AlternateContent>
            </w:r>
            <w:r w:rsidR="004033B7" w:rsidRPr="00EC3D77">
              <w:rPr>
                <w:rFonts w:asciiTheme="majorBidi" w:hAnsiTheme="majorBidi" w:cstheme="majorBidi"/>
                <w:noProof/>
              </w:rPr>
              <w:drawing>
                <wp:inline distT="0" distB="0" distL="0" distR="0" wp14:anchorId="35EC335B" wp14:editId="07B56AB6">
                  <wp:extent cx="2560320" cy="1439545"/>
                  <wp:effectExtent l="0" t="0" r="0" b="8255"/>
                  <wp:docPr id="2" name="Chart 2">
                    <a:extLst xmlns:a="http://schemas.openxmlformats.org/drawingml/2006/main">
                      <a:ext uri="{FF2B5EF4-FFF2-40B4-BE49-F238E27FC236}">
                        <a16:creationId xmlns:a16="http://schemas.microsoft.com/office/drawing/2014/main" id="{E3DEE4A6-770E-418B-A52A-678DEACD50A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r>
      <w:tr w:rsidR="007A32FC" w:rsidRPr="00EC3D77" w14:paraId="0ABE1442" w14:textId="77777777" w:rsidTr="00EC3D77">
        <w:trPr>
          <w:jc w:val="center"/>
        </w:trPr>
        <w:tc>
          <w:tcPr>
            <w:tcW w:w="8777" w:type="dxa"/>
            <w:gridSpan w:val="2"/>
            <w:vAlign w:val="center"/>
          </w:tcPr>
          <w:p w14:paraId="01112B7D" w14:textId="2D399618" w:rsidR="007A32FC" w:rsidRPr="00EC3D77" w:rsidRDefault="00266EE9" w:rsidP="00F668DA">
            <w:pPr>
              <w:jc w:val="center"/>
            </w:pPr>
            <w:r w:rsidRPr="00EC3D77">
              <w:rPr>
                <w:noProof/>
              </w:rPr>
              <mc:AlternateContent>
                <mc:Choice Requires="wps">
                  <w:drawing>
                    <wp:anchor distT="0" distB="0" distL="114300" distR="114300" simplePos="0" relativeHeight="251691008" behindDoc="0" locked="0" layoutInCell="1" allowOverlap="1" wp14:anchorId="0F372BC9" wp14:editId="045F121C">
                      <wp:simplePos x="0" y="0"/>
                      <wp:positionH relativeFrom="margin">
                        <wp:posOffset>4076700</wp:posOffset>
                      </wp:positionH>
                      <wp:positionV relativeFrom="paragraph">
                        <wp:posOffset>1188720</wp:posOffset>
                      </wp:positionV>
                      <wp:extent cx="347980" cy="235585"/>
                      <wp:effectExtent l="0" t="0" r="0" b="0"/>
                      <wp:wrapNone/>
                      <wp:docPr id="58" name="Text Box 58"/>
                      <wp:cNvGraphicFramePr/>
                      <a:graphic xmlns:a="http://schemas.openxmlformats.org/drawingml/2006/main">
                        <a:graphicData uri="http://schemas.microsoft.com/office/word/2010/wordprocessingShape">
                          <wps:wsp>
                            <wps:cNvSpPr txBox="1"/>
                            <wps:spPr>
                              <a:xfrm>
                                <a:off x="0" y="0"/>
                                <a:ext cx="347980" cy="235585"/>
                              </a:xfrm>
                              <a:prstGeom prst="rect">
                                <a:avLst/>
                              </a:prstGeom>
                              <a:noFill/>
                              <a:ln w="6350">
                                <a:noFill/>
                              </a:ln>
                            </wps:spPr>
                            <wps:txbx>
                              <w:txbxContent>
                                <w:p w14:paraId="55E3CCE8" w14:textId="4EA3AAA6" w:rsidR="00266EE9" w:rsidRDefault="00266EE9" w:rsidP="00266EE9">
                                  <w: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72BC9" id="Text Box 58" o:spid="_x0000_s1040" type="#_x0000_t202" style="position:absolute;left:0;text-align:left;margin-left:321pt;margin-top:93.6pt;width:27.4pt;height:18.5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" filled="f" stroked="f" strokeweight=".5pt">
                      <v:textbox>
                        <w:txbxContent>
                          <w:p w14:paraId="55E3CCE8" w14:textId="4EA3AAA6" w:rsidR="00266EE9" w:rsidRDefault="00266EE9" w:rsidP="00266EE9">
                            <w:r>
                              <w:t>(e)</w:t>
                            </w:r>
                          </w:p>
                        </w:txbxContent>
                      </v:textbox>
                      <w10:wrap anchorx="margin"/>
                    </v:shape>
                  </w:pict>
                </mc:Fallback>
              </mc:AlternateContent>
            </w:r>
            <w:r w:rsidR="004033B7" w:rsidRPr="00EC3D77">
              <w:rPr>
                <w:rFonts w:asciiTheme="majorBidi" w:hAnsiTheme="majorBidi" w:cstheme="majorBidi"/>
                <w:noProof/>
                <w:sz w:val="24"/>
                <w:szCs w:val="24"/>
              </w:rPr>
              <w:drawing>
                <wp:inline distT="0" distB="0" distL="0" distR="0" wp14:anchorId="4C2DE4CE" wp14:editId="72218628">
                  <wp:extent cx="2757870" cy="1418054"/>
                  <wp:effectExtent l="0" t="0" r="4445" b="0"/>
                  <wp:docPr id="26" name="Chart 26">
                    <a:extLst xmlns:a="http://schemas.openxmlformats.org/drawingml/2006/main">
                      <a:ext uri="{FF2B5EF4-FFF2-40B4-BE49-F238E27FC236}">
                        <a16:creationId xmlns:a16="http://schemas.microsoft.com/office/drawing/2014/main" id="{9CE26553-A094-4A6E-BD93-8C957BCF2A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bl>
    <w:p w14:paraId="3CC4FA33" w14:textId="7012C812" w:rsidR="00036F5A" w:rsidRPr="00EC3D77" w:rsidRDefault="00036F5A">
      <w:pPr>
        <w:pStyle w:val="Caption"/>
      </w:pPr>
      <w:bookmarkStart w:id="3" w:name="_Ref127378061"/>
      <w:r w:rsidRPr="00EC3D77">
        <w:t xml:space="preserve">Figure </w:t>
      </w:r>
      <w:r w:rsidRPr="00EC3D77">
        <w:fldChar w:fldCharType="begin"/>
      </w:r>
      <w:r w:rsidRPr="00EC3D77">
        <w:instrText xml:space="preserve"> SEQ Figure \* ARABIC </w:instrText>
      </w:r>
      <w:r w:rsidRPr="00EC3D77">
        <w:fldChar w:fldCharType="separate"/>
      </w:r>
      <w:r w:rsidR="00937546" w:rsidRPr="00EC3D77">
        <w:rPr>
          <w:noProof/>
        </w:rPr>
        <w:t>6</w:t>
      </w:r>
      <w:r w:rsidRPr="00EC3D77">
        <w:fldChar w:fldCharType="end"/>
      </w:r>
      <w:bookmarkEnd w:id="3"/>
      <w:r w:rsidR="00313E71" w:rsidRPr="00EC3D77">
        <w:t xml:space="preserve"> Electrochemical characterization of the </w:t>
      </w:r>
      <w:r w:rsidR="00326696" w:rsidRPr="00EC3D77">
        <w:t>system (a) open circuit potential</w:t>
      </w:r>
      <w:r w:rsidR="00F67513" w:rsidRPr="00EC3D77">
        <w:t xml:space="preserve"> chopping every one-minute, (b) linear sweep voltammetry</w:t>
      </w:r>
      <w:r w:rsidR="00716F5E" w:rsidRPr="00EC3D77">
        <w:t xml:space="preserve">, (c) </w:t>
      </w:r>
      <w:r w:rsidR="000E697D" w:rsidRPr="00EC3D77">
        <w:t xml:space="preserve">potentiometry </w:t>
      </w:r>
      <w:r w:rsidR="003E3938" w:rsidRPr="00EC3D77">
        <w:t>(d)</w:t>
      </w:r>
      <w:r w:rsidR="003446B3" w:rsidRPr="00EC3D77">
        <w:t xml:space="preserve"> </w:t>
      </w:r>
      <w:r w:rsidR="00F4671E" w:rsidRPr="00EC3D77">
        <w:t xml:space="preserve">potentiometry chopping every </w:t>
      </w:r>
      <w:r w:rsidR="003446B3" w:rsidRPr="00EC3D77">
        <w:t>five minutes (e)</w:t>
      </w:r>
      <w:r w:rsidR="00594B97" w:rsidRPr="00EC3D77">
        <w:t xml:space="preserve">galvanostatic chopping every </w:t>
      </w:r>
      <w:r w:rsidR="00CB0F17" w:rsidRPr="00EC3D77">
        <w:t xml:space="preserve">five </w:t>
      </w:r>
      <w:r w:rsidR="003B327C" w:rsidRPr="00EC3D77">
        <w:t>minutes.</w:t>
      </w:r>
    </w:p>
    <w:p w14:paraId="66FFC5FB" w14:textId="77777777" w:rsidR="00EC3D77" w:rsidRPr="00EC3D77" w:rsidRDefault="00EC3D77" w:rsidP="00057F77"/>
    <w:p w14:paraId="1B924829" w14:textId="6523D7E3" w:rsidR="00057F77" w:rsidRPr="00EC3D77" w:rsidRDefault="00057F77" w:rsidP="00057F77"/>
    <w:p w14:paraId="2C580EF4" w14:textId="6E294369" w:rsidR="00051657" w:rsidRPr="00EC3D77" w:rsidRDefault="00051657" w:rsidP="00051657">
      <w:r w:rsidRPr="00EC3D77">
        <w:t>Galvanostatic measurements involve applying a constant electrical current to an electrochemical cell and measuring the resulting voltage or potential. When titanium is coated with titanium dioxide nanoparticles and used as a photocathode, the system can be powered by solar energy, and the galvanostatic measurements would provide information on the efficiency of the photoconversion process. In this case, the titanium dioxide nanoparticles absorb photons from sunlight and use the energy to initiate an electrochemical reaction, which produces electrons that flow through the external circuit. By comparing the galvanostatic measurements of the two systems, it is possible to evaluate the relative performance of each approach. In the case of the electrolysis cell with a titanium cathode, the efficiency of hydrogen generation would be the key performance metric, while for the photo-cathode system, the efficiency of solar energy conversion would be the critical parameter. In this study, galvanostatic measurements are carried out for this reason where the potential difference can be seen through chopping every 5 minutes (</w:t>
      </w:r>
      <w:r w:rsidR="00266EE9" w:rsidRPr="00EC3D77">
        <w:t xml:space="preserve">Figure 6 </w:t>
      </w:r>
      <w:r w:rsidRPr="00EC3D77">
        <w:t>(e)). The applied constant current</w:t>
      </w:r>
      <w:r w:rsidR="00A47875" w:rsidRPr="00EC3D77">
        <w:t>, in this case,</w:t>
      </w:r>
      <w:r w:rsidRPr="00EC3D77">
        <w:t xml:space="preserve"> is 50</w:t>
      </w:r>
      <w:r w:rsidR="00266EE9" w:rsidRPr="00EC3D77">
        <w:t xml:space="preserve"> </w:t>
      </w:r>
      <w:r w:rsidRPr="00EC3D77">
        <w:t>mA and a difference of 0.1</w:t>
      </w:r>
      <w:r w:rsidR="0080449C" w:rsidRPr="00EC3D77">
        <w:t xml:space="preserve"> </w:t>
      </w:r>
      <w:r w:rsidRPr="00EC3D77">
        <w:t>V is seen between the conditions of using photo-current under concentrated solar light and one without the use of solar light.</w:t>
      </w:r>
    </w:p>
    <w:p w14:paraId="67CF9948" w14:textId="77777777" w:rsidR="00EC3D77" w:rsidRPr="00EC3D77" w:rsidRDefault="00EC3D77" w:rsidP="00EC3D77"/>
    <w:p w14:paraId="4BBC7C66" w14:textId="359EB39B" w:rsidR="00EC3D77" w:rsidRPr="00EC3D77" w:rsidRDefault="00051657" w:rsidP="00EC3D77">
      <w:r w:rsidRPr="00EC3D77">
        <w:t xml:space="preserve">Next, hydrogen production is calculated using the </w:t>
      </w:r>
      <w:r w:rsidR="002961FD" w:rsidRPr="00EC3D77">
        <w:t>F</w:t>
      </w:r>
      <w:r w:rsidRPr="00EC3D77">
        <w:t xml:space="preserve">araday </w:t>
      </w:r>
      <w:r w:rsidR="00D82D0A" w:rsidRPr="00EC3D77">
        <w:t>law</w:t>
      </w:r>
      <w:r w:rsidRPr="00EC3D77">
        <w:t>.</w:t>
      </w:r>
      <w:r w:rsidR="00EC3D77" w:rsidRPr="00EC3D77">
        <w:t xml:space="preserve"> Therefore, by having the data for the current and understanding the Faraday law the production of hydrogen is calculated as 69.45 </w:t>
      </w:r>
      <w:r w:rsidR="00EC3D77" w:rsidRPr="00EC3D77">
        <w:rPr>
          <w:rFonts w:cs="Arial"/>
        </w:rPr>
        <w:t>µ</w:t>
      </w:r>
      <w:r w:rsidR="00EC3D77" w:rsidRPr="00EC3D77">
        <w:t>mol/cm</w:t>
      </w:r>
      <w:r w:rsidR="00EC3D77" w:rsidRPr="00EC3D77">
        <w:rPr>
          <w:vertAlign w:val="superscript"/>
        </w:rPr>
        <w:t>2</w:t>
      </w:r>
      <w:r w:rsidR="00EC3D77" w:rsidRPr="00EC3D77">
        <w:t xml:space="preserve">.h at concentrated light conditions and 38.59 </w:t>
      </w:r>
      <w:r w:rsidR="00EC3D77" w:rsidRPr="00EC3D77">
        <w:rPr>
          <w:rFonts w:cs="Arial"/>
        </w:rPr>
        <w:t>µ</w:t>
      </w:r>
      <w:r w:rsidR="00EC3D77" w:rsidRPr="00EC3D77">
        <w:t>mol/cm</w:t>
      </w:r>
      <w:r w:rsidR="00EC3D77" w:rsidRPr="00EC3D77">
        <w:rPr>
          <w:vertAlign w:val="superscript"/>
        </w:rPr>
        <w:t>2</w:t>
      </w:r>
      <w:r w:rsidR="00EC3D77" w:rsidRPr="00EC3D77">
        <w:t xml:space="preserve">.h and 33.98 </w:t>
      </w:r>
      <w:r w:rsidR="00EC3D77" w:rsidRPr="00EC3D77">
        <w:rPr>
          <w:rFonts w:cs="Arial"/>
        </w:rPr>
        <w:t>µ</w:t>
      </w:r>
      <w:r w:rsidR="00EC3D77" w:rsidRPr="00EC3D77">
        <w:t>mol/cm</w:t>
      </w:r>
      <w:r w:rsidR="00EC3D77" w:rsidRPr="00EC3D77">
        <w:rPr>
          <w:vertAlign w:val="superscript"/>
        </w:rPr>
        <w:t>2</w:t>
      </w:r>
      <w:r w:rsidR="00EC3D77" w:rsidRPr="00EC3D77">
        <w:t>.h at normal solar light conditions and without light conditions, respectively. The utilization of the concentrated light in the system can increase the hydrogen production rate. The system utilising concentrated light exceeds the H</w:t>
      </w:r>
      <w:r w:rsidR="00EC3D77" w:rsidRPr="00EC3D77">
        <w:rPr>
          <w:vertAlign w:val="subscript"/>
        </w:rPr>
        <w:t>2</w:t>
      </w:r>
      <w:r w:rsidR="00EC3D77" w:rsidRPr="00EC3D77">
        <w:t xml:space="preserve"> production rate of 41.3 µmol/cm</w:t>
      </w:r>
      <w:r w:rsidR="00EC3D77" w:rsidRPr="00EC3D77">
        <w:rPr>
          <w:vertAlign w:val="superscript"/>
        </w:rPr>
        <w:t>2</w:t>
      </w:r>
      <w:r w:rsidR="00EC3D77" w:rsidRPr="00EC3D77">
        <w:t xml:space="preserve">.h reported by </w:t>
      </w:r>
      <w:sdt>
        <w:sdtPr>
          <w:rPr>
            <w:color w:val="000000"/>
          </w:rPr>
          <w:tag w:val="MENDELEY_CITATION_v3_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"/>
          <w:id w:val="1737347907"/>
          <w:placeholder>
            <w:docPart w:val="6CA4BA8251E4482DA781854B8A98A4F0"/>
          </w:placeholder>
        </w:sdtPr>
        <w:sdtContent>
          <w:r w:rsidR="00EC3D77" w:rsidRPr="00EC3D77">
            <w:rPr>
              <w:color w:val="000000"/>
            </w:rPr>
            <w:t>Tong et al. (2023)</w:t>
          </w:r>
        </w:sdtContent>
      </w:sdt>
      <w:r w:rsidR="00EC3D77" w:rsidRPr="00EC3D77">
        <w:t xml:space="preserve"> for a photoelectrochemical system that used ultra-thin carbon-doped TiO</w:t>
      </w:r>
      <w:r w:rsidR="00EC3D77" w:rsidRPr="00EC3D77">
        <w:rPr>
          <w:vertAlign w:val="subscript"/>
        </w:rPr>
        <w:t>2</w:t>
      </w:r>
      <w:r w:rsidR="00EC3D77" w:rsidRPr="00EC3D77">
        <w:t xml:space="preserve"> nanotube arrays as the photoanode. Additionally, </w:t>
      </w:r>
      <w:sdt>
        <w:sdtPr>
          <w:rPr>
            <w:color w:val="000000"/>
          </w:rPr>
          <w:tag w:val="MENDELEY_CITATION_v3_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"/>
          <w:id w:val="1132530774"/>
          <w:placeholder>
            <w:docPart w:val="6CA4BA8251E4482DA781854B8A98A4F0"/>
          </w:placeholder>
        </w:sdtPr>
        <w:sdtContent>
          <w:r w:rsidR="00EC3D77" w:rsidRPr="00EC3D77">
            <w:rPr>
              <w:color w:val="000000"/>
            </w:rPr>
            <w:t>Ye et al. (2023)</w:t>
          </w:r>
        </w:sdtContent>
      </w:sdt>
      <w:r w:rsidR="00EC3D77" w:rsidRPr="00EC3D77">
        <w:t xml:space="preserve"> showed that a photoelectrochemical system with VO-rich TiO</w:t>
      </w:r>
      <w:r w:rsidR="00EC3D77" w:rsidRPr="00EC3D77">
        <w:rPr>
          <w:vertAlign w:val="subscript"/>
        </w:rPr>
        <w:t>2</w:t>
      </w:r>
      <w:r w:rsidR="00EC3D77" w:rsidRPr="00EC3D77">
        <w:t xml:space="preserve"> photoanodes achieved a hydrogen production rate of 49.2 µmol/cm</w:t>
      </w:r>
      <w:r w:rsidR="00022AC9" w:rsidRPr="00EC3D77">
        <w:rPr>
          <w:vertAlign w:val="superscript"/>
        </w:rPr>
        <w:t>2</w:t>
      </w:r>
      <w:r w:rsidR="00022AC9" w:rsidRPr="00EC3D77">
        <w:t>. h.</w:t>
      </w:r>
      <w:r w:rsidR="00EC3D77" w:rsidRPr="00EC3D77">
        <w:t xml:space="preserve"> These findings suggest that incorporating additional photoactive materials can lead to significant improvements in H</w:t>
      </w:r>
      <w:r w:rsidR="00EC3D77" w:rsidRPr="00EC3D77">
        <w:rPr>
          <w:vertAlign w:val="subscript"/>
        </w:rPr>
        <w:t>2</w:t>
      </w:r>
      <w:r w:rsidR="00EC3D77" w:rsidRPr="00EC3D77">
        <w:t xml:space="preserve"> production rates.</w:t>
      </w:r>
      <w:r w:rsidRPr="00EC3D77">
        <w:t xml:space="preserve"> </w:t>
      </w:r>
    </w:p>
    <w:p w14:paraId="68D26B83" w14:textId="68B6E6AD" w:rsidR="00600535" w:rsidRPr="00EC3D77" w:rsidRDefault="00600535" w:rsidP="00EC3D77">
      <w:pPr>
        <w:pStyle w:val="CETHeading1"/>
        <w:tabs>
          <w:tab w:val="right" w:pos="7100"/>
        </w:tabs>
        <w:jc w:val="both"/>
        <w:rPr>
          <w:lang w:val="en-GB"/>
        </w:rPr>
      </w:pPr>
      <w:r w:rsidRPr="00EC3D77">
        <w:rPr>
          <w:lang w:val="en-GB"/>
        </w:rPr>
        <w:lastRenderedPageBreak/>
        <w:t>Conclusions</w:t>
      </w:r>
    </w:p>
    <w:p w14:paraId="088AC97B" w14:textId="2D8B66C2" w:rsidR="00A67372" w:rsidRPr="00EC3D77" w:rsidRDefault="00A67372" w:rsidP="00992D54">
      <w:pPr>
        <w:pStyle w:val="CETBodytext"/>
        <w:rPr>
          <w:lang w:val="en-GB"/>
        </w:rPr>
      </w:pPr>
      <w:r w:rsidRPr="00EC3D77">
        <w:rPr>
          <w:lang w:val="en-GB"/>
        </w:rPr>
        <w:t xml:space="preserve">In conclusion, </w:t>
      </w:r>
      <w:r w:rsidR="000070B7" w:rsidRPr="00EC3D77">
        <w:rPr>
          <w:lang w:val="en-GB"/>
        </w:rPr>
        <w:t>employing</w:t>
      </w:r>
      <w:r w:rsidRPr="00EC3D77">
        <w:rPr>
          <w:lang w:val="en-GB"/>
        </w:rPr>
        <w:t xml:space="preserve"> titanium dioxide </w:t>
      </w:r>
      <w:r w:rsidR="004A21D9" w:rsidRPr="00EC3D77">
        <w:rPr>
          <w:lang w:val="en-GB"/>
        </w:rPr>
        <w:t>as a</w:t>
      </w:r>
      <w:r w:rsidRPr="00EC3D77">
        <w:rPr>
          <w:lang w:val="en-GB"/>
        </w:rPr>
        <w:t xml:space="preserve"> coating on </w:t>
      </w:r>
      <w:r w:rsidR="004A21D9" w:rsidRPr="00EC3D77">
        <w:rPr>
          <w:lang w:val="en-GB"/>
        </w:rPr>
        <w:t xml:space="preserve">the </w:t>
      </w:r>
      <w:r w:rsidRPr="00EC3D77">
        <w:rPr>
          <w:lang w:val="en-GB"/>
        </w:rPr>
        <w:t>titanium metal would make a photoactive coating layer which allows a regular electrolysis system to function with additional photo-current</w:t>
      </w:r>
      <w:r w:rsidR="00074EEB" w:rsidRPr="00EC3D77">
        <w:rPr>
          <w:lang w:val="en-GB"/>
        </w:rPr>
        <w:t xml:space="preserve"> resulting in a higher production of hydrogen </w:t>
      </w:r>
      <w:r w:rsidR="00F47A5A" w:rsidRPr="00EC3D77">
        <w:rPr>
          <w:lang w:val="en-GB"/>
        </w:rPr>
        <w:t>using concentrated solar light</w:t>
      </w:r>
      <w:r w:rsidR="00EA0504">
        <w:rPr>
          <w:lang w:val="en-GB"/>
        </w:rPr>
        <w:t xml:space="preserve"> (</w:t>
      </w:r>
      <w:r w:rsidR="00EA0504" w:rsidRPr="00EC3D77">
        <w:t xml:space="preserve">69.45 </w:t>
      </w:r>
      <w:r w:rsidR="00EA0504" w:rsidRPr="00EC3D77">
        <w:rPr>
          <w:rFonts w:cs="Arial"/>
        </w:rPr>
        <w:t>µ</w:t>
      </w:r>
      <w:r w:rsidR="00EA0504" w:rsidRPr="00EC3D77">
        <w:t>mol/cm</w:t>
      </w:r>
      <w:r w:rsidR="00EA0504" w:rsidRPr="00EC3D77">
        <w:rPr>
          <w:vertAlign w:val="superscript"/>
        </w:rPr>
        <w:t>2</w:t>
      </w:r>
      <w:r w:rsidR="00EA0504" w:rsidRPr="00EC3D77">
        <w:t>.h</w:t>
      </w:r>
      <w:r w:rsidR="00EA0504">
        <w:t>)</w:t>
      </w:r>
      <w:r w:rsidR="00F47A5A" w:rsidRPr="00EC3D77">
        <w:rPr>
          <w:lang w:val="en-GB"/>
        </w:rPr>
        <w:t>.</w:t>
      </w:r>
      <w:r w:rsidR="003C3853" w:rsidRPr="00EC3D77">
        <w:rPr>
          <w:lang w:val="en-GB"/>
        </w:rPr>
        <w:t xml:space="preserve"> </w:t>
      </w:r>
      <w:r w:rsidR="000070B7" w:rsidRPr="00EC3D77">
        <w:rPr>
          <w:lang w:val="en-GB"/>
        </w:rPr>
        <w:t>A</w:t>
      </w:r>
      <w:r w:rsidR="003C3853" w:rsidRPr="00EC3D77">
        <w:rPr>
          <w:lang w:val="en-GB"/>
        </w:rPr>
        <w:t xml:space="preserve">ccording </w:t>
      </w:r>
      <w:r w:rsidR="00057F77" w:rsidRPr="00EC3D77">
        <w:rPr>
          <w:lang w:val="en-GB"/>
        </w:rPr>
        <w:t xml:space="preserve">to </w:t>
      </w:r>
      <w:r w:rsidR="000070B7" w:rsidRPr="00EC3D77">
        <w:rPr>
          <w:lang w:val="en-GB"/>
        </w:rPr>
        <w:t>the e</w:t>
      </w:r>
      <w:r w:rsidR="00057F77" w:rsidRPr="00EC3D77">
        <w:rPr>
          <w:lang w:val="en-GB"/>
        </w:rPr>
        <w:t>lectrochemical</w:t>
      </w:r>
      <w:r w:rsidR="00F47A5A" w:rsidRPr="00EC3D77">
        <w:rPr>
          <w:lang w:val="en-GB"/>
        </w:rPr>
        <w:t xml:space="preserve"> analysis of OCP has also proven that </w:t>
      </w:r>
      <w:r w:rsidR="00F47A5A" w:rsidRPr="00EC3D77">
        <w:t xml:space="preserve">there </w:t>
      </w:r>
      <w:r w:rsidR="008F7142" w:rsidRPr="00EC3D77">
        <w:t>is</w:t>
      </w:r>
      <w:r w:rsidR="00F47A5A" w:rsidRPr="00EC3D77">
        <w:t xml:space="preserve"> around a 20mV difference between the conditions </w:t>
      </w:r>
      <w:r w:rsidR="000070B7" w:rsidRPr="00EC3D77">
        <w:t>with</w:t>
      </w:r>
      <w:r w:rsidR="00F47A5A" w:rsidRPr="00EC3D77">
        <w:t xml:space="preserve"> light and </w:t>
      </w:r>
      <w:r w:rsidR="000070B7" w:rsidRPr="00EC3D77">
        <w:t xml:space="preserve">no </w:t>
      </w:r>
      <w:r w:rsidR="00F47A5A" w:rsidRPr="00EC3D77">
        <w:t xml:space="preserve">light and around another 80mV difference between using the sun while concentrated and not where less resistance </w:t>
      </w:r>
      <w:r w:rsidR="008F7142" w:rsidRPr="00EC3D77">
        <w:t>is</w:t>
      </w:r>
      <w:r w:rsidR="00F47A5A" w:rsidRPr="00EC3D77">
        <w:t xml:space="preserve"> found when solar light </w:t>
      </w:r>
      <w:r w:rsidR="008F7142" w:rsidRPr="00EC3D77">
        <w:t>is</w:t>
      </w:r>
      <w:r w:rsidR="00F47A5A" w:rsidRPr="00EC3D77">
        <w:t xml:space="preserve"> utilized. In addition, analysis of power potentiometry (where constant voltage </w:t>
      </w:r>
      <w:r w:rsidR="008F7142" w:rsidRPr="00EC3D77">
        <w:t>is</w:t>
      </w:r>
      <w:r w:rsidR="00F47A5A" w:rsidRPr="00EC3D77">
        <w:t xml:space="preserve"> applied) a higher current density </w:t>
      </w:r>
      <w:r w:rsidR="000070B7" w:rsidRPr="00EC3D77">
        <w:t>can</w:t>
      </w:r>
      <w:r w:rsidR="00F47A5A" w:rsidRPr="00EC3D77">
        <w:t xml:space="preserve"> be produced in the system (around 0.40</w:t>
      </w:r>
      <w:r w:rsidR="0080449C" w:rsidRPr="00EC3D77">
        <w:t xml:space="preserve"> </w:t>
      </w:r>
      <w:r w:rsidR="00F47A5A" w:rsidRPr="00EC3D77">
        <w:t>mA/cm</w:t>
      </w:r>
      <w:r w:rsidR="00F47A5A" w:rsidRPr="00EC3D77">
        <w:rPr>
          <w:vertAlign w:val="superscript"/>
        </w:rPr>
        <w:t>2</w:t>
      </w:r>
      <w:r w:rsidR="00F47A5A" w:rsidRPr="00EC3D77">
        <w:t xml:space="preserve"> more).</w:t>
      </w:r>
      <w:r w:rsidR="003C3853" w:rsidRPr="00EC3D77">
        <w:t xml:space="preserve"> </w:t>
      </w:r>
    </w:p>
    <w:p w14:paraId="459D05E6" w14:textId="77777777" w:rsidR="00600535" w:rsidRPr="00EC3D77" w:rsidRDefault="00600535" w:rsidP="00600535">
      <w:pPr>
        <w:pStyle w:val="CETAcknowledgementstitle"/>
      </w:pPr>
      <w:r w:rsidRPr="00EC3D77">
        <w:t>Acknowledgments</w:t>
      </w:r>
    </w:p>
    <w:p w14:paraId="5204298B" w14:textId="77777777" w:rsidR="00886506" w:rsidRPr="00EC3D77" w:rsidRDefault="00886506" w:rsidP="00600535">
      <w:pPr>
        <w:pStyle w:val="CETReference"/>
        <w:rPr>
          <w:b w:val="0"/>
        </w:rPr>
      </w:pPr>
      <w:r w:rsidRPr="00EC3D77">
        <w:rPr>
          <w:b w:val="0"/>
        </w:rPr>
        <w:t>The authors acknowledge the support provided by Hamad Bin Khalifa University, Qatar Foundation, Qatar.</w:t>
      </w:r>
    </w:p>
    <w:p w14:paraId="03507984" w14:textId="14BB4D20" w:rsidR="00600535" w:rsidRPr="00EC3D77" w:rsidRDefault="00600535" w:rsidP="00F47A5A">
      <w:pPr>
        <w:pStyle w:val="CETReference"/>
      </w:pPr>
      <w:r w:rsidRPr="00EC3D77">
        <w:t>References</w:t>
      </w:r>
    </w:p>
    <w:sdt>
      <w:sdtPr>
        <w:tag w:val="MENDELEY_BIBLIOGRAPHY"/>
        <w:id w:val="-787808127"/>
        <w:placeholder>
          <w:docPart w:val="DefaultPlaceholder_-1854013440"/>
        </w:placeholder>
      </w:sdtPr>
      <w:sdtContent>
        <w:p w14:paraId="2F6263AF" w14:textId="77777777" w:rsidR="00F2135C" w:rsidRPr="00EC3D77" w:rsidRDefault="00F2135C">
          <w:pPr>
            <w:autoSpaceDE w:val="0"/>
            <w:autoSpaceDN w:val="0"/>
            <w:ind w:hanging="480"/>
            <w:divId w:val="969285420"/>
            <w:rPr>
              <w:sz w:val="24"/>
              <w:szCs w:val="24"/>
            </w:rPr>
          </w:pPr>
          <w:r w:rsidRPr="00EC3D77">
            <w:t xml:space="preserve">Ajanovic, A., Sayer, M., &amp; Haas, R. (2022). The economics and the environmental benignity of different colors of hydrogen. </w:t>
          </w:r>
          <w:r w:rsidRPr="00EC3D77">
            <w:rPr>
              <w:i/>
              <w:iCs/>
            </w:rPr>
            <w:t>International Journal of Hydrogen Energy</w:t>
          </w:r>
          <w:r w:rsidRPr="00EC3D77">
            <w:t xml:space="preserve">, </w:t>
          </w:r>
          <w:r w:rsidRPr="00EC3D77">
            <w:rPr>
              <w:i/>
              <w:iCs/>
            </w:rPr>
            <w:t>47</w:t>
          </w:r>
          <w:r w:rsidRPr="00EC3D77">
            <w:t>(57), 24136–24154. https://doi.org/10.1016/J.IJHYDENE.2022.02.094</w:t>
          </w:r>
        </w:p>
        <w:p w14:paraId="6C9708B0" w14:textId="77777777" w:rsidR="00F2135C" w:rsidRPr="00EC3D77" w:rsidRDefault="00F2135C">
          <w:pPr>
            <w:autoSpaceDE w:val="0"/>
            <w:autoSpaceDN w:val="0"/>
            <w:ind w:hanging="480"/>
            <w:divId w:val="1918056905"/>
          </w:pPr>
          <w:r w:rsidRPr="00EC3D77">
            <w:t xml:space="preserve">Allen, N. S., Edge, M., Sandoval, G., Verran, J., Catalina, F., Bygott, C., &amp; Kerrod, J. (2021). Research perspectives on the photocatalytic activity of titanium dioxide: Catalytic assessment methods in solution and solid-state in relation to particle surface activity. </w:t>
          </w:r>
          <w:r w:rsidRPr="00EC3D77">
            <w:rPr>
              <w:i/>
              <w:iCs/>
            </w:rPr>
            <w:t>Polymer Degradation and Stability</w:t>
          </w:r>
          <w:r w:rsidRPr="00EC3D77">
            <w:t xml:space="preserve">, </w:t>
          </w:r>
          <w:r w:rsidRPr="00EC3D77">
            <w:rPr>
              <w:i/>
              <w:iCs/>
            </w:rPr>
            <w:t>190</w:t>
          </w:r>
          <w:r w:rsidRPr="00EC3D77">
            <w:t>, 109624. https://doi.org/10.1016/j.polymdegradstab.2021.109624</w:t>
          </w:r>
        </w:p>
        <w:p w14:paraId="79353927" w14:textId="77777777" w:rsidR="00F2135C" w:rsidRPr="00EC3D77" w:rsidRDefault="00F2135C">
          <w:pPr>
            <w:autoSpaceDE w:val="0"/>
            <w:autoSpaceDN w:val="0"/>
            <w:ind w:hanging="480"/>
            <w:divId w:val="2087192613"/>
          </w:pPr>
          <w:r w:rsidRPr="00EC3D77">
            <w:t xml:space="preserve">Chen, L., Nakamoto, R., Kudo, S., Asano, S., &amp; Hayashi, J. ichiro. (2019). Biochar-Assisted Water Electrolysis. </w:t>
          </w:r>
          <w:r w:rsidRPr="00EC3D77">
            <w:rPr>
              <w:i/>
              <w:iCs/>
            </w:rPr>
            <w:t>Energy &amp; Fuels</w:t>
          </w:r>
          <w:r w:rsidRPr="00EC3D77">
            <w:t xml:space="preserve">, </w:t>
          </w:r>
          <w:r w:rsidRPr="00EC3D77">
            <w:rPr>
              <w:i/>
              <w:iCs/>
            </w:rPr>
            <w:t>33</w:t>
          </w:r>
          <w:r w:rsidRPr="00EC3D77">
            <w:t>(11), 11246–11252. https://doi.org/10.1021/ACS.ENERGYFUELS.9B02925</w:t>
          </w:r>
        </w:p>
        <w:p w14:paraId="09DE78B2" w14:textId="77777777" w:rsidR="00F2135C" w:rsidRPr="00EC3D77" w:rsidRDefault="00F2135C">
          <w:pPr>
            <w:autoSpaceDE w:val="0"/>
            <w:autoSpaceDN w:val="0"/>
            <w:ind w:hanging="480"/>
            <w:divId w:val="2021470989"/>
          </w:pPr>
          <w:r w:rsidRPr="00EC3D77">
            <w:t xml:space="preserve">Deng, B., Zhou, L., Jiang, Z., &amp; Jiang, Z. J. (2019). High catalytic performance of nickel foam supported Co2P-Ni2P for overall water splitting and its structural evolutions during hydrogen/oxygen evolution reactions in alkaline solutions. </w:t>
          </w:r>
          <w:r w:rsidRPr="00EC3D77">
            <w:rPr>
              <w:i/>
              <w:iCs/>
            </w:rPr>
            <w:t>Journal of Catalysis</w:t>
          </w:r>
          <w:r w:rsidRPr="00EC3D77">
            <w:t xml:space="preserve">, </w:t>
          </w:r>
          <w:r w:rsidRPr="00EC3D77">
            <w:rPr>
              <w:i/>
              <w:iCs/>
            </w:rPr>
            <w:t>373</w:t>
          </w:r>
          <w:r w:rsidRPr="00EC3D77">
            <w:t>, 81–92. https://doi.org/10.1016/J.JCAT.2019.03.038</w:t>
          </w:r>
        </w:p>
        <w:p w14:paraId="36C8EAF4" w14:textId="77777777" w:rsidR="00F2135C" w:rsidRPr="00EC3D77" w:rsidRDefault="00F2135C">
          <w:pPr>
            <w:autoSpaceDE w:val="0"/>
            <w:autoSpaceDN w:val="0"/>
            <w:ind w:hanging="480"/>
            <w:divId w:val="64423647"/>
          </w:pPr>
          <w:r w:rsidRPr="00EC3D77">
            <w:t xml:space="preserve">Letcher, T. M. (2022). Global warming, greenhouse gases, renewable energy, and storing energy. In </w:t>
          </w:r>
          <w:r w:rsidRPr="00EC3D77">
            <w:rPr>
              <w:i/>
              <w:iCs/>
            </w:rPr>
            <w:t>Storing Energy</w:t>
          </w:r>
          <w:r w:rsidRPr="00EC3D77">
            <w:t xml:space="preserve"> (pp. 3–12). Elsevier. https://doi.org/10.1016/B978-0-12-824510-1.00011-8</w:t>
          </w:r>
        </w:p>
        <w:p w14:paraId="3F452862" w14:textId="77777777" w:rsidR="00F2135C" w:rsidRPr="00EC3D77" w:rsidRDefault="00F2135C">
          <w:pPr>
            <w:autoSpaceDE w:val="0"/>
            <w:autoSpaceDN w:val="0"/>
            <w:ind w:hanging="480"/>
            <w:divId w:val="1092700422"/>
          </w:pPr>
          <w:r w:rsidRPr="00EC3D77">
            <w:t xml:space="preserve">Shiva Kumar, S., &amp; Lim, H. (2022). An overview of water electrolysis technologies for green hydrogen production. </w:t>
          </w:r>
          <w:r w:rsidRPr="00EC3D77">
            <w:rPr>
              <w:i/>
              <w:iCs/>
            </w:rPr>
            <w:t>Energy Reports</w:t>
          </w:r>
          <w:r w:rsidRPr="00EC3D77">
            <w:t xml:space="preserve">, </w:t>
          </w:r>
          <w:r w:rsidRPr="00EC3D77">
            <w:rPr>
              <w:i/>
              <w:iCs/>
            </w:rPr>
            <w:t>8</w:t>
          </w:r>
          <w:r w:rsidRPr="00EC3D77">
            <w:t>, 13793–13813. https://doi.org/10.1016/J.EGYR.2022.10.127</w:t>
          </w:r>
        </w:p>
        <w:p w14:paraId="5B2B109D" w14:textId="77777777" w:rsidR="00F2135C" w:rsidRPr="00EC3D77" w:rsidRDefault="00F2135C">
          <w:pPr>
            <w:autoSpaceDE w:val="0"/>
            <w:autoSpaceDN w:val="0"/>
            <w:ind w:hanging="480"/>
            <w:divId w:val="277761194"/>
          </w:pPr>
          <w:r w:rsidRPr="00EC3D77">
            <w:t xml:space="preserve">Tong, M.-H., Wang, T.-M., Lin, S.-W., Chen, R., Jiang, X., Chen, Y.-X., &amp; Lu, C.-Z. (2023). Ultra-thin carbon doped TiO2 nanotube arrays for enhanced visible-light photoelectrochemical water splitting. </w:t>
          </w:r>
          <w:r w:rsidRPr="00EC3D77">
            <w:rPr>
              <w:i/>
              <w:iCs/>
            </w:rPr>
            <w:t>Applied Surface Science</w:t>
          </w:r>
          <w:r w:rsidRPr="00EC3D77">
            <w:t xml:space="preserve">, </w:t>
          </w:r>
          <w:r w:rsidRPr="00EC3D77">
            <w:rPr>
              <w:i/>
              <w:iCs/>
            </w:rPr>
            <w:t>623</w:t>
          </w:r>
          <w:r w:rsidRPr="00EC3D77">
            <w:t>, 156980. https://doi.org/10.1016/j.apsusc.2023.156980</w:t>
          </w:r>
        </w:p>
        <w:p w14:paraId="1E294F26" w14:textId="77777777" w:rsidR="00F2135C" w:rsidRPr="00EC3D77" w:rsidRDefault="00F2135C">
          <w:pPr>
            <w:autoSpaceDE w:val="0"/>
            <w:autoSpaceDN w:val="0"/>
            <w:ind w:hanging="480"/>
            <w:divId w:val="745683697"/>
          </w:pPr>
          <w:r w:rsidRPr="00EC3D77">
            <w:t xml:space="preserve">Xu, X., Zhou, Q., &amp; Yu, D. (2022). The future of hydrogen energy: Bio-hydrogen production technology. </w:t>
          </w:r>
          <w:r w:rsidRPr="00EC3D77">
            <w:rPr>
              <w:i/>
              <w:iCs/>
            </w:rPr>
            <w:t>International Journal of Hydrogen Energy</w:t>
          </w:r>
          <w:r w:rsidRPr="00EC3D77">
            <w:t>. https://doi.org/10.1016/J.IJHYDENE.2022.07.261</w:t>
          </w:r>
        </w:p>
        <w:p w14:paraId="31CE1ECD" w14:textId="77777777" w:rsidR="00F2135C" w:rsidRPr="00EC3D77" w:rsidRDefault="00F2135C">
          <w:pPr>
            <w:autoSpaceDE w:val="0"/>
            <w:autoSpaceDN w:val="0"/>
            <w:ind w:hanging="480"/>
            <w:divId w:val="1186168226"/>
          </w:pPr>
          <w:r w:rsidRPr="00EC3D77">
            <w:t xml:space="preserve">Ye, Y., Liao, B., Li, M., Mai, M., Zhang, L., Ma, L., Lin, D., Zhao, J., Chen, D., &amp; Ma, X. (2023). Boosting photoelectrochemical chlorine and hydrogen production with oxygen vacancy rich TiO2 photoanodes. </w:t>
          </w:r>
          <w:r w:rsidRPr="00EC3D77">
            <w:rPr>
              <w:i/>
              <w:iCs/>
            </w:rPr>
            <w:t>Journal of Alloys and Compounds</w:t>
          </w:r>
          <w:r w:rsidRPr="00EC3D77">
            <w:t xml:space="preserve">, </w:t>
          </w:r>
          <w:r w:rsidRPr="00EC3D77">
            <w:rPr>
              <w:i/>
              <w:iCs/>
            </w:rPr>
            <w:t>947</w:t>
          </w:r>
          <w:r w:rsidRPr="00EC3D77">
            <w:t>, 169480. https://doi.org/10.1016/j.jallcom.2023.169480</w:t>
          </w:r>
        </w:p>
        <w:p w14:paraId="19C4FC68" w14:textId="4B806894" w:rsidR="004628D2" w:rsidRDefault="00F2135C" w:rsidP="00051657">
          <w:pPr>
            <w:pStyle w:val="CETReferencetext"/>
            <w:ind w:left="0" w:firstLine="0"/>
          </w:pPr>
          <w:r w:rsidRPr="00EC3D77">
            <w:t> </w:t>
          </w:r>
        </w:p>
      </w:sdtContent>
    </w:sdt>
    <w:sectPr w:rsidR="004628D2" w:rsidSect="00EF06D9">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910D7" w14:textId="77777777" w:rsidR="00285309" w:rsidRDefault="00285309" w:rsidP="004F5E36">
      <w:r>
        <w:separator/>
      </w:r>
    </w:p>
  </w:endnote>
  <w:endnote w:type="continuationSeparator" w:id="0">
    <w:p w14:paraId="2725BDF4" w14:textId="77777777" w:rsidR="00285309" w:rsidRDefault="00285309"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 w:name="MathJax_Main">
    <w:altName w:val="Cambria"/>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1CF343" w14:textId="77777777" w:rsidR="00285309" w:rsidRDefault="00285309" w:rsidP="004F5E36">
      <w:r>
        <w:separator/>
      </w:r>
    </w:p>
  </w:footnote>
  <w:footnote w:type="continuationSeparator" w:id="0">
    <w:p w14:paraId="6E60B2B9" w14:textId="77777777" w:rsidR="00285309" w:rsidRDefault="00285309" w:rsidP="004F5E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8AF15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95E6812"/>
    <w:multiLevelType w:val="hybridMultilevel"/>
    <w:tmpl w:val="9FF2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8217E"/>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pStyle w:val="TableSimpl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4EAB2BD5"/>
    <w:multiLevelType w:val="hybridMultilevel"/>
    <w:tmpl w:val="9AA64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20"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5FCE3D2D"/>
    <w:multiLevelType w:val="multilevel"/>
    <w:tmpl w:val="2E62E822"/>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87820585">
    <w:abstractNumId w:val="11"/>
  </w:num>
  <w:num w:numId="2" w16cid:durableId="34545209">
    <w:abstractNumId w:val="8"/>
  </w:num>
  <w:num w:numId="3" w16cid:durableId="1260916458">
    <w:abstractNumId w:val="3"/>
  </w:num>
  <w:num w:numId="4" w16cid:durableId="1898081626">
    <w:abstractNumId w:val="2"/>
  </w:num>
  <w:num w:numId="5" w16cid:durableId="72162052">
    <w:abstractNumId w:val="1"/>
  </w:num>
  <w:num w:numId="6" w16cid:durableId="440029247">
    <w:abstractNumId w:val="0"/>
  </w:num>
  <w:num w:numId="7" w16cid:durableId="1867136543">
    <w:abstractNumId w:val="9"/>
  </w:num>
  <w:num w:numId="8" w16cid:durableId="1117677307">
    <w:abstractNumId w:val="7"/>
  </w:num>
  <w:num w:numId="9" w16cid:durableId="831025792">
    <w:abstractNumId w:val="6"/>
  </w:num>
  <w:num w:numId="10" w16cid:durableId="531112872">
    <w:abstractNumId w:val="5"/>
  </w:num>
  <w:num w:numId="11" w16cid:durableId="1062678934">
    <w:abstractNumId w:val="4"/>
  </w:num>
  <w:num w:numId="12" w16cid:durableId="2118326139">
    <w:abstractNumId w:val="19"/>
  </w:num>
  <w:num w:numId="13" w16cid:durableId="18744007">
    <w:abstractNumId w:val="13"/>
  </w:num>
  <w:num w:numId="14" w16cid:durableId="2089376540">
    <w:abstractNumId w:val="20"/>
  </w:num>
  <w:num w:numId="15" w16cid:durableId="778329641">
    <w:abstractNumId w:val="23"/>
  </w:num>
  <w:num w:numId="16" w16cid:durableId="1305812726">
    <w:abstractNumId w:val="22"/>
  </w:num>
  <w:num w:numId="17" w16cid:durableId="1263341855">
    <w:abstractNumId w:val="12"/>
  </w:num>
  <w:num w:numId="18" w16cid:durableId="1387417479">
    <w:abstractNumId w:val="13"/>
    <w:lvlOverride w:ilvl="0">
      <w:startOverride w:val="1"/>
    </w:lvlOverride>
  </w:num>
  <w:num w:numId="19" w16cid:durableId="195848077">
    <w:abstractNumId w:val="18"/>
  </w:num>
  <w:num w:numId="20" w16cid:durableId="1887721699">
    <w:abstractNumId w:val="17"/>
  </w:num>
  <w:num w:numId="21" w16cid:durableId="1239822979">
    <w:abstractNumId w:val="15"/>
  </w:num>
  <w:num w:numId="22" w16cid:durableId="364214135">
    <w:abstractNumId w:val="14"/>
  </w:num>
  <w:num w:numId="23" w16cid:durableId="270015199">
    <w:abstractNumId w:val="21"/>
  </w:num>
  <w:num w:numId="24" w16cid:durableId="997146484">
    <w:abstractNumId w:val="11"/>
  </w:num>
  <w:num w:numId="25" w16cid:durableId="13728704">
    <w:abstractNumId w:val="16"/>
  </w:num>
  <w:num w:numId="26" w16cid:durableId="481891614">
    <w:abstractNumId w:val="13"/>
  </w:num>
  <w:num w:numId="27" w16cid:durableId="989286817">
    <w:abstractNumId w:val="13"/>
  </w:num>
  <w:num w:numId="28" w16cid:durableId="1999307963">
    <w:abstractNumId w:val="10"/>
  </w:num>
  <w:num w:numId="29" w16cid:durableId="219097880">
    <w:abstractNumId w:val="13"/>
  </w:num>
  <w:num w:numId="30" w16cid:durableId="1019552886">
    <w:abstractNumId w:val="13"/>
  </w:num>
  <w:num w:numId="31" w16cid:durableId="1098865889">
    <w:abstractNumId w:val="13"/>
  </w:num>
  <w:num w:numId="32" w16cid:durableId="1086263431">
    <w:abstractNumId w:val="13"/>
  </w:num>
  <w:num w:numId="33" w16cid:durableId="152158199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4"/>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I0NzezsDA3M7MwMTJW0lEKTi0uzszPAykwNKkFAG6qifgtAAAA"/>
  </w:docVars>
  <w:rsids>
    <w:rsidRoot w:val="000E414A"/>
    <w:rsid w:val="000027C0"/>
    <w:rsid w:val="000052FB"/>
    <w:rsid w:val="000070B7"/>
    <w:rsid w:val="000117CB"/>
    <w:rsid w:val="00022AC9"/>
    <w:rsid w:val="0003148D"/>
    <w:rsid w:val="00031EEC"/>
    <w:rsid w:val="00036F5A"/>
    <w:rsid w:val="00051566"/>
    <w:rsid w:val="00051657"/>
    <w:rsid w:val="000557F5"/>
    <w:rsid w:val="000562A9"/>
    <w:rsid w:val="00057F77"/>
    <w:rsid w:val="00062A9A"/>
    <w:rsid w:val="00065058"/>
    <w:rsid w:val="00074EEB"/>
    <w:rsid w:val="00077ADA"/>
    <w:rsid w:val="00086C39"/>
    <w:rsid w:val="00092F76"/>
    <w:rsid w:val="000A03B2"/>
    <w:rsid w:val="000A408D"/>
    <w:rsid w:val="000B7BF3"/>
    <w:rsid w:val="000C028A"/>
    <w:rsid w:val="000D0268"/>
    <w:rsid w:val="000D34BE"/>
    <w:rsid w:val="000E102F"/>
    <w:rsid w:val="000E36F1"/>
    <w:rsid w:val="000E3A73"/>
    <w:rsid w:val="000E414A"/>
    <w:rsid w:val="000E697D"/>
    <w:rsid w:val="000F093C"/>
    <w:rsid w:val="000F1477"/>
    <w:rsid w:val="000F787B"/>
    <w:rsid w:val="001043DD"/>
    <w:rsid w:val="001120A6"/>
    <w:rsid w:val="0012091F"/>
    <w:rsid w:val="00126BC2"/>
    <w:rsid w:val="001308B6"/>
    <w:rsid w:val="0013121F"/>
    <w:rsid w:val="00131FE6"/>
    <w:rsid w:val="0013263F"/>
    <w:rsid w:val="001331DF"/>
    <w:rsid w:val="00134DE4"/>
    <w:rsid w:val="0014034D"/>
    <w:rsid w:val="00144B51"/>
    <w:rsid w:val="00144D16"/>
    <w:rsid w:val="00150681"/>
    <w:rsid w:val="00150E59"/>
    <w:rsid w:val="00152DE3"/>
    <w:rsid w:val="00154612"/>
    <w:rsid w:val="00156627"/>
    <w:rsid w:val="00156F69"/>
    <w:rsid w:val="00164CF9"/>
    <w:rsid w:val="001667A6"/>
    <w:rsid w:val="0017200F"/>
    <w:rsid w:val="00184AD6"/>
    <w:rsid w:val="00192B14"/>
    <w:rsid w:val="001A4AF7"/>
    <w:rsid w:val="001A51A5"/>
    <w:rsid w:val="001B0349"/>
    <w:rsid w:val="001B1E93"/>
    <w:rsid w:val="001B2C0F"/>
    <w:rsid w:val="001B65C1"/>
    <w:rsid w:val="001C3F05"/>
    <w:rsid w:val="001C4334"/>
    <w:rsid w:val="001C684B"/>
    <w:rsid w:val="001D0CFB"/>
    <w:rsid w:val="001D21AF"/>
    <w:rsid w:val="001D53FC"/>
    <w:rsid w:val="001F42A5"/>
    <w:rsid w:val="001F7B9D"/>
    <w:rsid w:val="00201C93"/>
    <w:rsid w:val="00210905"/>
    <w:rsid w:val="00213A8B"/>
    <w:rsid w:val="002224B4"/>
    <w:rsid w:val="002236E5"/>
    <w:rsid w:val="00224DE6"/>
    <w:rsid w:val="002447EF"/>
    <w:rsid w:val="00250316"/>
    <w:rsid w:val="00251550"/>
    <w:rsid w:val="002604E0"/>
    <w:rsid w:val="00262ECE"/>
    <w:rsid w:val="00263B05"/>
    <w:rsid w:val="00266709"/>
    <w:rsid w:val="00266EE9"/>
    <w:rsid w:val="0027221A"/>
    <w:rsid w:val="00273ED7"/>
    <w:rsid w:val="00275B61"/>
    <w:rsid w:val="00280FAF"/>
    <w:rsid w:val="00282656"/>
    <w:rsid w:val="00285309"/>
    <w:rsid w:val="002961FD"/>
    <w:rsid w:val="00296B83"/>
    <w:rsid w:val="002A0D59"/>
    <w:rsid w:val="002A6CEB"/>
    <w:rsid w:val="002B4015"/>
    <w:rsid w:val="002B78CE"/>
    <w:rsid w:val="002C2FB6"/>
    <w:rsid w:val="002E1FA8"/>
    <w:rsid w:val="002E5FA7"/>
    <w:rsid w:val="002E629C"/>
    <w:rsid w:val="002E74B1"/>
    <w:rsid w:val="002F3309"/>
    <w:rsid w:val="003008CE"/>
    <w:rsid w:val="003009B7"/>
    <w:rsid w:val="00300E56"/>
    <w:rsid w:val="0030152C"/>
    <w:rsid w:val="0030469C"/>
    <w:rsid w:val="00311D86"/>
    <w:rsid w:val="00313E71"/>
    <w:rsid w:val="00321CA6"/>
    <w:rsid w:val="00323763"/>
    <w:rsid w:val="00323C5F"/>
    <w:rsid w:val="00326696"/>
    <w:rsid w:val="00326A4B"/>
    <w:rsid w:val="00334C09"/>
    <w:rsid w:val="0034377A"/>
    <w:rsid w:val="003446B3"/>
    <w:rsid w:val="0034723E"/>
    <w:rsid w:val="003672FA"/>
    <w:rsid w:val="003723D4"/>
    <w:rsid w:val="00381905"/>
    <w:rsid w:val="00384CC8"/>
    <w:rsid w:val="003871FD"/>
    <w:rsid w:val="003A1E30"/>
    <w:rsid w:val="003A2829"/>
    <w:rsid w:val="003A7D1C"/>
    <w:rsid w:val="003B304B"/>
    <w:rsid w:val="003B3146"/>
    <w:rsid w:val="003B327C"/>
    <w:rsid w:val="003C2C1A"/>
    <w:rsid w:val="003C3853"/>
    <w:rsid w:val="003C3883"/>
    <w:rsid w:val="003E3938"/>
    <w:rsid w:val="003F015E"/>
    <w:rsid w:val="003F0C64"/>
    <w:rsid w:val="00400414"/>
    <w:rsid w:val="004017C1"/>
    <w:rsid w:val="00401F44"/>
    <w:rsid w:val="004033B7"/>
    <w:rsid w:val="00412C8E"/>
    <w:rsid w:val="0041446B"/>
    <w:rsid w:val="0044071E"/>
    <w:rsid w:val="0044329C"/>
    <w:rsid w:val="00453E24"/>
    <w:rsid w:val="00457456"/>
    <w:rsid w:val="004577FE"/>
    <w:rsid w:val="00457B9C"/>
    <w:rsid w:val="0046116D"/>
    <w:rsid w:val="0046164A"/>
    <w:rsid w:val="004628D2"/>
    <w:rsid w:val="00462DCD"/>
    <w:rsid w:val="004648AD"/>
    <w:rsid w:val="004703A9"/>
    <w:rsid w:val="00471315"/>
    <w:rsid w:val="004760DE"/>
    <w:rsid w:val="004763D7"/>
    <w:rsid w:val="00481938"/>
    <w:rsid w:val="004862A2"/>
    <w:rsid w:val="004A004E"/>
    <w:rsid w:val="004A21D9"/>
    <w:rsid w:val="004A24CF"/>
    <w:rsid w:val="004A59E8"/>
    <w:rsid w:val="004B229D"/>
    <w:rsid w:val="004C0455"/>
    <w:rsid w:val="004C3D1D"/>
    <w:rsid w:val="004C3D84"/>
    <w:rsid w:val="004C7913"/>
    <w:rsid w:val="004E4422"/>
    <w:rsid w:val="004E4DD6"/>
    <w:rsid w:val="004E59FF"/>
    <w:rsid w:val="004F39AD"/>
    <w:rsid w:val="004F5E36"/>
    <w:rsid w:val="00507B47"/>
    <w:rsid w:val="00507BEF"/>
    <w:rsid w:val="00507CC9"/>
    <w:rsid w:val="005119A5"/>
    <w:rsid w:val="005278B7"/>
    <w:rsid w:val="00532016"/>
    <w:rsid w:val="005346C8"/>
    <w:rsid w:val="00543E7D"/>
    <w:rsid w:val="00547A68"/>
    <w:rsid w:val="005531C9"/>
    <w:rsid w:val="00564E84"/>
    <w:rsid w:val="00570C43"/>
    <w:rsid w:val="00573393"/>
    <w:rsid w:val="00592BBE"/>
    <w:rsid w:val="00594B97"/>
    <w:rsid w:val="00595DCC"/>
    <w:rsid w:val="005A07B6"/>
    <w:rsid w:val="005B2110"/>
    <w:rsid w:val="005B61E6"/>
    <w:rsid w:val="005C77E1"/>
    <w:rsid w:val="005D668A"/>
    <w:rsid w:val="005D6A2F"/>
    <w:rsid w:val="005E1A82"/>
    <w:rsid w:val="005E794C"/>
    <w:rsid w:val="005F0A28"/>
    <w:rsid w:val="005F0E5E"/>
    <w:rsid w:val="00600535"/>
    <w:rsid w:val="00610CD6"/>
    <w:rsid w:val="00620DEE"/>
    <w:rsid w:val="00621F92"/>
    <w:rsid w:val="0062280A"/>
    <w:rsid w:val="00625639"/>
    <w:rsid w:val="00631B33"/>
    <w:rsid w:val="0064122A"/>
    <w:rsid w:val="0064184D"/>
    <w:rsid w:val="006422CC"/>
    <w:rsid w:val="00660E3E"/>
    <w:rsid w:val="00662E74"/>
    <w:rsid w:val="0066755F"/>
    <w:rsid w:val="00680C23"/>
    <w:rsid w:val="00693766"/>
    <w:rsid w:val="006A3281"/>
    <w:rsid w:val="006B217B"/>
    <w:rsid w:val="006B3B5D"/>
    <w:rsid w:val="006B4888"/>
    <w:rsid w:val="006C0202"/>
    <w:rsid w:val="006C2E45"/>
    <w:rsid w:val="006C359C"/>
    <w:rsid w:val="006C3C91"/>
    <w:rsid w:val="006C506C"/>
    <w:rsid w:val="006C5579"/>
    <w:rsid w:val="006D6E8B"/>
    <w:rsid w:val="006E4348"/>
    <w:rsid w:val="006E737D"/>
    <w:rsid w:val="00702A28"/>
    <w:rsid w:val="00706488"/>
    <w:rsid w:val="00713973"/>
    <w:rsid w:val="00716F5E"/>
    <w:rsid w:val="00720A24"/>
    <w:rsid w:val="00723B65"/>
    <w:rsid w:val="00732386"/>
    <w:rsid w:val="007337ED"/>
    <w:rsid w:val="0073514D"/>
    <w:rsid w:val="007447F3"/>
    <w:rsid w:val="007462F7"/>
    <w:rsid w:val="0075499F"/>
    <w:rsid w:val="007661C8"/>
    <w:rsid w:val="0077098D"/>
    <w:rsid w:val="007931FA"/>
    <w:rsid w:val="007A32FC"/>
    <w:rsid w:val="007A4861"/>
    <w:rsid w:val="007A6987"/>
    <w:rsid w:val="007A7BBA"/>
    <w:rsid w:val="007B0C50"/>
    <w:rsid w:val="007B0EB3"/>
    <w:rsid w:val="007B48F9"/>
    <w:rsid w:val="007C1A43"/>
    <w:rsid w:val="007D0951"/>
    <w:rsid w:val="007D23C6"/>
    <w:rsid w:val="007E705A"/>
    <w:rsid w:val="007F2486"/>
    <w:rsid w:val="0080013E"/>
    <w:rsid w:val="0080449C"/>
    <w:rsid w:val="00813288"/>
    <w:rsid w:val="008168FC"/>
    <w:rsid w:val="00830996"/>
    <w:rsid w:val="008345F1"/>
    <w:rsid w:val="0085341D"/>
    <w:rsid w:val="00865B07"/>
    <w:rsid w:val="008667EA"/>
    <w:rsid w:val="008731C7"/>
    <w:rsid w:val="0087637F"/>
    <w:rsid w:val="00886506"/>
    <w:rsid w:val="008871CF"/>
    <w:rsid w:val="00890447"/>
    <w:rsid w:val="00891A7B"/>
    <w:rsid w:val="00892911"/>
    <w:rsid w:val="00892AD5"/>
    <w:rsid w:val="008A1512"/>
    <w:rsid w:val="008C4524"/>
    <w:rsid w:val="008D32B9"/>
    <w:rsid w:val="008D433B"/>
    <w:rsid w:val="008D4A16"/>
    <w:rsid w:val="008E566E"/>
    <w:rsid w:val="008F7142"/>
    <w:rsid w:val="0090161A"/>
    <w:rsid w:val="00901EB6"/>
    <w:rsid w:val="00904C62"/>
    <w:rsid w:val="00911676"/>
    <w:rsid w:val="00922BA8"/>
    <w:rsid w:val="00924DAC"/>
    <w:rsid w:val="00927058"/>
    <w:rsid w:val="00937546"/>
    <w:rsid w:val="00942750"/>
    <w:rsid w:val="009450CE"/>
    <w:rsid w:val="009459BB"/>
    <w:rsid w:val="00947179"/>
    <w:rsid w:val="0095164B"/>
    <w:rsid w:val="00954090"/>
    <w:rsid w:val="009573E7"/>
    <w:rsid w:val="00963E05"/>
    <w:rsid w:val="009644D7"/>
    <w:rsid w:val="00964A45"/>
    <w:rsid w:val="00967843"/>
    <w:rsid w:val="00967D54"/>
    <w:rsid w:val="00971028"/>
    <w:rsid w:val="0098223A"/>
    <w:rsid w:val="00992D54"/>
    <w:rsid w:val="00993B84"/>
    <w:rsid w:val="00996483"/>
    <w:rsid w:val="00996F5A"/>
    <w:rsid w:val="009A18E9"/>
    <w:rsid w:val="009B041A"/>
    <w:rsid w:val="009C37C3"/>
    <w:rsid w:val="009C7C86"/>
    <w:rsid w:val="009D2FF7"/>
    <w:rsid w:val="009D4154"/>
    <w:rsid w:val="009D791B"/>
    <w:rsid w:val="009E3230"/>
    <w:rsid w:val="009E7884"/>
    <w:rsid w:val="009E788A"/>
    <w:rsid w:val="009F0E08"/>
    <w:rsid w:val="009F1339"/>
    <w:rsid w:val="009F50F4"/>
    <w:rsid w:val="00A02021"/>
    <w:rsid w:val="00A0401E"/>
    <w:rsid w:val="00A166DC"/>
    <w:rsid w:val="00A1763D"/>
    <w:rsid w:val="00A17CEC"/>
    <w:rsid w:val="00A27EF0"/>
    <w:rsid w:val="00A42361"/>
    <w:rsid w:val="00A47875"/>
    <w:rsid w:val="00A50B20"/>
    <w:rsid w:val="00A51390"/>
    <w:rsid w:val="00A60D13"/>
    <w:rsid w:val="00A67372"/>
    <w:rsid w:val="00A7223D"/>
    <w:rsid w:val="00A72745"/>
    <w:rsid w:val="00A76EFC"/>
    <w:rsid w:val="00A87D50"/>
    <w:rsid w:val="00A91010"/>
    <w:rsid w:val="00A97F29"/>
    <w:rsid w:val="00AA702E"/>
    <w:rsid w:val="00AA7D26"/>
    <w:rsid w:val="00AB0964"/>
    <w:rsid w:val="00AB5011"/>
    <w:rsid w:val="00AC7368"/>
    <w:rsid w:val="00AD16B9"/>
    <w:rsid w:val="00AE377D"/>
    <w:rsid w:val="00AE4B42"/>
    <w:rsid w:val="00AE72CD"/>
    <w:rsid w:val="00AF0EBA"/>
    <w:rsid w:val="00B02C8A"/>
    <w:rsid w:val="00B17FBD"/>
    <w:rsid w:val="00B315A6"/>
    <w:rsid w:val="00B31813"/>
    <w:rsid w:val="00B33365"/>
    <w:rsid w:val="00B57B36"/>
    <w:rsid w:val="00B57E6F"/>
    <w:rsid w:val="00B8686D"/>
    <w:rsid w:val="00B93F69"/>
    <w:rsid w:val="00BB1DDC"/>
    <w:rsid w:val="00BC2F14"/>
    <w:rsid w:val="00BC30C9"/>
    <w:rsid w:val="00BD0718"/>
    <w:rsid w:val="00BD077D"/>
    <w:rsid w:val="00BE1828"/>
    <w:rsid w:val="00BE3E58"/>
    <w:rsid w:val="00C01616"/>
    <w:rsid w:val="00C0162B"/>
    <w:rsid w:val="00C068ED"/>
    <w:rsid w:val="00C22E0C"/>
    <w:rsid w:val="00C345B1"/>
    <w:rsid w:val="00C40142"/>
    <w:rsid w:val="00C42B73"/>
    <w:rsid w:val="00C52C3C"/>
    <w:rsid w:val="00C57182"/>
    <w:rsid w:val="00C57863"/>
    <w:rsid w:val="00C640AF"/>
    <w:rsid w:val="00C655FD"/>
    <w:rsid w:val="00C75407"/>
    <w:rsid w:val="00C76ACE"/>
    <w:rsid w:val="00C823A3"/>
    <w:rsid w:val="00C870A8"/>
    <w:rsid w:val="00C94434"/>
    <w:rsid w:val="00CA0D75"/>
    <w:rsid w:val="00CA1C95"/>
    <w:rsid w:val="00CA5A9C"/>
    <w:rsid w:val="00CB0F17"/>
    <w:rsid w:val="00CC4C20"/>
    <w:rsid w:val="00CD3517"/>
    <w:rsid w:val="00CD5FE2"/>
    <w:rsid w:val="00CE7C68"/>
    <w:rsid w:val="00D009E9"/>
    <w:rsid w:val="00D02B4C"/>
    <w:rsid w:val="00D040C4"/>
    <w:rsid w:val="00D15B1A"/>
    <w:rsid w:val="00D20AD1"/>
    <w:rsid w:val="00D2517F"/>
    <w:rsid w:val="00D46B7E"/>
    <w:rsid w:val="00D53402"/>
    <w:rsid w:val="00D57C84"/>
    <w:rsid w:val="00D6057D"/>
    <w:rsid w:val="00D61C5B"/>
    <w:rsid w:val="00D71640"/>
    <w:rsid w:val="00D82D0A"/>
    <w:rsid w:val="00D836C5"/>
    <w:rsid w:val="00D84576"/>
    <w:rsid w:val="00D91784"/>
    <w:rsid w:val="00DA1399"/>
    <w:rsid w:val="00DA24C6"/>
    <w:rsid w:val="00DA4D7B"/>
    <w:rsid w:val="00DD24BA"/>
    <w:rsid w:val="00DD271C"/>
    <w:rsid w:val="00DD3413"/>
    <w:rsid w:val="00DE264A"/>
    <w:rsid w:val="00DF22BE"/>
    <w:rsid w:val="00DF5072"/>
    <w:rsid w:val="00E02D18"/>
    <w:rsid w:val="00E041E7"/>
    <w:rsid w:val="00E15555"/>
    <w:rsid w:val="00E15AAE"/>
    <w:rsid w:val="00E23CA1"/>
    <w:rsid w:val="00E277A6"/>
    <w:rsid w:val="00E409A8"/>
    <w:rsid w:val="00E50C12"/>
    <w:rsid w:val="00E65B91"/>
    <w:rsid w:val="00E668FC"/>
    <w:rsid w:val="00E7209D"/>
    <w:rsid w:val="00E72EAD"/>
    <w:rsid w:val="00E77223"/>
    <w:rsid w:val="00E8528B"/>
    <w:rsid w:val="00E85B94"/>
    <w:rsid w:val="00E978D0"/>
    <w:rsid w:val="00EA0504"/>
    <w:rsid w:val="00EA1646"/>
    <w:rsid w:val="00EA4613"/>
    <w:rsid w:val="00EA7F91"/>
    <w:rsid w:val="00EB1523"/>
    <w:rsid w:val="00EC0E49"/>
    <w:rsid w:val="00EC101F"/>
    <w:rsid w:val="00EC1D9F"/>
    <w:rsid w:val="00EC3D77"/>
    <w:rsid w:val="00EE0131"/>
    <w:rsid w:val="00EE17B0"/>
    <w:rsid w:val="00EF06D9"/>
    <w:rsid w:val="00F07789"/>
    <w:rsid w:val="00F2135C"/>
    <w:rsid w:val="00F3049E"/>
    <w:rsid w:val="00F30C64"/>
    <w:rsid w:val="00F32BA2"/>
    <w:rsid w:val="00F32CDB"/>
    <w:rsid w:val="00F43644"/>
    <w:rsid w:val="00F4671E"/>
    <w:rsid w:val="00F47A5A"/>
    <w:rsid w:val="00F54C2A"/>
    <w:rsid w:val="00F55AF2"/>
    <w:rsid w:val="00F565FE"/>
    <w:rsid w:val="00F63A70"/>
    <w:rsid w:val="00F63D8C"/>
    <w:rsid w:val="00F668DA"/>
    <w:rsid w:val="00F67513"/>
    <w:rsid w:val="00F7534E"/>
    <w:rsid w:val="00F7615C"/>
    <w:rsid w:val="00F76F98"/>
    <w:rsid w:val="00F93EDF"/>
    <w:rsid w:val="00F94F41"/>
    <w:rsid w:val="00FA1802"/>
    <w:rsid w:val="00FA21D0"/>
    <w:rsid w:val="00FA2AE4"/>
    <w:rsid w:val="00FA5F5F"/>
    <w:rsid w:val="00FB730C"/>
    <w:rsid w:val="00FC2695"/>
    <w:rsid w:val="00FC3E03"/>
    <w:rsid w:val="00FC3FC1"/>
    <w:rsid w:val="00FE2D89"/>
    <w:rsid w:val="00FF29B7"/>
  </w:rsids>
  <m:mathPr>
    <m:mathFont m:val="Cambria Math"/>
    <m:brkBin m:val="before"/>
    <m:brkBinSub m:val="--"/>
    <m:smallFrac m:val="0"/>
    <m:dispDef/>
    <m:lMargin m:val="0"/>
    <m:rMargin m:val="0"/>
    <m:defJc m:val="centerGroup"/>
    <m:wrapIndent m:val="1440"/>
    <m:intLim m:val="subSup"/>
    <m:naryLim m:val="undOvr"/>
  </m:mathPr>
  <w:themeFontLang w:val="it-IT"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AE0CC22"/>
  <w14:defaultImageDpi w14:val="330"/>
  <w15:docId w15:val="{0B95FB59-9D38-42B5-B090-D2348EE1E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Heading1">
    <w:name w:val="heading 1"/>
    <w:basedOn w:val="CETHeading1"/>
    <w:next w:val="Normal"/>
    <w:link w:val="Heading1Char"/>
    <w:uiPriority w:val="9"/>
    <w:rsid w:val="004F5E36"/>
    <w:pPr>
      <w:tabs>
        <w:tab w:val="right" w:pos="7100"/>
      </w:tabs>
      <w:jc w:val="both"/>
      <w:outlineLvl w:val="0"/>
    </w:pPr>
    <w:rPr>
      <w:lang w:val="en-GB"/>
    </w:rPr>
  </w:style>
  <w:style w:type="paragraph" w:styleId="Heading2">
    <w:name w:val="heading 2"/>
    <w:basedOn w:val="Normal"/>
    <w:next w:val="Normal"/>
    <w:link w:val="Heading2Ch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154612"/>
    <w:pPr>
      <w:keepNext/>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eSimple1">
    <w:name w:val="Table Simple 1"/>
    <w:basedOn w:val="Table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autoRedefine/>
    <w:qFormat/>
    <w:rsid w:val="00723B65"/>
    <w:pPr>
      <w:spacing w:before="240" w:after="240" w:line="264" w:lineRule="auto"/>
      <w:jc w:val="both"/>
    </w:pPr>
    <w:rPr>
      <w:rFonts w:ascii="Arial" w:eastAsia="Times New Roman" w:hAnsi="Arial" w:cs="Times New Roman"/>
      <w:sz w:val="18"/>
      <w:szCs w:val="20"/>
      <w:lang w:val="en-GB"/>
    </w:rPr>
  </w:style>
  <w:style w:type="character" w:customStyle="1" w:styleId="CETheadingxCarattere">
    <w:name w:val="CET headingx Carattere"/>
    <w:link w:val="CETheadingx"/>
    <w:rsid w:val="00154612"/>
    <w:rPr>
      <w:rFonts w:ascii="Arial" w:eastAsia="Times New Roman" w:hAnsi="Arial" w:cs="Times New Roman"/>
      <w:b/>
      <w:sz w:val="18"/>
      <w:szCs w:val="20"/>
      <w:lang w:val="en-US"/>
    </w:rPr>
  </w:style>
  <w:style w:type="character" w:customStyle="1" w:styleId="CETCaptionCarattere">
    <w:name w:val="CET Caption Carattere"/>
    <w:link w:val="CETCaption"/>
    <w:rsid w:val="00723B65"/>
    <w:rPr>
      <w:rFonts w:ascii="Arial" w:eastAsia="Times New Roman" w:hAnsi="Arial" w:cs="Times New Roman"/>
      <w:sz w:val="18"/>
      <w:szCs w:val="20"/>
      <w:lang w:val="en-GB"/>
    </w:rPr>
  </w:style>
  <w:style w:type="paragraph" w:customStyle="1" w:styleId="CETBodytextItalic">
    <w:name w:val="CET Body text (Italic)"/>
    <w:basedOn w:val="CETBodytext"/>
    <w:qFormat/>
    <w:rsid w:val="004F5E36"/>
    <w:rPr>
      <w:i/>
      <w:lang w:val="en-GB"/>
    </w:rPr>
  </w:style>
  <w:style w:type="character" w:styleId="CommentReference">
    <w:name w:val="annotation reference"/>
    <w:basedOn w:val="DefaultParagraphFont"/>
    <w:uiPriority w:val="99"/>
    <w:semiHidden/>
    <w:unhideWhenUsed/>
    <w:rsid w:val="004577FE"/>
    <w:rPr>
      <w:sz w:val="16"/>
      <w:szCs w:val="16"/>
    </w:rPr>
  </w:style>
  <w:style w:type="paragraph" w:styleId="BalloonText">
    <w:name w:val="Balloon Text"/>
    <w:basedOn w:val="Normal"/>
    <w:link w:val="BalloonTextChar"/>
    <w:uiPriority w:val="99"/>
    <w:semiHidden/>
    <w:unhideWhenUsed/>
    <w:rsid w:val="000D34B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4BE"/>
    <w:rPr>
      <w:rFonts w:ascii="Tahoma" w:hAnsi="Tahoma" w:cs="Tahoma"/>
      <w:sz w:val="16"/>
      <w:szCs w:val="16"/>
    </w:rPr>
  </w:style>
  <w:style w:type="paragraph" w:styleId="Bibliography">
    <w:name w:val="Bibliography"/>
    <w:basedOn w:val="CETReferencetext"/>
    <w:uiPriority w:val="37"/>
    <w:unhideWhenUsed/>
    <w:rsid w:val="00631B33"/>
    <w:pPr>
      <w:spacing w:line="240" w:lineRule="auto"/>
      <w:ind w:left="720" w:hanging="720"/>
    </w:pPr>
  </w:style>
  <w:style w:type="paragraph" w:styleId="BodyText2">
    <w:name w:val="Body Text 2"/>
    <w:basedOn w:val="Normal"/>
    <w:link w:val="BodyText2Char"/>
    <w:uiPriority w:val="99"/>
    <w:semiHidden/>
    <w:unhideWhenUsed/>
    <w:rsid w:val="0003148D"/>
    <w:pPr>
      <w:spacing w:after="120" w:line="480" w:lineRule="auto"/>
    </w:pPr>
  </w:style>
  <w:style w:type="character" w:customStyle="1" w:styleId="BodyText2Char">
    <w:name w:val="Body Text 2 Char"/>
    <w:basedOn w:val="DefaultParagraphFont"/>
    <w:link w:val="BodyText2"/>
    <w:uiPriority w:val="99"/>
    <w:semiHidden/>
    <w:rsid w:val="0003148D"/>
  </w:style>
  <w:style w:type="paragraph" w:styleId="BodyText3">
    <w:name w:val="Body Text 3"/>
    <w:basedOn w:val="Normal"/>
    <w:link w:val="BodyText3Char"/>
    <w:uiPriority w:val="99"/>
    <w:semiHidden/>
    <w:unhideWhenUsed/>
    <w:rsid w:val="0003148D"/>
    <w:pPr>
      <w:spacing w:after="120"/>
    </w:pPr>
    <w:rPr>
      <w:sz w:val="16"/>
      <w:szCs w:val="16"/>
    </w:rPr>
  </w:style>
  <w:style w:type="character" w:customStyle="1" w:styleId="BodyText3Char">
    <w:name w:val="Body Text 3 Char"/>
    <w:basedOn w:val="DefaultParagraphFont"/>
    <w:link w:val="BodyText3"/>
    <w:uiPriority w:val="99"/>
    <w:semiHidden/>
    <w:rsid w:val="0003148D"/>
    <w:rPr>
      <w:sz w:val="16"/>
      <w:szCs w:val="16"/>
    </w:rPr>
  </w:style>
  <w:style w:type="paragraph" w:styleId="BodyText">
    <w:name w:val="Body Text"/>
    <w:basedOn w:val="Normal"/>
    <w:link w:val="BodyTextChar"/>
    <w:uiPriority w:val="99"/>
    <w:semiHidden/>
    <w:unhideWhenUsed/>
    <w:rsid w:val="0003148D"/>
    <w:pPr>
      <w:spacing w:after="120"/>
    </w:pPr>
  </w:style>
  <w:style w:type="character" w:customStyle="1" w:styleId="BodyTextChar">
    <w:name w:val="Body Text Char"/>
    <w:basedOn w:val="DefaultParagraphFont"/>
    <w:link w:val="BodyText"/>
    <w:uiPriority w:val="99"/>
    <w:semiHidden/>
    <w:rsid w:val="0003148D"/>
  </w:style>
  <w:style w:type="paragraph" w:styleId="Date">
    <w:name w:val="Date"/>
    <w:basedOn w:val="Normal"/>
    <w:next w:val="Normal"/>
    <w:link w:val="DateChar"/>
    <w:uiPriority w:val="99"/>
    <w:semiHidden/>
    <w:unhideWhenUsed/>
    <w:rsid w:val="0003148D"/>
  </w:style>
  <w:style w:type="character" w:customStyle="1" w:styleId="DateChar">
    <w:name w:val="Date Char"/>
    <w:basedOn w:val="DefaultParagraphFont"/>
    <w:link w:val="Date"/>
    <w:uiPriority w:val="99"/>
    <w:semiHidden/>
    <w:rsid w:val="0003148D"/>
  </w:style>
  <w:style w:type="paragraph" w:styleId="Caption">
    <w:name w:val="caption"/>
    <w:basedOn w:val="Normal"/>
    <w:next w:val="Normal"/>
    <w:uiPriority w:val="35"/>
    <w:unhideWhenUsed/>
    <w:qFormat/>
    <w:rsid w:val="00313E71"/>
    <w:pPr>
      <w:spacing w:line="240" w:lineRule="auto"/>
      <w:jc w:val="center"/>
    </w:pPr>
    <w:rPr>
      <w:bCs/>
      <w:i/>
      <w:szCs w:val="18"/>
    </w:rPr>
  </w:style>
  <w:style w:type="paragraph" w:styleId="List">
    <w:name w:val="List"/>
    <w:basedOn w:val="Normal"/>
    <w:uiPriority w:val="99"/>
    <w:semiHidden/>
    <w:unhideWhenUsed/>
    <w:rsid w:val="0003148D"/>
    <w:pPr>
      <w:ind w:left="283" w:hanging="283"/>
      <w:contextualSpacing/>
    </w:pPr>
  </w:style>
  <w:style w:type="paragraph" w:styleId="List2">
    <w:name w:val="List 2"/>
    <w:basedOn w:val="Normal"/>
    <w:uiPriority w:val="99"/>
    <w:semiHidden/>
    <w:unhideWhenUsed/>
    <w:rsid w:val="0003148D"/>
    <w:pPr>
      <w:ind w:left="566" w:hanging="283"/>
      <w:contextualSpacing/>
    </w:pPr>
  </w:style>
  <w:style w:type="paragraph" w:styleId="List3">
    <w:name w:val="List 3"/>
    <w:basedOn w:val="Normal"/>
    <w:uiPriority w:val="99"/>
    <w:semiHidden/>
    <w:unhideWhenUsed/>
    <w:rsid w:val="0003148D"/>
    <w:pPr>
      <w:ind w:left="849" w:hanging="283"/>
      <w:contextualSpacing/>
    </w:pPr>
  </w:style>
  <w:style w:type="paragraph" w:styleId="List4">
    <w:name w:val="List 4"/>
    <w:basedOn w:val="Normal"/>
    <w:uiPriority w:val="99"/>
    <w:semiHidden/>
    <w:unhideWhenUsed/>
    <w:rsid w:val="0003148D"/>
    <w:pPr>
      <w:ind w:left="1132" w:hanging="283"/>
      <w:contextualSpacing/>
    </w:pPr>
  </w:style>
  <w:style w:type="paragraph" w:styleId="List5">
    <w:name w:val="List 5"/>
    <w:basedOn w:val="Normal"/>
    <w:uiPriority w:val="99"/>
    <w:semiHidden/>
    <w:unhideWhenUsed/>
    <w:rsid w:val="0003148D"/>
    <w:pPr>
      <w:ind w:left="1415" w:hanging="283"/>
      <w:contextualSpacing/>
    </w:pPr>
  </w:style>
  <w:style w:type="paragraph" w:styleId="ListContinue">
    <w:name w:val="List Continue"/>
    <w:basedOn w:val="Normal"/>
    <w:uiPriority w:val="99"/>
    <w:semiHidden/>
    <w:unhideWhenUsed/>
    <w:rsid w:val="0003148D"/>
    <w:pPr>
      <w:spacing w:after="120"/>
      <w:ind w:left="283"/>
      <w:contextualSpacing/>
    </w:pPr>
  </w:style>
  <w:style w:type="paragraph" w:styleId="ListContinue2">
    <w:name w:val="List Continue 2"/>
    <w:basedOn w:val="Normal"/>
    <w:uiPriority w:val="99"/>
    <w:semiHidden/>
    <w:unhideWhenUsed/>
    <w:rsid w:val="0003148D"/>
    <w:pPr>
      <w:spacing w:after="120"/>
      <w:ind w:left="566"/>
      <w:contextualSpacing/>
    </w:pPr>
  </w:style>
  <w:style w:type="paragraph" w:styleId="ListContinue3">
    <w:name w:val="List Continue 3"/>
    <w:basedOn w:val="Normal"/>
    <w:uiPriority w:val="99"/>
    <w:semiHidden/>
    <w:unhideWhenUsed/>
    <w:rsid w:val="0003148D"/>
    <w:pPr>
      <w:spacing w:after="120"/>
      <w:ind w:left="849"/>
      <w:contextualSpacing/>
    </w:pPr>
  </w:style>
  <w:style w:type="paragraph" w:styleId="ListContinue4">
    <w:name w:val="List Continue 4"/>
    <w:basedOn w:val="Normal"/>
    <w:uiPriority w:val="99"/>
    <w:semiHidden/>
    <w:unhideWhenUsed/>
    <w:rsid w:val="0003148D"/>
    <w:pPr>
      <w:spacing w:after="120"/>
      <w:ind w:left="1132"/>
      <w:contextualSpacing/>
    </w:pPr>
  </w:style>
  <w:style w:type="paragraph" w:styleId="ListContinue5">
    <w:name w:val="List Continue 5"/>
    <w:basedOn w:val="Normal"/>
    <w:uiPriority w:val="99"/>
    <w:semiHidden/>
    <w:unhideWhenUsed/>
    <w:rsid w:val="0003148D"/>
    <w:pPr>
      <w:spacing w:after="120"/>
      <w:ind w:left="1415"/>
      <w:contextualSpacing/>
    </w:pPr>
  </w:style>
  <w:style w:type="paragraph" w:styleId="Signature">
    <w:name w:val="Signature"/>
    <w:basedOn w:val="Normal"/>
    <w:link w:val="SignatureChar"/>
    <w:uiPriority w:val="99"/>
    <w:semiHidden/>
    <w:unhideWhenUsed/>
    <w:rsid w:val="0003148D"/>
    <w:pPr>
      <w:spacing w:line="240" w:lineRule="auto"/>
      <w:ind w:left="4252"/>
    </w:pPr>
  </w:style>
  <w:style w:type="character" w:customStyle="1" w:styleId="SignatureChar">
    <w:name w:val="Signature Char"/>
    <w:basedOn w:val="DefaultParagraphFont"/>
    <w:link w:val="Signature"/>
    <w:uiPriority w:val="99"/>
    <w:semiHidden/>
    <w:rsid w:val="0003148D"/>
  </w:style>
  <w:style w:type="paragraph" w:styleId="E-mailSignature">
    <w:name w:val="E-mail Signature"/>
    <w:basedOn w:val="Normal"/>
    <w:link w:val="E-mailSignatureChar"/>
    <w:uiPriority w:val="99"/>
    <w:semiHidden/>
    <w:unhideWhenUsed/>
    <w:rsid w:val="0003148D"/>
    <w:pPr>
      <w:spacing w:line="240" w:lineRule="auto"/>
    </w:pPr>
  </w:style>
  <w:style w:type="character" w:customStyle="1" w:styleId="E-mailSignatureChar">
    <w:name w:val="E-mail Signature Char"/>
    <w:basedOn w:val="DefaultParagraphFont"/>
    <w:link w:val="E-mailSignature"/>
    <w:uiPriority w:val="99"/>
    <w:semiHidden/>
    <w:rsid w:val="0003148D"/>
  </w:style>
  <w:style w:type="paragraph" w:styleId="Salutation">
    <w:name w:val="Salutation"/>
    <w:basedOn w:val="Normal"/>
    <w:next w:val="Normal"/>
    <w:link w:val="SalutationChar"/>
    <w:uiPriority w:val="99"/>
    <w:semiHidden/>
    <w:unhideWhenUsed/>
    <w:rsid w:val="0003148D"/>
  </w:style>
  <w:style w:type="character" w:customStyle="1" w:styleId="SalutationChar">
    <w:name w:val="Salutation Char"/>
    <w:basedOn w:val="DefaultParagraphFont"/>
    <w:link w:val="Salutation"/>
    <w:uiPriority w:val="99"/>
    <w:semiHidden/>
    <w:rsid w:val="0003148D"/>
  </w:style>
  <w:style w:type="paragraph" w:styleId="Closing">
    <w:name w:val="Closing"/>
    <w:basedOn w:val="Normal"/>
    <w:link w:val="ClosingChar"/>
    <w:uiPriority w:val="99"/>
    <w:semiHidden/>
    <w:unhideWhenUsed/>
    <w:rsid w:val="0003148D"/>
    <w:pPr>
      <w:spacing w:line="240" w:lineRule="auto"/>
      <w:ind w:left="4252"/>
    </w:pPr>
  </w:style>
  <w:style w:type="character" w:customStyle="1" w:styleId="ClosingChar">
    <w:name w:val="Closing Char"/>
    <w:basedOn w:val="DefaultParagraphFont"/>
    <w:link w:val="Closing"/>
    <w:uiPriority w:val="99"/>
    <w:semiHidden/>
    <w:rsid w:val="0003148D"/>
  </w:style>
  <w:style w:type="paragraph" w:styleId="Index1">
    <w:name w:val="index 1"/>
    <w:basedOn w:val="Normal"/>
    <w:next w:val="Normal"/>
    <w:autoRedefine/>
    <w:uiPriority w:val="99"/>
    <w:semiHidden/>
    <w:unhideWhenUsed/>
    <w:rsid w:val="0003148D"/>
    <w:pPr>
      <w:spacing w:line="240" w:lineRule="auto"/>
      <w:ind w:left="220" w:hanging="220"/>
    </w:pPr>
  </w:style>
  <w:style w:type="paragraph" w:styleId="Index2">
    <w:name w:val="index 2"/>
    <w:basedOn w:val="Normal"/>
    <w:next w:val="Normal"/>
    <w:autoRedefine/>
    <w:uiPriority w:val="99"/>
    <w:semiHidden/>
    <w:unhideWhenUsed/>
    <w:rsid w:val="0003148D"/>
    <w:pPr>
      <w:spacing w:line="240" w:lineRule="auto"/>
      <w:ind w:left="440" w:hanging="220"/>
    </w:pPr>
  </w:style>
  <w:style w:type="paragraph" w:styleId="Index3">
    <w:name w:val="index 3"/>
    <w:basedOn w:val="Normal"/>
    <w:next w:val="Normal"/>
    <w:autoRedefine/>
    <w:uiPriority w:val="99"/>
    <w:semiHidden/>
    <w:unhideWhenUsed/>
    <w:rsid w:val="0003148D"/>
    <w:pPr>
      <w:spacing w:line="240" w:lineRule="auto"/>
      <w:ind w:left="660" w:hanging="220"/>
    </w:pPr>
  </w:style>
  <w:style w:type="paragraph" w:styleId="Index4">
    <w:name w:val="index 4"/>
    <w:basedOn w:val="Normal"/>
    <w:next w:val="Normal"/>
    <w:autoRedefine/>
    <w:uiPriority w:val="99"/>
    <w:semiHidden/>
    <w:unhideWhenUsed/>
    <w:rsid w:val="0003148D"/>
    <w:pPr>
      <w:spacing w:line="240" w:lineRule="auto"/>
      <w:ind w:left="880" w:hanging="220"/>
    </w:pPr>
  </w:style>
  <w:style w:type="paragraph" w:styleId="Index5">
    <w:name w:val="index 5"/>
    <w:basedOn w:val="Normal"/>
    <w:next w:val="Normal"/>
    <w:autoRedefine/>
    <w:uiPriority w:val="99"/>
    <w:semiHidden/>
    <w:unhideWhenUsed/>
    <w:rsid w:val="0003148D"/>
    <w:pPr>
      <w:spacing w:line="240" w:lineRule="auto"/>
      <w:ind w:left="1100" w:hanging="220"/>
    </w:pPr>
  </w:style>
  <w:style w:type="paragraph" w:styleId="Index6">
    <w:name w:val="index 6"/>
    <w:basedOn w:val="Normal"/>
    <w:next w:val="Normal"/>
    <w:autoRedefine/>
    <w:uiPriority w:val="99"/>
    <w:semiHidden/>
    <w:unhideWhenUsed/>
    <w:rsid w:val="0003148D"/>
    <w:pPr>
      <w:spacing w:line="240" w:lineRule="auto"/>
      <w:ind w:left="1320" w:hanging="220"/>
    </w:pPr>
  </w:style>
  <w:style w:type="paragraph" w:styleId="Index7">
    <w:name w:val="index 7"/>
    <w:basedOn w:val="Normal"/>
    <w:next w:val="Normal"/>
    <w:autoRedefine/>
    <w:uiPriority w:val="99"/>
    <w:semiHidden/>
    <w:unhideWhenUsed/>
    <w:rsid w:val="0003148D"/>
    <w:pPr>
      <w:spacing w:line="240" w:lineRule="auto"/>
      <w:ind w:left="1540" w:hanging="220"/>
    </w:pPr>
  </w:style>
  <w:style w:type="paragraph" w:styleId="Index8">
    <w:name w:val="index 8"/>
    <w:basedOn w:val="Normal"/>
    <w:next w:val="Normal"/>
    <w:autoRedefine/>
    <w:uiPriority w:val="99"/>
    <w:semiHidden/>
    <w:unhideWhenUsed/>
    <w:rsid w:val="0003148D"/>
    <w:pPr>
      <w:spacing w:line="240" w:lineRule="auto"/>
      <w:ind w:left="1760" w:hanging="220"/>
    </w:pPr>
  </w:style>
  <w:style w:type="paragraph" w:styleId="Index9">
    <w:name w:val="index 9"/>
    <w:basedOn w:val="Normal"/>
    <w:next w:val="Normal"/>
    <w:autoRedefine/>
    <w:uiPriority w:val="99"/>
    <w:semiHidden/>
    <w:unhideWhenUsed/>
    <w:rsid w:val="0003148D"/>
    <w:pPr>
      <w:spacing w:line="240" w:lineRule="auto"/>
      <w:ind w:left="1980" w:hanging="220"/>
    </w:pPr>
  </w:style>
  <w:style w:type="paragraph" w:styleId="TableofFigures">
    <w:name w:val="table of figures"/>
    <w:basedOn w:val="Normal"/>
    <w:next w:val="Normal"/>
    <w:uiPriority w:val="99"/>
    <w:semiHidden/>
    <w:unhideWhenUsed/>
    <w:rsid w:val="0003148D"/>
  </w:style>
  <w:style w:type="paragraph" w:styleId="TableofAuthorities">
    <w:name w:val="table of authorities"/>
    <w:basedOn w:val="Normal"/>
    <w:next w:val="Normal"/>
    <w:uiPriority w:val="99"/>
    <w:semiHidden/>
    <w:unhideWhenUsed/>
    <w:rsid w:val="0003148D"/>
    <w:pPr>
      <w:ind w:left="220" w:hanging="220"/>
    </w:pPr>
  </w:style>
  <w:style w:type="paragraph" w:styleId="EnvelopeAddress">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HTMLAddress">
    <w:name w:val="HTML Address"/>
    <w:basedOn w:val="Normal"/>
    <w:link w:val="HTMLAddressChar"/>
    <w:uiPriority w:val="99"/>
    <w:semiHidden/>
    <w:unhideWhenUsed/>
    <w:rsid w:val="0003148D"/>
    <w:pPr>
      <w:spacing w:line="240" w:lineRule="auto"/>
    </w:pPr>
    <w:rPr>
      <w:i/>
      <w:iCs/>
    </w:rPr>
  </w:style>
  <w:style w:type="character" w:customStyle="1" w:styleId="HTMLAddressChar">
    <w:name w:val="HTML Address Char"/>
    <w:basedOn w:val="DefaultParagraphFont"/>
    <w:link w:val="HTMLAddress"/>
    <w:uiPriority w:val="99"/>
    <w:semiHidden/>
    <w:rsid w:val="0003148D"/>
    <w:rPr>
      <w:i/>
      <w:iCs/>
    </w:rPr>
  </w:style>
  <w:style w:type="paragraph" w:styleId="EnvelopeReturn">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MessageHeader">
    <w:name w:val="Message Header"/>
    <w:basedOn w:val="Normal"/>
    <w:link w:val="MessageHeaderCh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148D"/>
    <w:rPr>
      <w:rFonts w:asciiTheme="majorHAnsi" w:eastAsiaTheme="majorEastAsia" w:hAnsiTheme="majorHAnsi" w:cstheme="majorBidi"/>
      <w:sz w:val="24"/>
      <w:szCs w:val="24"/>
      <w:shd w:val="pct20" w:color="auto" w:fill="auto"/>
    </w:rPr>
  </w:style>
  <w:style w:type="paragraph" w:styleId="NoteHeading">
    <w:name w:val="Note Heading"/>
    <w:basedOn w:val="Normal"/>
    <w:next w:val="Normal"/>
    <w:link w:val="NoteHeadingChar"/>
    <w:uiPriority w:val="99"/>
    <w:semiHidden/>
    <w:unhideWhenUsed/>
    <w:rsid w:val="0003148D"/>
    <w:pPr>
      <w:spacing w:line="240" w:lineRule="auto"/>
    </w:pPr>
  </w:style>
  <w:style w:type="character" w:customStyle="1" w:styleId="NoteHeadingChar">
    <w:name w:val="Note Heading Char"/>
    <w:basedOn w:val="DefaultParagraphFont"/>
    <w:link w:val="NoteHeading"/>
    <w:uiPriority w:val="99"/>
    <w:semiHidden/>
    <w:rsid w:val="0003148D"/>
  </w:style>
  <w:style w:type="paragraph" w:styleId="DocumentMap">
    <w:name w:val="Document Map"/>
    <w:basedOn w:val="Normal"/>
    <w:link w:val="DocumentMapChar"/>
    <w:uiPriority w:val="99"/>
    <w:semiHidden/>
    <w:unhideWhenUsed/>
    <w:rsid w:val="0003148D"/>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3148D"/>
    <w:rPr>
      <w:rFonts w:ascii="Tahoma" w:hAnsi="Tahoma" w:cs="Tahoma"/>
      <w:sz w:val="16"/>
      <w:szCs w:val="16"/>
    </w:rPr>
  </w:style>
  <w:style w:type="paragraph" w:styleId="NormalWeb">
    <w:name w:val="Normal (Web)"/>
    <w:basedOn w:val="Normal"/>
    <w:uiPriority w:val="99"/>
    <w:semiHidden/>
    <w:unhideWhenUsed/>
    <w:rsid w:val="0003148D"/>
    <w:rPr>
      <w:sz w:val="24"/>
      <w:szCs w:val="24"/>
    </w:rPr>
  </w:style>
  <w:style w:type="paragraph" w:styleId="ListNumber">
    <w:name w:val="List Number"/>
    <w:basedOn w:val="Normal"/>
    <w:uiPriority w:val="99"/>
    <w:semiHidden/>
    <w:unhideWhenUsed/>
    <w:rsid w:val="0003148D"/>
    <w:pPr>
      <w:numPr>
        <w:numId w:val="2"/>
      </w:numPr>
      <w:contextualSpacing/>
    </w:pPr>
  </w:style>
  <w:style w:type="paragraph" w:styleId="ListNumber2">
    <w:name w:val="List Number 2"/>
    <w:basedOn w:val="Normal"/>
    <w:uiPriority w:val="99"/>
    <w:semiHidden/>
    <w:unhideWhenUsed/>
    <w:rsid w:val="0003148D"/>
    <w:pPr>
      <w:numPr>
        <w:numId w:val="3"/>
      </w:numPr>
      <w:contextualSpacing/>
    </w:pPr>
  </w:style>
  <w:style w:type="paragraph" w:styleId="ListNumber3">
    <w:name w:val="List Number 3"/>
    <w:basedOn w:val="Normal"/>
    <w:uiPriority w:val="99"/>
    <w:semiHidden/>
    <w:unhideWhenUsed/>
    <w:rsid w:val="0003148D"/>
    <w:pPr>
      <w:numPr>
        <w:numId w:val="4"/>
      </w:numPr>
      <w:contextualSpacing/>
    </w:pPr>
  </w:style>
  <w:style w:type="paragraph" w:styleId="ListNumber4">
    <w:name w:val="List Number 4"/>
    <w:basedOn w:val="Normal"/>
    <w:uiPriority w:val="99"/>
    <w:semiHidden/>
    <w:unhideWhenUsed/>
    <w:rsid w:val="0003148D"/>
    <w:pPr>
      <w:numPr>
        <w:numId w:val="5"/>
      </w:numPr>
      <w:contextualSpacing/>
    </w:pPr>
  </w:style>
  <w:style w:type="paragraph" w:styleId="ListNumber5">
    <w:name w:val="List Number 5"/>
    <w:basedOn w:val="Normal"/>
    <w:uiPriority w:val="99"/>
    <w:semiHidden/>
    <w:unhideWhenUsed/>
    <w:rsid w:val="0003148D"/>
    <w:pPr>
      <w:numPr>
        <w:numId w:val="6"/>
      </w:numPr>
      <w:contextualSpacing/>
    </w:pPr>
  </w:style>
  <w:style w:type="paragraph" w:styleId="HTMLPreformatted">
    <w:name w:val="HTML Preformatted"/>
    <w:basedOn w:val="Normal"/>
    <w:link w:val="HTMLPreformattedChar"/>
    <w:uiPriority w:val="99"/>
    <w:semiHidden/>
    <w:unhideWhenUsed/>
    <w:rsid w:val="0003148D"/>
    <w:pPr>
      <w:spacing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sid w:val="0003148D"/>
    <w:rPr>
      <w:rFonts w:ascii="Consolas" w:hAnsi="Consolas" w:cs="Consolas"/>
      <w:sz w:val="20"/>
      <w:szCs w:val="20"/>
    </w:rPr>
  </w:style>
  <w:style w:type="paragraph" w:styleId="BodyTextFirstIndent">
    <w:name w:val="Body Text First Indent"/>
    <w:basedOn w:val="BodyText"/>
    <w:link w:val="BodyTextFirstIndentChar"/>
    <w:uiPriority w:val="99"/>
    <w:semiHidden/>
    <w:unhideWhenUsed/>
    <w:rsid w:val="0003148D"/>
    <w:pPr>
      <w:spacing w:after="200"/>
      <w:ind w:firstLine="360"/>
    </w:pPr>
  </w:style>
  <w:style w:type="character" w:customStyle="1" w:styleId="BodyTextFirstIndentChar">
    <w:name w:val="Body Text First Indent Char"/>
    <w:basedOn w:val="BodyTextChar"/>
    <w:link w:val="BodyTextFirstIndent"/>
    <w:uiPriority w:val="99"/>
    <w:semiHidden/>
    <w:rsid w:val="0003148D"/>
  </w:style>
  <w:style w:type="paragraph" w:styleId="BodyTextIndent">
    <w:name w:val="Body Text Indent"/>
    <w:basedOn w:val="Normal"/>
    <w:link w:val="BodyTextIndentChar"/>
    <w:uiPriority w:val="99"/>
    <w:semiHidden/>
    <w:unhideWhenUsed/>
    <w:rsid w:val="0003148D"/>
    <w:pPr>
      <w:spacing w:after="120"/>
      <w:ind w:left="283"/>
    </w:pPr>
  </w:style>
  <w:style w:type="character" w:customStyle="1" w:styleId="BodyTextIndentChar">
    <w:name w:val="Body Text Indent Char"/>
    <w:basedOn w:val="DefaultParagraphFont"/>
    <w:link w:val="BodyTextIndent"/>
    <w:uiPriority w:val="99"/>
    <w:semiHidden/>
    <w:rsid w:val="0003148D"/>
  </w:style>
  <w:style w:type="paragraph" w:styleId="BodyTextFirstIndent2">
    <w:name w:val="Body Text First Indent 2"/>
    <w:basedOn w:val="BodyTextIndent"/>
    <w:link w:val="BodyTextFirstIndent2Char"/>
    <w:uiPriority w:val="99"/>
    <w:semiHidden/>
    <w:unhideWhenUsed/>
    <w:rsid w:val="0003148D"/>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03148D"/>
  </w:style>
  <w:style w:type="paragraph" w:styleId="ListBullet">
    <w:name w:val="List Bullet"/>
    <w:basedOn w:val="Normal"/>
    <w:uiPriority w:val="99"/>
    <w:semiHidden/>
    <w:unhideWhenUsed/>
    <w:rsid w:val="0003148D"/>
    <w:pPr>
      <w:numPr>
        <w:numId w:val="7"/>
      </w:numPr>
      <w:contextualSpacing/>
    </w:pPr>
  </w:style>
  <w:style w:type="paragraph" w:styleId="ListBullet2">
    <w:name w:val="List Bullet 2"/>
    <w:basedOn w:val="Normal"/>
    <w:uiPriority w:val="99"/>
    <w:semiHidden/>
    <w:unhideWhenUsed/>
    <w:rsid w:val="0003148D"/>
    <w:pPr>
      <w:numPr>
        <w:numId w:val="8"/>
      </w:numPr>
      <w:contextualSpacing/>
    </w:pPr>
  </w:style>
  <w:style w:type="paragraph" w:styleId="ListBullet3">
    <w:name w:val="List Bullet 3"/>
    <w:basedOn w:val="Normal"/>
    <w:uiPriority w:val="99"/>
    <w:semiHidden/>
    <w:unhideWhenUsed/>
    <w:rsid w:val="0003148D"/>
    <w:pPr>
      <w:numPr>
        <w:numId w:val="9"/>
      </w:numPr>
      <w:contextualSpacing/>
    </w:pPr>
  </w:style>
  <w:style w:type="paragraph" w:styleId="ListBullet4">
    <w:name w:val="List Bullet 4"/>
    <w:basedOn w:val="Normal"/>
    <w:uiPriority w:val="99"/>
    <w:semiHidden/>
    <w:unhideWhenUsed/>
    <w:rsid w:val="0003148D"/>
    <w:pPr>
      <w:numPr>
        <w:numId w:val="10"/>
      </w:numPr>
      <w:contextualSpacing/>
    </w:pPr>
  </w:style>
  <w:style w:type="paragraph" w:styleId="ListBullet5">
    <w:name w:val="List Bullet 5"/>
    <w:basedOn w:val="Normal"/>
    <w:uiPriority w:val="99"/>
    <w:semiHidden/>
    <w:unhideWhenUsed/>
    <w:rsid w:val="0003148D"/>
    <w:pPr>
      <w:numPr>
        <w:numId w:val="11"/>
      </w:numPr>
      <w:contextualSpacing/>
    </w:pPr>
  </w:style>
  <w:style w:type="paragraph" w:styleId="BodyTextIndent2">
    <w:name w:val="Body Text Indent 2"/>
    <w:basedOn w:val="Normal"/>
    <w:link w:val="BodyTextIndent2Char"/>
    <w:uiPriority w:val="99"/>
    <w:semiHidden/>
    <w:unhideWhenUsed/>
    <w:rsid w:val="0003148D"/>
    <w:pPr>
      <w:spacing w:after="120" w:line="480" w:lineRule="auto"/>
      <w:ind w:left="283"/>
    </w:pPr>
  </w:style>
  <w:style w:type="character" w:customStyle="1" w:styleId="BodyTextIndent2Char">
    <w:name w:val="Body Text Indent 2 Char"/>
    <w:basedOn w:val="DefaultParagraphFont"/>
    <w:link w:val="BodyTextIndent2"/>
    <w:uiPriority w:val="99"/>
    <w:semiHidden/>
    <w:rsid w:val="0003148D"/>
  </w:style>
  <w:style w:type="paragraph" w:styleId="BodyTextIndent3">
    <w:name w:val="Body Text Indent 3"/>
    <w:basedOn w:val="Normal"/>
    <w:link w:val="BodyTextIndent3Char"/>
    <w:uiPriority w:val="99"/>
    <w:semiHidden/>
    <w:unhideWhenUsed/>
    <w:rsid w:val="0003148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3148D"/>
    <w:rPr>
      <w:sz w:val="16"/>
      <w:szCs w:val="16"/>
    </w:rPr>
  </w:style>
  <w:style w:type="paragraph" w:styleId="NormalIndent">
    <w:name w:val="Normal Indent"/>
    <w:basedOn w:val="Normal"/>
    <w:uiPriority w:val="99"/>
    <w:semiHidden/>
    <w:unhideWhenUsed/>
    <w:rsid w:val="0003148D"/>
    <w:pPr>
      <w:ind w:left="720"/>
    </w:pPr>
  </w:style>
  <w:style w:type="paragraph" w:styleId="CommentText">
    <w:name w:val="annotation text"/>
    <w:basedOn w:val="Normal"/>
    <w:link w:val="CommentTextChar"/>
    <w:uiPriority w:val="99"/>
    <w:unhideWhenUsed/>
    <w:rsid w:val="0003148D"/>
    <w:pPr>
      <w:spacing w:line="240" w:lineRule="auto"/>
    </w:pPr>
  </w:style>
  <w:style w:type="character" w:customStyle="1" w:styleId="CommentTextChar">
    <w:name w:val="Comment Text Char"/>
    <w:basedOn w:val="DefaultParagraphFont"/>
    <w:link w:val="CommentText"/>
    <w:uiPriority w:val="99"/>
    <w:rsid w:val="0003148D"/>
    <w:rPr>
      <w:sz w:val="20"/>
      <w:szCs w:val="20"/>
    </w:rPr>
  </w:style>
  <w:style w:type="paragraph" w:styleId="CommentSubject">
    <w:name w:val="annotation subject"/>
    <w:basedOn w:val="CommentText"/>
    <w:next w:val="CommentText"/>
    <w:link w:val="CommentSubjectChar"/>
    <w:uiPriority w:val="99"/>
    <w:semiHidden/>
    <w:unhideWhenUsed/>
    <w:rsid w:val="0003148D"/>
    <w:rPr>
      <w:b/>
      <w:bCs/>
    </w:rPr>
  </w:style>
  <w:style w:type="character" w:customStyle="1" w:styleId="CommentSubjectChar">
    <w:name w:val="Comment Subject Char"/>
    <w:basedOn w:val="CommentTextChar"/>
    <w:link w:val="CommentSubject"/>
    <w:uiPriority w:val="99"/>
    <w:semiHidden/>
    <w:rsid w:val="0003148D"/>
    <w:rPr>
      <w:b/>
      <w:bCs/>
      <w:sz w:val="20"/>
      <w:szCs w:val="20"/>
    </w:rPr>
  </w:style>
  <w:style w:type="paragraph" w:styleId="TOC1">
    <w:name w:val="toc 1"/>
    <w:basedOn w:val="Normal"/>
    <w:next w:val="Normal"/>
    <w:autoRedefine/>
    <w:uiPriority w:val="39"/>
    <w:semiHidden/>
    <w:unhideWhenUsed/>
    <w:rsid w:val="0003148D"/>
    <w:pPr>
      <w:spacing w:after="100"/>
    </w:pPr>
  </w:style>
  <w:style w:type="paragraph" w:styleId="TOC2">
    <w:name w:val="toc 2"/>
    <w:basedOn w:val="Normal"/>
    <w:next w:val="Normal"/>
    <w:autoRedefine/>
    <w:uiPriority w:val="39"/>
    <w:semiHidden/>
    <w:unhideWhenUsed/>
    <w:rsid w:val="0003148D"/>
    <w:pPr>
      <w:spacing w:after="100"/>
      <w:ind w:left="220"/>
    </w:pPr>
  </w:style>
  <w:style w:type="paragraph" w:styleId="TOC3">
    <w:name w:val="toc 3"/>
    <w:basedOn w:val="Normal"/>
    <w:next w:val="Normal"/>
    <w:autoRedefine/>
    <w:uiPriority w:val="39"/>
    <w:semiHidden/>
    <w:unhideWhenUsed/>
    <w:rsid w:val="0003148D"/>
    <w:pPr>
      <w:spacing w:after="100"/>
      <w:ind w:left="440"/>
    </w:pPr>
  </w:style>
  <w:style w:type="paragraph" w:styleId="TOC4">
    <w:name w:val="toc 4"/>
    <w:basedOn w:val="Normal"/>
    <w:next w:val="Normal"/>
    <w:autoRedefine/>
    <w:uiPriority w:val="39"/>
    <w:semiHidden/>
    <w:unhideWhenUsed/>
    <w:rsid w:val="0003148D"/>
    <w:pPr>
      <w:spacing w:after="100"/>
      <w:ind w:left="660"/>
    </w:pPr>
  </w:style>
  <w:style w:type="paragraph" w:styleId="TOC5">
    <w:name w:val="toc 5"/>
    <w:basedOn w:val="Normal"/>
    <w:next w:val="Normal"/>
    <w:autoRedefine/>
    <w:uiPriority w:val="39"/>
    <w:semiHidden/>
    <w:unhideWhenUsed/>
    <w:rsid w:val="0003148D"/>
    <w:pPr>
      <w:spacing w:after="100"/>
      <w:ind w:left="880"/>
    </w:pPr>
  </w:style>
  <w:style w:type="paragraph" w:styleId="TOC6">
    <w:name w:val="toc 6"/>
    <w:basedOn w:val="Normal"/>
    <w:next w:val="Normal"/>
    <w:autoRedefine/>
    <w:uiPriority w:val="39"/>
    <w:semiHidden/>
    <w:unhideWhenUsed/>
    <w:rsid w:val="0003148D"/>
    <w:pPr>
      <w:spacing w:after="100"/>
      <w:ind w:left="1100"/>
    </w:pPr>
  </w:style>
  <w:style w:type="paragraph" w:styleId="TOC7">
    <w:name w:val="toc 7"/>
    <w:basedOn w:val="Normal"/>
    <w:next w:val="Normal"/>
    <w:autoRedefine/>
    <w:uiPriority w:val="39"/>
    <w:semiHidden/>
    <w:unhideWhenUsed/>
    <w:rsid w:val="0003148D"/>
    <w:pPr>
      <w:spacing w:after="100"/>
      <w:ind w:left="1320"/>
    </w:pPr>
  </w:style>
  <w:style w:type="paragraph" w:styleId="TOC8">
    <w:name w:val="toc 8"/>
    <w:basedOn w:val="Normal"/>
    <w:next w:val="Normal"/>
    <w:autoRedefine/>
    <w:uiPriority w:val="39"/>
    <w:semiHidden/>
    <w:unhideWhenUsed/>
    <w:rsid w:val="0003148D"/>
    <w:pPr>
      <w:spacing w:after="100"/>
      <w:ind w:left="1540"/>
    </w:pPr>
  </w:style>
  <w:style w:type="paragraph" w:styleId="TOC9">
    <w:name w:val="toc 9"/>
    <w:basedOn w:val="Normal"/>
    <w:next w:val="Normal"/>
    <w:autoRedefine/>
    <w:uiPriority w:val="39"/>
    <w:semiHidden/>
    <w:unhideWhenUsed/>
    <w:rsid w:val="0003148D"/>
    <w:pPr>
      <w:spacing w:after="100"/>
      <w:ind w:left="1760"/>
    </w:pPr>
  </w:style>
  <w:style w:type="paragraph" w:styleId="BlockText">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MacroText">
    <w:name w:val="macro"/>
    <w:link w:val="MacroTextCh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03148D"/>
    <w:rPr>
      <w:rFonts w:ascii="Consolas" w:hAnsi="Consolas" w:cs="Consolas"/>
      <w:sz w:val="20"/>
      <w:szCs w:val="20"/>
    </w:rPr>
  </w:style>
  <w:style w:type="paragraph" w:styleId="PlainText">
    <w:name w:val="Plain Text"/>
    <w:basedOn w:val="Normal"/>
    <w:link w:val="PlainTextChar"/>
    <w:uiPriority w:val="99"/>
    <w:semiHidden/>
    <w:unhideWhenUsed/>
    <w:rsid w:val="0003148D"/>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03148D"/>
    <w:rPr>
      <w:rFonts w:ascii="Consolas" w:hAnsi="Consolas" w:cs="Consolas"/>
      <w:sz w:val="21"/>
      <w:szCs w:val="21"/>
    </w:rPr>
  </w:style>
  <w:style w:type="paragraph" w:styleId="FootnoteText">
    <w:name w:val="footnote text"/>
    <w:basedOn w:val="Normal"/>
    <w:link w:val="FootnoteTextChar"/>
    <w:uiPriority w:val="99"/>
    <w:semiHidden/>
    <w:unhideWhenUsed/>
    <w:rsid w:val="0003148D"/>
    <w:pPr>
      <w:spacing w:line="240" w:lineRule="auto"/>
    </w:pPr>
  </w:style>
  <w:style w:type="character" w:customStyle="1" w:styleId="FootnoteTextChar">
    <w:name w:val="Footnote Text Char"/>
    <w:basedOn w:val="DefaultParagraphFont"/>
    <w:link w:val="FootnoteText"/>
    <w:uiPriority w:val="99"/>
    <w:semiHidden/>
    <w:rsid w:val="0003148D"/>
    <w:rPr>
      <w:sz w:val="20"/>
      <w:szCs w:val="20"/>
    </w:rPr>
  </w:style>
  <w:style w:type="paragraph" w:styleId="EndnoteText">
    <w:name w:val="endnote text"/>
    <w:basedOn w:val="Normal"/>
    <w:link w:val="EndnoteTextChar"/>
    <w:uiPriority w:val="99"/>
    <w:semiHidden/>
    <w:unhideWhenUsed/>
    <w:rsid w:val="0003148D"/>
    <w:pPr>
      <w:spacing w:line="240" w:lineRule="auto"/>
    </w:pPr>
  </w:style>
  <w:style w:type="character" w:customStyle="1" w:styleId="EndnoteTextChar">
    <w:name w:val="Endnote Text Char"/>
    <w:basedOn w:val="DefaultParagraphFont"/>
    <w:link w:val="EndnoteText"/>
    <w:uiPriority w:val="99"/>
    <w:semiHidden/>
    <w:rsid w:val="0003148D"/>
    <w:rPr>
      <w:sz w:val="20"/>
      <w:szCs w:val="20"/>
    </w:rPr>
  </w:style>
  <w:style w:type="character" w:customStyle="1" w:styleId="Heading1Char">
    <w:name w:val="Heading 1 Char"/>
    <w:basedOn w:val="DefaultParagraphFont"/>
    <w:link w:val="Heading1"/>
    <w:uiPriority w:val="9"/>
    <w:rsid w:val="004F5E36"/>
    <w:rPr>
      <w:rFonts w:ascii="Arial" w:eastAsia="Times New Roman" w:hAnsi="Arial" w:cs="Times New Roman"/>
      <w:b/>
      <w:sz w:val="20"/>
      <w:szCs w:val="20"/>
      <w:lang w:val="en-GB"/>
    </w:rPr>
  </w:style>
  <w:style w:type="character" w:customStyle="1" w:styleId="Heading2Char">
    <w:name w:val="Heading 2 Char"/>
    <w:basedOn w:val="DefaultParagraphFont"/>
    <w:link w:val="Heading2"/>
    <w:uiPriority w:val="9"/>
    <w:semiHidden/>
    <w:rsid w:val="0003148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3148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3148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3148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3148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3148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148D"/>
    <w:rPr>
      <w:rFonts w:asciiTheme="majorHAnsi" w:eastAsiaTheme="majorEastAsia" w:hAnsiTheme="majorHAnsi" w:cstheme="majorBidi"/>
      <w:i/>
      <w:iCs/>
      <w:color w:val="404040" w:themeColor="text1" w:themeTint="BF"/>
      <w:sz w:val="20"/>
      <w:szCs w:val="20"/>
    </w:rPr>
  </w:style>
  <w:style w:type="paragraph" w:styleId="IndexHeading">
    <w:name w:val="index heading"/>
    <w:basedOn w:val="Normal"/>
    <w:next w:val="Index1"/>
    <w:uiPriority w:val="99"/>
    <w:semiHidden/>
    <w:unhideWhenUsed/>
    <w:rsid w:val="0003148D"/>
    <w:rPr>
      <w:rFonts w:asciiTheme="majorHAnsi" w:eastAsiaTheme="majorEastAsia" w:hAnsiTheme="majorHAnsi" w:cstheme="majorBidi"/>
      <w:b/>
      <w:bCs/>
    </w:rPr>
  </w:style>
  <w:style w:type="paragraph" w:styleId="TOAHeading">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DefaultParagraphFont"/>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Header">
    <w:name w:val="header"/>
    <w:basedOn w:val="Normal"/>
    <w:link w:val="HeaderChar"/>
    <w:uiPriority w:val="99"/>
    <w:unhideWhenUsed/>
    <w:rsid w:val="005278B7"/>
    <w:pPr>
      <w:tabs>
        <w:tab w:val="clear" w:pos="7100"/>
        <w:tab w:val="center" w:pos="4819"/>
        <w:tab w:val="right" w:pos="9638"/>
      </w:tabs>
      <w:spacing w:line="240" w:lineRule="auto"/>
    </w:pPr>
  </w:style>
  <w:style w:type="character" w:customStyle="1" w:styleId="HeaderChar">
    <w:name w:val="Header Char"/>
    <w:basedOn w:val="DefaultParagraphFont"/>
    <w:link w:val="Header"/>
    <w:uiPriority w:val="99"/>
    <w:rsid w:val="005278B7"/>
    <w:rPr>
      <w:rFonts w:ascii="Arial" w:eastAsia="Times New Roman" w:hAnsi="Arial" w:cs="Times New Roman"/>
      <w:sz w:val="18"/>
      <w:szCs w:val="20"/>
      <w:lang w:val="en-GB"/>
    </w:rPr>
  </w:style>
  <w:style w:type="paragraph" w:styleId="Footer">
    <w:name w:val="footer"/>
    <w:basedOn w:val="Normal"/>
    <w:link w:val="FooterChar"/>
    <w:uiPriority w:val="99"/>
    <w:unhideWhenUsed/>
    <w:rsid w:val="005278B7"/>
    <w:pPr>
      <w:tabs>
        <w:tab w:val="clear" w:pos="7100"/>
        <w:tab w:val="center" w:pos="4819"/>
        <w:tab w:val="right" w:pos="9638"/>
      </w:tabs>
      <w:spacing w:line="240" w:lineRule="auto"/>
    </w:pPr>
  </w:style>
  <w:style w:type="character" w:customStyle="1" w:styleId="FooterChar">
    <w:name w:val="Footer Char"/>
    <w:basedOn w:val="DefaultParagraphFont"/>
    <w:link w:val="Footer"/>
    <w:uiPriority w:val="99"/>
    <w:rsid w:val="005278B7"/>
    <w:rPr>
      <w:rFonts w:ascii="Arial" w:eastAsia="Times New Roman" w:hAnsi="Arial" w:cs="Times New Roman"/>
      <w:sz w:val="18"/>
      <w:szCs w:val="20"/>
      <w:lang w:val="en-GB"/>
    </w:rPr>
  </w:style>
  <w:style w:type="table" w:styleId="TableGrid">
    <w:name w:val="Table Grid"/>
    <w:basedOn w:val="TableNormal"/>
    <w:uiPriority w:val="3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4C62"/>
    <w:rPr>
      <w:color w:val="0000FF" w:themeColor="hyperlink"/>
      <w:u w:val="single"/>
    </w:rPr>
  </w:style>
  <w:style w:type="character" w:customStyle="1" w:styleId="eudoraheader">
    <w:name w:val="eudoraheader"/>
    <w:basedOn w:val="DefaultParagraphFont"/>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ListParagraph">
    <w:name w:val="List Paragraph"/>
    <w:basedOn w:val="Normal"/>
    <w:uiPriority w:val="34"/>
    <w:rsid w:val="00280FAF"/>
    <w:pPr>
      <w:ind w:left="720"/>
      <w:contextualSpacing/>
    </w:pPr>
  </w:style>
  <w:style w:type="character" w:customStyle="1" w:styleId="mtext">
    <w:name w:val="mtext"/>
    <w:basedOn w:val="DefaultParagraphFont"/>
    <w:rsid w:val="00A166DC"/>
  </w:style>
  <w:style w:type="character" w:customStyle="1" w:styleId="mo">
    <w:name w:val="mo"/>
    <w:basedOn w:val="DefaultParagraphFont"/>
    <w:rsid w:val="00A166DC"/>
  </w:style>
  <w:style w:type="character" w:customStyle="1" w:styleId="mn">
    <w:name w:val="mn"/>
    <w:basedOn w:val="DefaultParagraphFont"/>
    <w:rsid w:val="00A166DC"/>
  </w:style>
  <w:style w:type="paragraph" w:styleId="Revision">
    <w:name w:val="Revision"/>
    <w:hidden/>
    <w:uiPriority w:val="99"/>
    <w:semiHidden/>
    <w:rsid w:val="000C028A"/>
    <w:pPr>
      <w:spacing w:after="0" w:line="240" w:lineRule="auto"/>
    </w:pPr>
    <w:rPr>
      <w:rFonts w:ascii="Arial" w:eastAsia="Times New Roman" w:hAnsi="Arial" w:cs="Times New Roman"/>
      <w:sz w:val="18"/>
      <w:szCs w:val="20"/>
      <w:lang w:val="en-GB"/>
    </w:rPr>
  </w:style>
  <w:style w:type="character" w:styleId="PlaceholderText">
    <w:name w:val="Placeholder Text"/>
    <w:basedOn w:val="DefaultParagraphFont"/>
    <w:uiPriority w:val="99"/>
    <w:semiHidden/>
    <w:rsid w:val="009A18E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10172">
      <w:bodyDiv w:val="1"/>
      <w:marLeft w:val="0"/>
      <w:marRight w:val="0"/>
      <w:marTop w:val="0"/>
      <w:marBottom w:val="0"/>
      <w:divBdr>
        <w:top w:val="none" w:sz="0" w:space="0" w:color="auto"/>
        <w:left w:val="none" w:sz="0" w:space="0" w:color="auto"/>
        <w:bottom w:val="none" w:sz="0" w:space="0" w:color="auto"/>
        <w:right w:val="none" w:sz="0" w:space="0" w:color="auto"/>
      </w:divBdr>
      <w:divsChild>
        <w:div w:id="52510016">
          <w:marLeft w:val="480"/>
          <w:marRight w:val="0"/>
          <w:marTop w:val="0"/>
          <w:marBottom w:val="0"/>
          <w:divBdr>
            <w:top w:val="none" w:sz="0" w:space="0" w:color="auto"/>
            <w:left w:val="none" w:sz="0" w:space="0" w:color="auto"/>
            <w:bottom w:val="none" w:sz="0" w:space="0" w:color="auto"/>
            <w:right w:val="none" w:sz="0" w:space="0" w:color="auto"/>
          </w:divBdr>
        </w:div>
        <w:div w:id="1391348380">
          <w:marLeft w:val="480"/>
          <w:marRight w:val="0"/>
          <w:marTop w:val="0"/>
          <w:marBottom w:val="0"/>
          <w:divBdr>
            <w:top w:val="none" w:sz="0" w:space="0" w:color="auto"/>
            <w:left w:val="none" w:sz="0" w:space="0" w:color="auto"/>
            <w:bottom w:val="none" w:sz="0" w:space="0" w:color="auto"/>
            <w:right w:val="none" w:sz="0" w:space="0" w:color="auto"/>
          </w:divBdr>
        </w:div>
        <w:div w:id="1637877279">
          <w:marLeft w:val="480"/>
          <w:marRight w:val="0"/>
          <w:marTop w:val="0"/>
          <w:marBottom w:val="0"/>
          <w:divBdr>
            <w:top w:val="none" w:sz="0" w:space="0" w:color="auto"/>
            <w:left w:val="none" w:sz="0" w:space="0" w:color="auto"/>
            <w:bottom w:val="none" w:sz="0" w:space="0" w:color="auto"/>
            <w:right w:val="none" w:sz="0" w:space="0" w:color="auto"/>
          </w:divBdr>
        </w:div>
        <w:div w:id="1291785975">
          <w:marLeft w:val="480"/>
          <w:marRight w:val="0"/>
          <w:marTop w:val="0"/>
          <w:marBottom w:val="0"/>
          <w:divBdr>
            <w:top w:val="none" w:sz="0" w:space="0" w:color="auto"/>
            <w:left w:val="none" w:sz="0" w:space="0" w:color="auto"/>
            <w:bottom w:val="none" w:sz="0" w:space="0" w:color="auto"/>
            <w:right w:val="none" w:sz="0" w:space="0" w:color="auto"/>
          </w:divBdr>
        </w:div>
        <w:div w:id="254289121">
          <w:marLeft w:val="480"/>
          <w:marRight w:val="0"/>
          <w:marTop w:val="0"/>
          <w:marBottom w:val="0"/>
          <w:divBdr>
            <w:top w:val="none" w:sz="0" w:space="0" w:color="auto"/>
            <w:left w:val="none" w:sz="0" w:space="0" w:color="auto"/>
            <w:bottom w:val="none" w:sz="0" w:space="0" w:color="auto"/>
            <w:right w:val="none" w:sz="0" w:space="0" w:color="auto"/>
          </w:divBdr>
        </w:div>
        <w:div w:id="1348940934">
          <w:marLeft w:val="480"/>
          <w:marRight w:val="0"/>
          <w:marTop w:val="0"/>
          <w:marBottom w:val="0"/>
          <w:divBdr>
            <w:top w:val="none" w:sz="0" w:space="0" w:color="auto"/>
            <w:left w:val="none" w:sz="0" w:space="0" w:color="auto"/>
            <w:bottom w:val="none" w:sz="0" w:space="0" w:color="auto"/>
            <w:right w:val="none" w:sz="0" w:space="0" w:color="auto"/>
          </w:divBdr>
        </w:div>
      </w:divsChild>
    </w:div>
    <w:div w:id="40640498">
      <w:bodyDiv w:val="1"/>
      <w:marLeft w:val="0"/>
      <w:marRight w:val="0"/>
      <w:marTop w:val="0"/>
      <w:marBottom w:val="0"/>
      <w:divBdr>
        <w:top w:val="none" w:sz="0" w:space="0" w:color="auto"/>
        <w:left w:val="none" w:sz="0" w:space="0" w:color="auto"/>
        <w:bottom w:val="none" w:sz="0" w:space="0" w:color="auto"/>
        <w:right w:val="none" w:sz="0" w:space="0" w:color="auto"/>
      </w:divBdr>
    </w:div>
    <w:div w:id="268007410">
      <w:bodyDiv w:val="1"/>
      <w:marLeft w:val="0"/>
      <w:marRight w:val="0"/>
      <w:marTop w:val="0"/>
      <w:marBottom w:val="0"/>
      <w:divBdr>
        <w:top w:val="none" w:sz="0" w:space="0" w:color="auto"/>
        <w:left w:val="none" w:sz="0" w:space="0" w:color="auto"/>
        <w:bottom w:val="none" w:sz="0" w:space="0" w:color="auto"/>
        <w:right w:val="none" w:sz="0" w:space="0" w:color="auto"/>
      </w:divBdr>
      <w:divsChild>
        <w:div w:id="879436788">
          <w:marLeft w:val="480"/>
          <w:marRight w:val="0"/>
          <w:marTop w:val="0"/>
          <w:marBottom w:val="0"/>
          <w:divBdr>
            <w:top w:val="none" w:sz="0" w:space="0" w:color="auto"/>
            <w:left w:val="none" w:sz="0" w:space="0" w:color="auto"/>
            <w:bottom w:val="none" w:sz="0" w:space="0" w:color="auto"/>
            <w:right w:val="none" w:sz="0" w:space="0" w:color="auto"/>
          </w:divBdr>
        </w:div>
        <w:div w:id="1828134703">
          <w:marLeft w:val="480"/>
          <w:marRight w:val="0"/>
          <w:marTop w:val="0"/>
          <w:marBottom w:val="0"/>
          <w:divBdr>
            <w:top w:val="none" w:sz="0" w:space="0" w:color="auto"/>
            <w:left w:val="none" w:sz="0" w:space="0" w:color="auto"/>
            <w:bottom w:val="none" w:sz="0" w:space="0" w:color="auto"/>
            <w:right w:val="none" w:sz="0" w:space="0" w:color="auto"/>
          </w:divBdr>
        </w:div>
        <w:div w:id="1549803504">
          <w:marLeft w:val="480"/>
          <w:marRight w:val="0"/>
          <w:marTop w:val="0"/>
          <w:marBottom w:val="0"/>
          <w:divBdr>
            <w:top w:val="none" w:sz="0" w:space="0" w:color="auto"/>
            <w:left w:val="none" w:sz="0" w:space="0" w:color="auto"/>
            <w:bottom w:val="none" w:sz="0" w:space="0" w:color="auto"/>
            <w:right w:val="none" w:sz="0" w:space="0" w:color="auto"/>
          </w:divBdr>
        </w:div>
        <w:div w:id="1321618095">
          <w:marLeft w:val="480"/>
          <w:marRight w:val="0"/>
          <w:marTop w:val="0"/>
          <w:marBottom w:val="0"/>
          <w:divBdr>
            <w:top w:val="none" w:sz="0" w:space="0" w:color="auto"/>
            <w:left w:val="none" w:sz="0" w:space="0" w:color="auto"/>
            <w:bottom w:val="none" w:sz="0" w:space="0" w:color="auto"/>
            <w:right w:val="none" w:sz="0" w:space="0" w:color="auto"/>
          </w:divBdr>
        </w:div>
        <w:div w:id="806319655">
          <w:marLeft w:val="480"/>
          <w:marRight w:val="0"/>
          <w:marTop w:val="0"/>
          <w:marBottom w:val="0"/>
          <w:divBdr>
            <w:top w:val="none" w:sz="0" w:space="0" w:color="auto"/>
            <w:left w:val="none" w:sz="0" w:space="0" w:color="auto"/>
            <w:bottom w:val="none" w:sz="0" w:space="0" w:color="auto"/>
            <w:right w:val="none" w:sz="0" w:space="0" w:color="auto"/>
          </w:divBdr>
        </w:div>
        <w:div w:id="1714580511">
          <w:marLeft w:val="480"/>
          <w:marRight w:val="0"/>
          <w:marTop w:val="0"/>
          <w:marBottom w:val="0"/>
          <w:divBdr>
            <w:top w:val="none" w:sz="0" w:space="0" w:color="auto"/>
            <w:left w:val="none" w:sz="0" w:space="0" w:color="auto"/>
            <w:bottom w:val="none" w:sz="0" w:space="0" w:color="auto"/>
            <w:right w:val="none" w:sz="0" w:space="0" w:color="auto"/>
          </w:divBdr>
        </w:div>
        <w:div w:id="46342569">
          <w:marLeft w:val="480"/>
          <w:marRight w:val="0"/>
          <w:marTop w:val="0"/>
          <w:marBottom w:val="0"/>
          <w:divBdr>
            <w:top w:val="none" w:sz="0" w:space="0" w:color="auto"/>
            <w:left w:val="none" w:sz="0" w:space="0" w:color="auto"/>
            <w:bottom w:val="none" w:sz="0" w:space="0" w:color="auto"/>
            <w:right w:val="none" w:sz="0" w:space="0" w:color="auto"/>
          </w:divBdr>
        </w:div>
        <w:div w:id="1468082073">
          <w:marLeft w:val="480"/>
          <w:marRight w:val="0"/>
          <w:marTop w:val="0"/>
          <w:marBottom w:val="0"/>
          <w:divBdr>
            <w:top w:val="none" w:sz="0" w:space="0" w:color="auto"/>
            <w:left w:val="none" w:sz="0" w:space="0" w:color="auto"/>
            <w:bottom w:val="none" w:sz="0" w:space="0" w:color="auto"/>
            <w:right w:val="none" w:sz="0" w:space="0" w:color="auto"/>
          </w:divBdr>
        </w:div>
        <w:div w:id="701055848">
          <w:marLeft w:val="480"/>
          <w:marRight w:val="0"/>
          <w:marTop w:val="0"/>
          <w:marBottom w:val="0"/>
          <w:divBdr>
            <w:top w:val="none" w:sz="0" w:space="0" w:color="auto"/>
            <w:left w:val="none" w:sz="0" w:space="0" w:color="auto"/>
            <w:bottom w:val="none" w:sz="0" w:space="0" w:color="auto"/>
            <w:right w:val="none" w:sz="0" w:space="0" w:color="auto"/>
          </w:divBdr>
        </w:div>
      </w:divsChild>
    </w:div>
    <w:div w:id="290870140">
      <w:bodyDiv w:val="1"/>
      <w:marLeft w:val="0"/>
      <w:marRight w:val="0"/>
      <w:marTop w:val="0"/>
      <w:marBottom w:val="0"/>
      <w:divBdr>
        <w:top w:val="none" w:sz="0" w:space="0" w:color="auto"/>
        <w:left w:val="none" w:sz="0" w:space="0" w:color="auto"/>
        <w:bottom w:val="none" w:sz="0" w:space="0" w:color="auto"/>
        <w:right w:val="none" w:sz="0" w:space="0" w:color="auto"/>
      </w:divBdr>
      <w:divsChild>
        <w:div w:id="1349287643">
          <w:marLeft w:val="480"/>
          <w:marRight w:val="0"/>
          <w:marTop w:val="0"/>
          <w:marBottom w:val="0"/>
          <w:divBdr>
            <w:top w:val="none" w:sz="0" w:space="0" w:color="auto"/>
            <w:left w:val="none" w:sz="0" w:space="0" w:color="auto"/>
            <w:bottom w:val="none" w:sz="0" w:space="0" w:color="auto"/>
            <w:right w:val="none" w:sz="0" w:space="0" w:color="auto"/>
          </w:divBdr>
        </w:div>
        <w:div w:id="978847756">
          <w:marLeft w:val="480"/>
          <w:marRight w:val="0"/>
          <w:marTop w:val="0"/>
          <w:marBottom w:val="0"/>
          <w:divBdr>
            <w:top w:val="none" w:sz="0" w:space="0" w:color="auto"/>
            <w:left w:val="none" w:sz="0" w:space="0" w:color="auto"/>
            <w:bottom w:val="none" w:sz="0" w:space="0" w:color="auto"/>
            <w:right w:val="none" w:sz="0" w:space="0" w:color="auto"/>
          </w:divBdr>
        </w:div>
        <w:div w:id="1304311616">
          <w:marLeft w:val="480"/>
          <w:marRight w:val="0"/>
          <w:marTop w:val="0"/>
          <w:marBottom w:val="0"/>
          <w:divBdr>
            <w:top w:val="none" w:sz="0" w:space="0" w:color="auto"/>
            <w:left w:val="none" w:sz="0" w:space="0" w:color="auto"/>
            <w:bottom w:val="none" w:sz="0" w:space="0" w:color="auto"/>
            <w:right w:val="none" w:sz="0" w:space="0" w:color="auto"/>
          </w:divBdr>
        </w:div>
        <w:div w:id="496384833">
          <w:marLeft w:val="480"/>
          <w:marRight w:val="0"/>
          <w:marTop w:val="0"/>
          <w:marBottom w:val="0"/>
          <w:divBdr>
            <w:top w:val="none" w:sz="0" w:space="0" w:color="auto"/>
            <w:left w:val="none" w:sz="0" w:space="0" w:color="auto"/>
            <w:bottom w:val="none" w:sz="0" w:space="0" w:color="auto"/>
            <w:right w:val="none" w:sz="0" w:space="0" w:color="auto"/>
          </w:divBdr>
        </w:div>
        <w:div w:id="961153829">
          <w:marLeft w:val="480"/>
          <w:marRight w:val="0"/>
          <w:marTop w:val="0"/>
          <w:marBottom w:val="0"/>
          <w:divBdr>
            <w:top w:val="none" w:sz="0" w:space="0" w:color="auto"/>
            <w:left w:val="none" w:sz="0" w:space="0" w:color="auto"/>
            <w:bottom w:val="none" w:sz="0" w:space="0" w:color="auto"/>
            <w:right w:val="none" w:sz="0" w:space="0" w:color="auto"/>
          </w:divBdr>
        </w:div>
        <w:div w:id="642781257">
          <w:marLeft w:val="480"/>
          <w:marRight w:val="0"/>
          <w:marTop w:val="0"/>
          <w:marBottom w:val="0"/>
          <w:divBdr>
            <w:top w:val="none" w:sz="0" w:space="0" w:color="auto"/>
            <w:left w:val="none" w:sz="0" w:space="0" w:color="auto"/>
            <w:bottom w:val="none" w:sz="0" w:space="0" w:color="auto"/>
            <w:right w:val="none" w:sz="0" w:space="0" w:color="auto"/>
          </w:divBdr>
        </w:div>
        <w:div w:id="1138260514">
          <w:marLeft w:val="480"/>
          <w:marRight w:val="0"/>
          <w:marTop w:val="0"/>
          <w:marBottom w:val="0"/>
          <w:divBdr>
            <w:top w:val="none" w:sz="0" w:space="0" w:color="auto"/>
            <w:left w:val="none" w:sz="0" w:space="0" w:color="auto"/>
            <w:bottom w:val="none" w:sz="0" w:space="0" w:color="auto"/>
            <w:right w:val="none" w:sz="0" w:space="0" w:color="auto"/>
          </w:divBdr>
        </w:div>
      </w:divsChild>
    </w:div>
    <w:div w:id="344215828">
      <w:bodyDiv w:val="1"/>
      <w:marLeft w:val="0"/>
      <w:marRight w:val="0"/>
      <w:marTop w:val="0"/>
      <w:marBottom w:val="0"/>
      <w:divBdr>
        <w:top w:val="none" w:sz="0" w:space="0" w:color="auto"/>
        <w:left w:val="none" w:sz="0" w:space="0" w:color="auto"/>
        <w:bottom w:val="none" w:sz="0" w:space="0" w:color="auto"/>
        <w:right w:val="none" w:sz="0" w:space="0" w:color="auto"/>
      </w:divBdr>
      <w:divsChild>
        <w:div w:id="160393951">
          <w:marLeft w:val="480"/>
          <w:marRight w:val="0"/>
          <w:marTop w:val="0"/>
          <w:marBottom w:val="0"/>
          <w:divBdr>
            <w:top w:val="none" w:sz="0" w:space="0" w:color="auto"/>
            <w:left w:val="none" w:sz="0" w:space="0" w:color="auto"/>
            <w:bottom w:val="none" w:sz="0" w:space="0" w:color="auto"/>
            <w:right w:val="none" w:sz="0" w:space="0" w:color="auto"/>
          </w:divBdr>
        </w:div>
        <w:div w:id="101581716">
          <w:marLeft w:val="480"/>
          <w:marRight w:val="0"/>
          <w:marTop w:val="0"/>
          <w:marBottom w:val="0"/>
          <w:divBdr>
            <w:top w:val="none" w:sz="0" w:space="0" w:color="auto"/>
            <w:left w:val="none" w:sz="0" w:space="0" w:color="auto"/>
            <w:bottom w:val="none" w:sz="0" w:space="0" w:color="auto"/>
            <w:right w:val="none" w:sz="0" w:space="0" w:color="auto"/>
          </w:divBdr>
        </w:div>
        <w:div w:id="1540239633">
          <w:marLeft w:val="480"/>
          <w:marRight w:val="0"/>
          <w:marTop w:val="0"/>
          <w:marBottom w:val="0"/>
          <w:divBdr>
            <w:top w:val="none" w:sz="0" w:space="0" w:color="auto"/>
            <w:left w:val="none" w:sz="0" w:space="0" w:color="auto"/>
            <w:bottom w:val="none" w:sz="0" w:space="0" w:color="auto"/>
            <w:right w:val="none" w:sz="0" w:space="0" w:color="auto"/>
          </w:divBdr>
        </w:div>
        <w:div w:id="1645770652">
          <w:marLeft w:val="480"/>
          <w:marRight w:val="0"/>
          <w:marTop w:val="0"/>
          <w:marBottom w:val="0"/>
          <w:divBdr>
            <w:top w:val="none" w:sz="0" w:space="0" w:color="auto"/>
            <w:left w:val="none" w:sz="0" w:space="0" w:color="auto"/>
            <w:bottom w:val="none" w:sz="0" w:space="0" w:color="auto"/>
            <w:right w:val="none" w:sz="0" w:space="0" w:color="auto"/>
          </w:divBdr>
        </w:div>
        <w:div w:id="1352878735">
          <w:marLeft w:val="480"/>
          <w:marRight w:val="0"/>
          <w:marTop w:val="0"/>
          <w:marBottom w:val="0"/>
          <w:divBdr>
            <w:top w:val="none" w:sz="0" w:space="0" w:color="auto"/>
            <w:left w:val="none" w:sz="0" w:space="0" w:color="auto"/>
            <w:bottom w:val="none" w:sz="0" w:space="0" w:color="auto"/>
            <w:right w:val="none" w:sz="0" w:space="0" w:color="auto"/>
          </w:divBdr>
        </w:div>
        <w:div w:id="1616715930">
          <w:marLeft w:val="480"/>
          <w:marRight w:val="0"/>
          <w:marTop w:val="0"/>
          <w:marBottom w:val="0"/>
          <w:divBdr>
            <w:top w:val="none" w:sz="0" w:space="0" w:color="auto"/>
            <w:left w:val="none" w:sz="0" w:space="0" w:color="auto"/>
            <w:bottom w:val="none" w:sz="0" w:space="0" w:color="auto"/>
            <w:right w:val="none" w:sz="0" w:space="0" w:color="auto"/>
          </w:divBdr>
        </w:div>
        <w:div w:id="1456675495">
          <w:marLeft w:val="480"/>
          <w:marRight w:val="0"/>
          <w:marTop w:val="0"/>
          <w:marBottom w:val="0"/>
          <w:divBdr>
            <w:top w:val="none" w:sz="0" w:space="0" w:color="auto"/>
            <w:left w:val="none" w:sz="0" w:space="0" w:color="auto"/>
            <w:bottom w:val="none" w:sz="0" w:space="0" w:color="auto"/>
            <w:right w:val="none" w:sz="0" w:space="0" w:color="auto"/>
          </w:divBdr>
        </w:div>
      </w:divsChild>
    </w:div>
    <w:div w:id="459038881">
      <w:bodyDiv w:val="1"/>
      <w:marLeft w:val="0"/>
      <w:marRight w:val="0"/>
      <w:marTop w:val="0"/>
      <w:marBottom w:val="0"/>
      <w:divBdr>
        <w:top w:val="none" w:sz="0" w:space="0" w:color="auto"/>
        <w:left w:val="none" w:sz="0" w:space="0" w:color="auto"/>
        <w:bottom w:val="none" w:sz="0" w:space="0" w:color="auto"/>
        <w:right w:val="none" w:sz="0" w:space="0" w:color="auto"/>
      </w:divBdr>
      <w:divsChild>
        <w:div w:id="1565918117">
          <w:marLeft w:val="480"/>
          <w:marRight w:val="0"/>
          <w:marTop w:val="0"/>
          <w:marBottom w:val="0"/>
          <w:divBdr>
            <w:top w:val="none" w:sz="0" w:space="0" w:color="auto"/>
            <w:left w:val="none" w:sz="0" w:space="0" w:color="auto"/>
            <w:bottom w:val="none" w:sz="0" w:space="0" w:color="auto"/>
            <w:right w:val="none" w:sz="0" w:space="0" w:color="auto"/>
          </w:divBdr>
        </w:div>
        <w:div w:id="1727794342">
          <w:marLeft w:val="480"/>
          <w:marRight w:val="0"/>
          <w:marTop w:val="0"/>
          <w:marBottom w:val="0"/>
          <w:divBdr>
            <w:top w:val="none" w:sz="0" w:space="0" w:color="auto"/>
            <w:left w:val="none" w:sz="0" w:space="0" w:color="auto"/>
            <w:bottom w:val="none" w:sz="0" w:space="0" w:color="auto"/>
            <w:right w:val="none" w:sz="0" w:space="0" w:color="auto"/>
          </w:divBdr>
        </w:div>
        <w:div w:id="1238320168">
          <w:marLeft w:val="480"/>
          <w:marRight w:val="0"/>
          <w:marTop w:val="0"/>
          <w:marBottom w:val="0"/>
          <w:divBdr>
            <w:top w:val="none" w:sz="0" w:space="0" w:color="auto"/>
            <w:left w:val="none" w:sz="0" w:space="0" w:color="auto"/>
            <w:bottom w:val="none" w:sz="0" w:space="0" w:color="auto"/>
            <w:right w:val="none" w:sz="0" w:space="0" w:color="auto"/>
          </w:divBdr>
        </w:div>
        <w:div w:id="1606688169">
          <w:marLeft w:val="480"/>
          <w:marRight w:val="0"/>
          <w:marTop w:val="0"/>
          <w:marBottom w:val="0"/>
          <w:divBdr>
            <w:top w:val="none" w:sz="0" w:space="0" w:color="auto"/>
            <w:left w:val="none" w:sz="0" w:space="0" w:color="auto"/>
            <w:bottom w:val="none" w:sz="0" w:space="0" w:color="auto"/>
            <w:right w:val="none" w:sz="0" w:space="0" w:color="auto"/>
          </w:divBdr>
        </w:div>
        <w:div w:id="1937403845">
          <w:marLeft w:val="480"/>
          <w:marRight w:val="0"/>
          <w:marTop w:val="0"/>
          <w:marBottom w:val="0"/>
          <w:divBdr>
            <w:top w:val="none" w:sz="0" w:space="0" w:color="auto"/>
            <w:left w:val="none" w:sz="0" w:space="0" w:color="auto"/>
            <w:bottom w:val="none" w:sz="0" w:space="0" w:color="auto"/>
            <w:right w:val="none" w:sz="0" w:space="0" w:color="auto"/>
          </w:divBdr>
        </w:div>
        <w:div w:id="2005232609">
          <w:marLeft w:val="480"/>
          <w:marRight w:val="0"/>
          <w:marTop w:val="0"/>
          <w:marBottom w:val="0"/>
          <w:divBdr>
            <w:top w:val="none" w:sz="0" w:space="0" w:color="auto"/>
            <w:left w:val="none" w:sz="0" w:space="0" w:color="auto"/>
            <w:bottom w:val="none" w:sz="0" w:space="0" w:color="auto"/>
            <w:right w:val="none" w:sz="0" w:space="0" w:color="auto"/>
          </w:divBdr>
        </w:div>
        <w:div w:id="877860794">
          <w:marLeft w:val="480"/>
          <w:marRight w:val="0"/>
          <w:marTop w:val="0"/>
          <w:marBottom w:val="0"/>
          <w:divBdr>
            <w:top w:val="none" w:sz="0" w:space="0" w:color="auto"/>
            <w:left w:val="none" w:sz="0" w:space="0" w:color="auto"/>
            <w:bottom w:val="none" w:sz="0" w:space="0" w:color="auto"/>
            <w:right w:val="none" w:sz="0" w:space="0" w:color="auto"/>
          </w:divBdr>
        </w:div>
        <w:div w:id="1513061345">
          <w:marLeft w:val="480"/>
          <w:marRight w:val="0"/>
          <w:marTop w:val="0"/>
          <w:marBottom w:val="0"/>
          <w:divBdr>
            <w:top w:val="none" w:sz="0" w:space="0" w:color="auto"/>
            <w:left w:val="none" w:sz="0" w:space="0" w:color="auto"/>
            <w:bottom w:val="none" w:sz="0" w:space="0" w:color="auto"/>
            <w:right w:val="none" w:sz="0" w:space="0" w:color="auto"/>
          </w:divBdr>
        </w:div>
      </w:divsChild>
    </w:div>
    <w:div w:id="461460032">
      <w:bodyDiv w:val="1"/>
      <w:marLeft w:val="0"/>
      <w:marRight w:val="0"/>
      <w:marTop w:val="0"/>
      <w:marBottom w:val="0"/>
      <w:divBdr>
        <w:top w:val="none" w:sz="0" w:space="0" w:color="auto"/>
        <w:left w:val="none" w:sz="0" w:space="0" w:color="auto"/>
        <w:bottom w:val="none" w:sz="0" w:space="0" w:color="auto"/>
        <w:right w:val="none" w:sz="0" w:space="0" w:color="auto"/>
      </w:divBdr>
      <w:divsChild>
        <w:div w:id="1512064547">
          <w:marLeft w:val="480"/>
          <w:marRight w:val="0"/>
          <w:marTop w:val="0"/>
          <w:marBottom w:val="0"/>
          <w:divBdr>
            <w:top w:val="none" w:sz="0" w:space="0" w:color="auto"/>
            <w:left w:val="none" w:sz="0" w:space="0" w:color="auto"/>
            <w:bottom w:val="none" w:sz="0" w:space="0" w:color="auto"/>
            <w:right w:val="none" w:sz="0" w:space="0" w:color="auto"/>
          </w:divBdr>
        </w:div>
        <w:div w:id="1361081006">
          <w:marLeft w:val="480"/>
          <w:marRight w:val="0"/>
          <w:marTop w:val="0"/>
          <w:marBottom w:val="0"/>
          <w:divBdr>
            <w:top w:val="none" w:sz="0" w:space="0" w:color="auto"/>
            <w:left w:val="none" w:sz="0" w:space="0" w:color="auto"/>
            <w:bottom w:val="none" w:sz="0" w:space="0" w:color="auto"/>
            <w:right w:val="none" w:sz="0" w:space="0" w:color="auto"/>
          </w:divBdr>
        </w:div>
        <w:div w:id="476651034">
          <w:marLeft w:val="480"/>
          <w:marRight w:val="0"/>
          <w:marTop w:val="0"/>
          <w:marBottom w:val="0"/>
          <w:divBdr>
            <w:top w:val="none" w:sz="0" w:space="0" w:color="auto"/>
            <w:left w:val="none" w:sz="0" w:space="0" w:color="auto"/>
            <w:bottom w:val="none" w:sz="0" w:space="0" w:color="auto"/>
            <w:right w:val="none" w:sz="0" w:space="0" w:color="auto"/>
          </w:divBdr>
        </w:div>
        <w:div w:id="1411267590">
          <w:marLeft w:val="480"/>
          <w:marRight w:val="0"/>
          <w:marTop w:val="0"/>
          <w:marBottom w:val="0"/>
          <w:divBdr>
            <w:top w:val="none" w:sz="0" w:space="0" w:color="auto"/>
            <w:left w:val="none" w:sz="0" w:space="0" w:color="auto"/>
            <w:bottom w:val="none" w:sz="0" w:space="0" w:color="auto"/>
            <w:right w:val="none" w:sz="0" w:space="0" w:color="auto"/>
          </w:divBdr>
        </w:div>
        <w:div w:id="1097948908">
          <w:marLeft w:val="480"/>
          <w:marRight w:val="0"/>
          <w:marTop w:val="0"/>
          <w:marBottom w:val="0"/>
          <w:divBdr>
            <w:top w:val="none" w:sz="0" w:space="0" w:color="auto"/>
            <w:left w:val="none" w:sz="0" w:space="0" w:color="auto"/>
            <w:bottom w:val="none" w:sz="0" w:space="0" w:color="auto"/>
            <w:right w:val="none" w:sz="0" w:space="0" w:color="auto"/>
          </w:divBdr>
        </w:div>
        <w:div w:id="857737594">
          <w:marLeft w:val="480"/>
          <w:marRight w:val="0"/>
          <w:marTop w:val="0"/>
          <w:marBottom w:val="0"/>
          <w:divBdr>
            <w:top w:val="none" w:sz="0" w:space="0" w:color="auto"/>
            <w:left w:val="none" w:sz="0" w:space="0" w:color="auto"/>
            <w:bottom w:val="none" w:sz="0" w:space="0" w:color="auto"/>
            <w:right w:val="none" w:sz="0" w:space="0" w:color="auto"/>
          </w:divBdr>
        </w:div>
        <w:div w:id="181475806">
          <w:marLeft w:val="480"/>
          <w:marRight w:val="0"/>
          <w:marTop w:val="0"/>
          <w:marBottom w:val="0"/>
          <w:divBdr>
            <w:top w:val="none" w:sz="0" w:space="0" w:color="auto"/>
            <w:left w:val="none" w:sz="0" w:space="0" w:color="auto"/>
            <w:bottom w:val="none" w:sz="0" w:space="0" w:color="auto"/>
            <w:right w:val="none" w:sz="0" w:space="0" w:color="auto"/>
          </w:divBdr>
        </w:div>
        <w:div w:id="1879589121">
          <w:marLeft w:val="480"/>
          <w:marRight w:val="0"/>
          <w:marTop w:val="0"/>
          <w:marBottom w:val="0"/>
          <w:divBdr>
            <w:top w:val="none" w:sz="0" w:space="0" w:color="auto"/>
            <w:left w:val="none" w:sz="0" w:space="0" w:color="auto"/>
            <w:bottom w:val="none" w:sz="0" w:space="0" w:color="auto"/>
            <w:right w:val="none" w:sz="0" w:space="0" w:color="auto"/>
          </w:divBdr>
        </w:div>
        <w:div w:id="1446147061">
          <w:marLeft w:val="480"/>
          <w:marRight w:val="0"/>
          <w:marTop w:val="0"/>
          <w:marBottom w:val="0"/>
          <w:divBdr>
            <w:top w:val="none" w:sz="0" w:space="0" w:color="auto"/>
            <w:left w:val="none" w:sz="0" w:space="0" w:color="auto"/>
            <w:bottom w:val="none" w:sz="0" w:space="0" w:color="auto"/>
            <w:right w:val="none" w:sz="0" w:space="0" w:color="auto"/>
          </w:divBdr>
        </w:div>
      </w:divsChild>
    </w:div>
    <w:div w:id="692806585">
      <w:bodyDiv w:val="1"/>
      <w:marLeft w:val="0"/>
      <w:marRight w:val="0"/>
      <w:marTop w:val="0"/>
      <w:marBottom w:val="0"/>
      <w:divBdr>
        <w:top w:val="none" w:sz="0" w:space="0" w:color="auto"/>
        <w:left w:val="none" w:sz="0" w:space="0" w:color="auto"/>
        <w:bottom w:val="none" w:sz="0" w:space="0" w:color="auto"/>
        <w:right w:val="none" w:sz="0" w:space="0" w:color="auto"/>
      </w:divBdr>
      <w:divsChild>
        <w:div w:id="241840289">
          <w:marLeft w:val="480"/>
          <w:marRight w:val="0"/>
          <w:marTop w:val="0"/>
          <w:marBottom w:val="0"/>
          <w:divBdr>
            <w:top w:val="none" w:sz="0" w:space="0" w:color="auto"/>
            <w:left w:val="none" w:sz="0" w:space="0" w:color="auto"/>
            <w:bottom w:val="none" w:sz="0" w:space="0" w:color="auto"/>
            <w:right w:val="none" w:sz="0" w:space="0" w:color="auto"/>
          </w:divBdr>
        </w:div>
        <w:div w:id="890535888">
          <w:marLeft w:val="480"/>
          <w:marRight w:val="0"/>
          <w:marTop w:val="0"/>
          <w:marBottom w:val="0"/>
          <w:divBdr>
            <w:top w:val="none" w:sz="0" w:space="0" w:color="auto"/>
            <w:left w:val="none" w:sz="0" w:space="0" w:color="auto"/>
            <w:bottom w:val="none" w:sz="0" w:space="0" w:color="auto"/>
            <w:right w:val="none" w:sz="0" w:space="0" w:color="auto"/>
          </w:divBdr>
        </w:div>
        <w:div w:id="165172259">
          <w:marLeft w:val="480"/>
          <w:marRight w:val="0"/>
          <w:marTop w:val="0"/>
          <w:marBottom w:val="0"/>
          <w:divBdr>
            <w:top w:val="none" w:sz="0" w:space="0" w:color="auto"/>
            <w:left w:val="none" w:sz="0" w:space="0" w:color="auto"/>
            <w:bottom w:val="none" w:sz="0" w:space="0" w:color="auto"/>
            <w:right w:val="none" w:sz="0" w:space="0" w:color="auto"/>
          </w:divBdr>
        </w:div>
        <w:div w:id="1543011294">
          <w:marLeft w:val="480"/>
          <w:marRight w:val="0"/>
          <w:marTop w:val="0"/>
          <w:marBottom w:val="0"/>
          <w:divBdr>
            <w:top w:val="none" w:sz="0" w:space="0" w:color="auto"/>
            <w:left w:val="none" w:sz="0" w:space="0" w:color="auto"/>
            <w:bottom w:val="none" w:sz="0" w:space="0" w:color="auto"/>
            <w:right w:val="none" w:sz="0" w:space="0" w:color="auto"/>
          </w:divBdr>
        </w:div>
        <w:div w:id="509492736">
          <w:marLeft w:val="480"/>
          <w:marRight w:val="0"/>
          <w:marTop w:val="0"/>
          <w:marBottom w:val="0"/>
          <w:divBdr>
            <w:top w:val="none" w:sz="0" w:space="0" w:color="auto"/>
            <w:left w:val="none" w:sz="0" w:space="0" w:color="auto"/>
            <w:bottom w:val="none" w:sz="0" w:space="0" w:color="auto"/>
            <w:right w:val="none" w:sz="0" w:space="0" w:color="auto"/>
          </w:divBdr>
        </w:div>
        <w:div w:id="731395116">
          <w:marLeft w:val="480"/>
          <w:marRight w:val="0"/>
          <w:marTop w:val="0"/>
          <w:marBottom w:val="0"/>
          <w:divBdr>
            <w:top w:val="none" w:sz="0" w:space="0" w:color="auto"/>
            <w:left w:val="none" w:sz="0" w:space="0" w:color="auto"/>
            <w:bottom w:val="none" w:sz="0" w:space="0" w:color="auto"/>
            <w:right w:val="none" w:sz="0" w:space="0" w:color="auto"/>
          </w:divBdr>
        </w:div>
        <w:div w:id="377703315">
          <w:marLeft w:val="480"/>
          <w:marRight w:val="0"/>
          <w:marTop w:val="0"/>
          <w:marBottom w:val="0"/>
          <w:divBdr>
            <w:top w:val="none" w:sz="0" w:space="0" w:color="auto"/>
            <w:left w:val="none" w:sz="0" w:space="0" w:color="auto"/>
            <w:bottom w:val="none" w:sz="0" w:space="0" w:color="auto"/>
            <w:right w:val="none" w:sz="0" w:space="0" w:color="auto"/>
          </w:divBdr>
        </w:div>
        <w:div w:id="1640960826">
          <w:marLeft w:val="480"/>
          <w:marRight w:val="0"/>
          <w:marTop w:val="0"/>
          <w:marBottom w:val="0"/>
          <w:divBdr>
            <w:top w:val="none" w:sz="0" w:space="0" w:color="auto"/>
            <w:left w:val="none" w:sz="0" w:space="0" w:color="auto"/>
            <w:bottom w:val="none" w:sz="0" w:space="0" w:color="auto"/>
            <w:right w:val="none" w:sz="0" w:space="0" w:color="auto"/>
          </w:divBdr>
        </w:div>
      </w:divsChild>
    </w:div>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391254">
      <w:bodyDiv w:val="1"/>
      <w:marLeft w:val="0"/>
      <w:marRight w:val="0"/>
      <w:marTop w:val="0"/>
      <w:marBottom w:val="0"/>
      <w:divBdr>
        <w:top w:val="none" w:sz="0" w:space="0" w:color="auto"/>
        <w:left w:val="none" w:sz="0" w:space="0" w:color="auto"/>
        <w:bottom w:val="none" w:sz="0" w:space="0" w:color="auto"/>
        <w:right w:val="none" w:sz="0" w:space="0" w:color="auto"/>
      </w:divBdr>
      <w:divsChild>
        <w:div w:id="1258976555">
          <w:marLeft w:val="480"/>
          <w:marRight w:val="0"/>
          <w:marTop w:val="0"/>
          <w:marBottom w:val="0"/>
          <w:divBdr>
            <w:top w:val="none" w:sz="0" w:space="0" w:color="auto"/>
            <w:left w:val="none" w:sz="0" w:space="0" w:color="auto"/>
            <w:bottom w:val="none" w:sz="0" w:space="0" w:color="auto"/>
            <w:right w:val="none" w:sz="0" w:space="0" w:color="auto"/>
          </w:divBdr>
        </w:div>
        <w:div w:id="740366332">
          <w:marLeft w:val="480"/>
          <w:marRight w:val="0"/>
          <w:marTop w:val="0"/>
          <w:marBottom w:val="0"/>
          <w:divBdr>
            <w:top w:val="none" w:sz="0" w:space="0" w:color="auto"/>
            <w:left w:val="none" w:sz="0" w:space="0" w:color="auto"/>
            <w:bottom w:val="none" w:sz="0" w:space="0" w:color="auto"/>
            <w:right w:val="none" w:sz="0" w:space="0" w:color="auto"/>
          </w:divBdr>
        </w:div>
        <w:div w:id="470824894">
          <w:marLeft w:val="480"/>
          <w:marRight w:val="0"/>
          <w:marTop w:val="0"/>
          <w:marBottom w:val="0"/>
          <w:divBdr>
            <w:top w:val="none" w:sz="0" w:space="0" w:color="auto"/>
            <w:left w:val="none" w:sz="0" w:space="0" w:color="auto"/>
            <w:bottom w:val="none" w:sz="0" w:space="0" w:color="auto"/>
            <w:right w:val="none" w:sz="0" w:space="0" w:color="auto"/>
          </w:divBdr>
        </w:div>
        <w:div w:id="252279106">
          <w:marLeft w:val="480"/>
          <w:marRight w:val="0"/>
          <w:marTop w:val="0"/>
          <w:marBottom w:val="0"/>
          <w:divBdr>
            <w:top w:val="none" w:sz="0" w:space="0" w:color="auto"/>
            <w:left w:val="none" w:sz="0" w:space="0" w:color="auto"/>
            <w:bottom w:val="none" w:sz="0" w:space="0" w:color="auto"/>
            <w:right w:val="none" w:sz="0" w:space="0" w:color="auto"/>
          </w:divBdr>
        </w:div>
        <w:div w:id="82802224">
          <w:marLeft w:val="480"/>
          <w:marRight w:val="0"/>
          <w:marTop w:val="0"/>
          <w:marBottom w:val="0"/>
          <w:divBdr>
            <w:top w:val="none" w:sz="0" w:space="0" w:color="auto"/>
            <w:left w:val="none" w:sz="0" w:space="0" w:color="auto"/>
            <w:bottom w:val="none" w:sz="0" w:space="0" w:color="auto"/>
            <w:right w:val="none" w:sz="0" w:space="0" w:color="auto"/>
          </w:divBdr>
        </w:div>
        <w:div w:id="1116213052">
          <w:marLeft w:val="480"/>
          <w:marRight w:val="0"/>
          <w:marTop w:val="0"/>
          <w:marBottom w:val="0"/>
          <w:divBdr>
            <w:top w:val="none" w:sz="0" w:space="0" w:color="auto"/>
            <w:left w:val="none" w:sz="0" w:space="0" w:color="auto"/>
            <w:bottom w:val="none" w:sz="0" w:space="0" w:color="auto"/>
            <w:right w:val="none" w:sz="0" w:space="0" w:color="auto"/>
          </w:divBdr>
        </w:div>
        <w:div w:id="2103261176">
          <w:marLeft w:val="480"/>
          <w:marRight w:val="0"/>
          <w:marTop w:val="0"/>
          <w:marBottom w:val="0"/>
          <w:divBdr>
            <w:top w:val="none" w:sz="0" w:space="0" w:color="auto"/>
            <w:left w:val="none" w:sz="0" w:space="0" w:color="auto"/>
            <w:bottom w:val="none" w:sz="0" w:space="0" w:color="auto"/>
            <w:right w:val="none" w:sz="0" w:space="0" w:color="auto"/>
          </w:divBdr>
        </w:div>
      </w:divsChild>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74779116">
      <w:bodyDiv w:val="1"/>
      <w:marLeft w:val="0"/>
      <w:marRight w:val="0"/>
      <w:marTop w:val="0"/>
      <w:marBottom w:val="0"/>
      <w:divBdr>
        <w:top w:val="none" w:sz="0" w:space="0" w:color="auto"/>
        <w:left w:val="none" w:sz="0" w:space="0" w:color="auto"/>
        <w:bottom w:val="none" w:sz="0" w:space="0" w:color="auto"/>
        <w:right w:val="none" w:sz="0" w:space="0" w:color="auto"/>
      </w:divBdr>
      <w:divsChild>
        <w:div w:id="646786051">
          <w:marLeft w:val="480"/>
          <w:marRight w:val="0"/>
          <w:marTop w:val="0"/>
          <w:marBottom w:val="0"/>
          <w:divBdr>
            <w:top w:val="none" w:sz="0" w:space="0" w:color="auto"/>
            <w:left w:val="none" w:sz="0" w:space="0" w:color="auto"/>
            <w:bottom w:val="none" w:sz="0" w:space="0" w:color="auto"/>
            <w:right w:val="none" w:sz="0" w:space="0" w:color="auto"/>
          </w:divBdr>
        </w:div>
        <w:div w:id="2107574256">
          <w:marLeft w:val="480"/>
          <w:marRight w:val="0"/>
          <w:marTop w:val="0"/>
          <w:marBottom w:val="0"/>
          <w:divBdr>
            <w:top w:val="none" w:sz="0" w:space="0" w:color="auto"/>
            <w:left w:val="none" w:sz="0" w:space="0" w:color="auto"/>
            <w:bottom w:val="none" w:sz="0" w:space="0" w:color="auto"/>
            <w:right w:val="none" w:sz="0" w:space="0" w:color="auto"/>
          </w:divBdr>
        </w:div>
        <w:div w:id="96488199">
          <w:marLeft w:val="480"/>
          <w:marRight w:val="0"/>
          <w:marTop w:val="0"/>
          <w:marBottom w:val="0"/>
          <w:divBdr>
            <w:top w:val="none" w:sz="0" w:space="0" w:color="auto"/>
            <w:left w:val="none" w:sz="0" w:space="0" w:color="auto"/>
            <w:bottom w:val="none" w:sz="0" w:space="0" w:color="auto"/>
            <w:right w:val="none" w:sz="0" w:space="0" w:color="auto"/>
          </w:divBdr>
        </w:div>
        <w:div w:id="1488087876">
          <w:marLeft w:val="480"/>
          <w:marRight w:val="0"/>
          <w:marTop w:val="0"/>
          <w:marBottom w:val="0"/>
          <w:divBdr>
            <w:top w:val="none" w:sz="0" w:space="0" w:color="auto"/>
            <w:left w:val="none" w:sz="0" w:space="0" w:color="auto"/>
            <w:bottom w:val="none" w:sz="0" w:space="0" w:color="auto"/>
            <w:right w:val="none" w:sz="0" w:space="0" w:color="auto"/>
          </w:divBdr>
        </w:div>
      </w:divsChild>
    </w:div>
    <w:div w:id="893278792">
      <w:bodyDiv w:val="1"/>
      <w:marLeft w:val="0"/>
      <w:marRight w:val="0"/>
      <w:marTop w:val="0"/>
      <w:marBottom w:val="0"/>
      <w:divBdr>
        <w:top w:val="none" w:sz="0" w:space="0" w:color="auto"/>
        <w:left w:val="none" w:sz="0" w:space="0" w:color="auto"/>
        <w:bottom w:val="none" w:sz="0" w:space="0" w:color="auto"/>
        <w:right w:val="none" w:sz="0" w:space="0" w:color="auto"/>
      </w:divBdr>
      <w:divsChild>
        <w:div w:id="189271508">
          <w:marLeft w:val="480"/>
          <w:marRight w:val="0"/>
          <w:marTop w:val="0"/>
          <w:marBottom w:val="0"/>
          <w:divBdr>
            <w:top w:val="none" w:sz="0" w:space="0" w:color="auto"/>
            <w:left w:val="none" w:sz="0" w:space="0" w:color="auto"/>
            <w:bottom w:val="none" w:sz="0" w:space="0" w:color="auto"/>
            <w:right w:val="none" w:sz="0" w:space="0" w:color="auto"/>
          </w:divBdr>
        </w:div>
        <w:div w:id="209343845">
          <w:marLeft w:val="480"/>
          <w:marRight w:val="0"/>
          <w:marTop w:val="0"/>
          <w:marBottom w:val="0"/>
          <w:divBdr>
            <w:top w:val="none" w:sz="0" w:space="0" w:color="auto"/>
            <w:left w:val="none" w:sz="0" w:space="0" w:color="auto"/>
            <w:bottom w:val="none" w:sz="0" w:space="0" w:color="auto"/>
            <w:right w:val="none" w:sz="0" w:space="0" w:color="auto"/>
          </w:divBdr>
        </w:div>
        <w:div w:id="840662805">
          <w:marLeft w:val="480"/>
          <w:marRight w:val="0"/>
          <w:marTop w:val="0"/>
          <w:marBottom w:val="0"/>
          <w:divBdr>
            <w:top w:val="none" w:sz="0" w:space="0" w:color="auto"/>
            <w:left w:val="none" w:sz="0" w:space="0" w:color="auto"/>
            <w:bottom w:val="none" w:sz="0" w:space="0" w:color="auto"/>
            <w:right w:val="none" w:sz="0" w:space="0" w:color="auto"/>
          </w:divBdr>
        </w:div>
        <w:div w:id="2009822910">
          <w:marLeft w:val="480"/>
          <w:marRight w:val="0"/>
          <w:marTop w:val="0"/>
          <w:marBottom w:val="0"/>
          <w:divBdr>
            <w:top w:val="none" w:sz="0" w:space="0" w:color="auto"/>
            <w:left w:val="none" w:sz="0" w:space="0" w:color="auto"/>
            <w:bottom w:val="none" w:sz="0" w:space="0" w:color="auto"/>
            <w:right w:val="none" w:sz="0" w:space="0" w:color="auto"/>
          </w:divBdr>
        </w:div>
        <w:div w:id="140389175">
          <w:marLeft w:val="480"/>
          <w:marRight w:val="0"/>
          <w:marTop w:val="0"/>
          <w:marBottom w:val="0"/>
          <w:divBdr>
            <w:top w:val="none" w:sz="0" w:space="0" w:color="auto"/>
            <w:left w:val="none" w:sz="0" w:space="0" w:color="auto"/>
            <w:bottom w:val="none" w:sz="0" w:space="0" w:color="auto"/>
            <w:right w:val="none" w:sz="0" w:space="0" w:color="auto"/>
          </w:divBdr>
        </w:div>
        <w:div w:id="2044206622">
          <w:marLeft w:val="480"/>
          <w:marRight w:val="0"/>
          <w:marTop w:val="0"/>
          <w:marBottom w:val="0"/>
          <w:divBdr>
            <w:top w:val="none" w:sz="0" w:space="0" w:color="auto"/>
            <w:left w:val="none" w:sz="0" w:space="0" w:color="auto"/>
            <w:bottom w:val="none" w:sz="0" w:space="0" w:color="auto"/>
            <w:right w:val="none" w:sz="0" w:space="0" w:color="auto"/>
          </w:divBdr>
        </w:div>
        <w:div w:id="150102534">
          <w:marLeft w:val="480"/>
          <w:marRight w:val="0"/>
          <w:marTop w:val="0"/>
          <w:marBottom w:val="0"/>
          <w:divBdr>
            <w:top w:val="none" w:sz="0" w:space="0" w:color="auto"/>
            <w:left w:val="none" w:sz="0" w:space="0" w:color="auto"/>
            <w:bottom w:val="none" w:sz="0" w:space="0" w:color="auto"/>
            <w:right w:val="none" w:sz="0" w:space="0" w:color="auto"/>
          </w:divBdr>
        </w:div>
      </w:divsChild>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722194">
      <w:bodyDiv w:val="1"/>
      <w:marLeft w:val="0"/>
      <w:marRight w:val="0"/>
      <w:marTop w:val="0"/>
      <w:marBottom w:val="0"/>
      <w:divBdr>
        <w:top w:val="none" w:sz="0" w:space="0" w:color="auto"/>
        <w:left w:val="none" w:sz="0" w:space="0" w:color="auto"/>
        <w:bottom w:val="none" w:sz="0" w:space="0" w:color="auto"/>
        <w:right w:val="none" w:sz="0" w:space="0" w:color="auto"/>
      </w:divBdr>
      <w:divsChild>
        <w:div w:id="1846090045">
          <w:marLeft w:val="480"/>
          <w:marRight w:val="0"/>
          <w:marTop w:val="0"/>
          <w:marBottom w:val="0"/>
          <w:divBdr>
            <w:top w:val="none" w:sz="0" w:space="0" w:color="auto"/>
            <w:left w:val="none" w:sz="0" w:space="0" w:color="auto"/>
            <w:bottom w:val="none" w:sz="0" w:space="0" w:color="auto"/>
            <w:right w:val="none" w:sz="0" w:space="0" w:color="auto"/>
          </w:divBdr>
        </w:div>
        <w:div w:id="1427457019">
          <w:marLeft w:val="480"/>
          <w:marRight w:val="0"/>
          <w:marTop w:val="0"/>
          <w:marBottom w:val="0"/>
          <w:divBdr>
            <w:top w:val="none" w:sz="0" w:space="0" w:color="auto"/>
            <w:left w:val="none" w:sz="0" w:space="0" w:color="auto"/>
            <w:bottom w:val="none" w:sz="0" w:space="0" w:color="auto"/>
            <w:right w:val="none" w:sz="0" w:space="0" w:color="auto"/>
          </w:divBdr>
        </w:div>
        <w:div w:id="205870110">
          <w:marLeft w:val="480"/>
          <w:marRight w:val="0"/>
          <w:marTop w:val="0"/>
          <w:marBottom w:val="0"/>
          <w:divBdr>
            <w:top w:val="none" w:sz="0" w:space="0" w:color="auto"/>
            <w:left w:val="none" w:sz="0" w:space="0" w:color="auto"/>
            <w:bottom w:val="none" w:sz="0" w:space="0" w:color="auto"/>
            <w:right w:val="none" w:sz="0" w:space="0" w:color="auto"/>
          </w:divBdr>
        </w:div>
        <w:div w:id="420954664">
          <w:marLeft w:val="480"/>
          <w:marRight w:val="0"/>
          <w:marTop w:val="0"/>
          <w:marBottom w:val="0"/>
          <w:divBdr>
            <w:top w:val="none" w:sz="0" w:space="0" w:color="auto"/>
            <w:left w:val="none" w:sz="0" w:space="0" w:color="auto"/>
            <w:bottom w:val="none" w:sz="0" w:space="0" w:color="auto"/>
            <w:right w:val="none" w:sz="0" w:space="0" w:color="auto"/>
          </w:divBdr>
        </w:div>
        <w:div w:id="53506140">
          <w:marLeft w:val="480"/>
          <w:marRight w:val="0"/>
          <w:marTop w:val="0"/>
          <w:marBottom w:val="0"/>
          <w:divBdr>
            <w:top w:val="none" w:sz="0" w:space="0" w:color="auto"/>
            <w:left w:val="none" w:sz="0" w:space="0" w:color="auto"/>
            <w:bottom w:val="none" w:sz="0" w:space="0" w:color="auto"/>
            <w:right w:val="none" w:sz="0" w:space="0" w:color="auto"/>
          </w:divBdr>
        </w:div>
        <w:div w:id="366687431">
          <w:marLeft w:val="480"/>
          <w:marRight w:val="0"/>
          <w:marTop w:val="0"/>
          <w:marBottom w:val="0"/>
          <w:divBdr>
            <w:top w:val="none" w:sz="0" w:space="0" w:color="auto"/>
            <w:left w:val="none" w:sz="0" w:space="0" w:color="auto"/>
            <w:bottom w:val="none" w:sz="0" w:space="0" w:color="auto"/>
            <w:right w:val="none" w:sz="0" w:space="0" w:color="auto"/>
          </w:divBdr>
        </w:div>
        <w:div w:id="1164079747">
          <w:marLeft w:val="480"/>
          <w:marRight w:val="0"/>
          <w:marTop w:val="0"/>
          <w:marBottom w:val="0"/>
          <w:divBdr>
            <w:top w:val="none" w:sz="0" w:space="0" w:color="auto"/>
            <w:left w:val="none" w:sz="0" w:space="0" w:color="auto"/>
            <w:bottom w:val="none" w:sz="0" w:space="0" w:color="auto"/>
            <w:right w:val="none" w:sz="0" w:space="0" w:color="auto"/>
          </w:divBdr>
        </w:div>
        <w:div w:id="781531041">
          <w:marLeft w:val="480"/>
          <w:marRight w:val="0"/>
          <w:marTop w:val="0"/>
          <w:marBottom w:val="0"/>
          <w:divBdr>
            <w:top w:val="none" w:sz="0" w:space="0" w:color="auto"/>
            <w:left w:val="none" w:sz="0" w:space="0" w:color="auto"/>
            <w:bottom w:val="none" w:sz="0" w:space="0" w:color="auto"/>
            <w:right w:val="none" w:sz="0" w:space="0" w:color="auto"/>
          </w:divBdr>
        </w:div>
      </w:divsChild>
    </w:div>
    <w:div w:id="1117874651">
      <w:bodyDiv w:val="1"/>
      <w:marLeft w:val="0"/>
      <w:marRight w:val="0"/>
      <w:marTop w:val="0"/>
      <w:marBottom w:val="0"/>
      <w:divBdr>
        <w:top w:val="none" w:sz="0" w:space="0" w:color="auto"/>
        <w:left w:val="none" w:sz="0" w:space="0" w:color="auto"/>
        <w:bottom w:val="none" w:sz="0" w:space="0" w:color="auto"/>
        <w:right w:val="none" w:sz="0" w:space="0" w:color="auto"/>
      </w:divBdr>
      <w:divsChild>
        <w:div w:id="1516962831">
          <w:marLeft w:val="480"/>
          <w:marRight w:val="0"/>
          <w:marTop w:val="0"/>
          <w:marBottom w:val="0"/>
          <w:divBdr>
            <w:top w:val="none" w:sz="0" w:space="0" w:color="auto"/>
            <w:left w:val="none" w:sz="0" w:space="0" w:color="auto"/>
            <w:bottom w:val="none" w:sz="0" w:space="0" w:color="auto"/>
            <w:right w:val="none" w:sz="0" w:space="0" w:color="auto"/>
          </w:divBdr>
        </w:div>
        <w:div w:id="1105035161">
          <w:marLeft w:val="480"/>
          <w:marRight w:val="0"/>
          <w:marTop w:val="0"/>
          <w:marBottom w:val="0"/>
          <w:divBdr>
            <w:top w:val="none" w:sz="0" w:space="0" w:color="auto"/>
            <w:left w:val="none" w:sz="0" w:space="0" w:color="auto"/>
            <w:bottom w:val="none" w:sz="0" w:space="0" w:color="auto"/>
            <w:right w:val="none" w:sz="0" w:space="0" w:color="auto"/>
          </w:divBdr>
        </w:div>
        <w:div w:id="797188389">
          <w:marLeft w:val="480"/>
          <w:marRight w:val="0"/>
          <w:marTop w:val="0"/>
          <w:marBottom w:val="0"/>
          <w:divBdr>
            <w:top w:val="none" w:sz="0" w:space="0" w:color="auto"/>
            <w:left w:val="none" w:sz="0" w:space="0" w:color="auto"/>
            <w:bottom w:val="none" w:sz="0" w:space="0" w:color="auto"/>
            <w:right w:val="none" w:sz="0" w:space="0" w:color="auto"/>
          </w:divBdr>
        </w:div>
        <w:div w:id="294871976">
          <w:marLeft w:val="480"/>
          <w:marRight w:val="0"/>
          <w:marTop w:val="0"/>
          <w:marBottom w:val="0"/>
          <w:divBdr>
            <w:top w:val="none" w:sz="0" w:space="0" w:color="auto"/>
            <w:left w:val="none" w:sz="0" w:space="0" w:color="auto"/>
            <w:bottom w:val="none" w:sz="0" w:space="0" w:color="auto"/>
            <w:right w:val="none" w:sz="0" w:space="0" w:color="auto"/>
          </w:divBdr>
        </w:div>
        <w:div w:id="1360424726">
          <w:marLeft w:val="480"/>
          <w:marRight w:val="0"/>
          <w:marTop w:val="0"/>
          <w:marBottom w:val="0"/>
          <w:divBdr>
            <w:top w:val="none" w:sz="0" w:space="0" w:color="auto"/>
            <w:left w:val="none" w:sz="0" w:space="0" w:color="auto"/>
            <w:bottom w:val="none" w:sz="0" w:space="0" w:color="auto"/>
            <w:right w:val="none" w:sz="0" w:space="0" w:color="auto"/>
          </w:divBdr>
        </w:div>
        <w:div w:id="1397701549">
          <w:marLeft w:val="480"/>
          <w:marRight w:val="0"/>
          <w:marTop w:val="0"/>
          <w:marBottom w:val="0"/>
          <w:divBdr>
            <w:top w:val="none" w:sz="0" w:space="0" w:color="auto"/>
            <w:left w:val="none" w:sz="0" w:space="0" w:color="auto"/>
            <w:bottom w:val="none" w:sz="0" w:space="0" w:color="auto"/>
            <w:right w:val="none" w:sz="0" w:space="0" w:color="auto"/>
          </w:divBdr>
        </w:div>
        <w:div w:id="123623650">
          <w:marLeft w:val="480"/>
          <w:marRight w:val="0"/>
          <w:marTop w:val="0"/>
          <w:marBottom w:val="0"/>
          <w:divBdr>
            <w:top w:val="none" w:sz="0" w:space="0" w:color="auto"/>
            <w:left w:val="none" w:sz="0" w:space="0" w:color="auto"/>
            <w:bottom w:val="none" w:sz="0" w:space="0" w:color="auto"/>
            <w:right w:val="none" w:sz="0" w:space="0" w:color="auto"/>
          </w:divBdr>
        </w:div>
        <w:div w:id="1995597791">
          <w:marLeft w:val="480"/>
          <w:marRight w:val="0"/>
          <w:marTop w:val="0"/>
          <w:marBottom w:val="0"/>
          <w:divBdr>
            <w:top w:val="none" w:sz="0" w:space="0" w:color="auto"/>
            <w:left w:val="none" w:sz="0" w:space="0" w:color="auto"/>
            <w:bottom w:val="none" w:sz="0" w:space="0" w:color="auto"/>
            <w:right w:val="none" w:sz="0" w:space="0" w:color="auto"/>
          </w:divBdr>
        </w:div>
        <w:div w:id="10953922">
          <w:marLeft w:val="480"/>
          <w:marRight w:val="0"/>
          <w:marTop w:val="0"/>
          <w:marBottom w:val="0"/>
          <w:divBdr>
            <w:top w:val="none" w:sz="0" w:space="0" w:color="auto"/>
            <w:left w:val="none" w:sz="0" w:space="0" w:color="auto"/>
            <w:bottom w:val="none" w:sz="0" w:space="0" w:color="auto"/>
            <w:right w:val="none" w:sz="0" w:space="0" w:color="auto"/>
          </w:divBdr>
        </w:div>
      </w:divsChild>
    </w:div>
    <w:div w:id="1150634817">
      <w:bodyDiv w:val="1"/>
      <w:marLeft w:val="0"/>
      <w:marRight w:val="0"/>
      <w:marTop w:val="0"/>
      <w:marBottom w:val="0"/>
      <w:divBdr>
        <w:top w:val="none" w:sz="0" w:space="0" w:color="auto"/>
        <w:left w:val="none" w:sz="0" w:space="0" w:color="auto"/>
        <w:bottom w:val="none" w:sz="0" w:space="0" w:color="auto"/>
        <w:right w:val="none" w:sz="0" w:space="0" w:color="auto"/>
      </w:divBdr>
      <w:divsChild>
        <w:div w:id="1002660233">
          <w:marLeft w:val="480"/>
          <w:marRight w:val="0"/>
          <w:marTop w:val="0"/>
          <w:marBottom w:val="0"/>
          <w:divBdr>
            <w:top w:val="none" w:sz="0" w:space="0" w:color="auto"/>
            <w:left w:val="none" w:sz="0" w:space="0" w:color="auto"/>
            <w:bottom w:val="none" w:sz="0" w:space="0" w:color="auto"/>
            <w:right w:val="none" w:sz="0" w:space="0" w:color="auto"/>
          </w:divBdr>
        </w:div>
        <w:div w:id="2053769331">
          <w:marLeft w:val="480"/>
          <w:marRight w:val="0"/>
          <w:marTop w:val="0"/>
          <w:marBottom w:val="0"/>
          <w:divBdr>
            <w:top w:val="none" w:sz="0" w:space="0" w:color="auto"/>
            <w:left w:val="none" w:sz="0" w:space="0" w:color="auto"/>
            <w:bottom w:val="none" w:sz="0" w:space="0" w:color="auto"/>
            <w:right w:val="none" w:sz="0" w:space="0" w:color="auto"/>
          </w:divBdr>
        </w:div>
        <w:div w:id="798037246">
          <w:marLeft w:val="480"/>
          <w:marRight w:val="0"/>
          <w:marTop w:val="0"/>
          <w:marBottom w:val="0"/>
          <w:divBdr>
            <w:top w:val="none" w:sz="0" w:space="0" w:color="auto"/>
            <w:left w:val="none" w:sz="0" w:space="0" w:color="auto"/>
            <w:bottom w:val="none" w:sz="0" w:space="0" w:color="auto"/>
            <w:right w:val="none" w:sz="0" w:space="0" w:color="auto"/>
          </w:divBdr>
        </w:div>
        <w:div w:id="1761486068">
          <w:marLeft w:val="480"/>
          <w:marRight w:val="0"/>
          <w:marTop w:val="0"/>
          <w:marBottom w:val="0"/>
          <w:divBdr>
            <w:top w:val="none" w:sz="0" w:space="0" w:color="auto"/>
            <w:left w:val="none" w:sz="0" w:space="0" w:color="auto"/>
            <w:bottom w:val="none" w:sz="0" w:space="0" w:color="auto"/>
            <w:right w:val="none" w:sz="0" w:space="0" w:color="auto"/>
          </w:divBdr>
        </w:div>
        <w:div w:id="887372612">
          <w:marLeft w:val="480"/>
          <w:marRight w:val="0"/>
          <w:marTop w:val="0"/>
          <w:marBottom w:val="0"/>
          <w:divBdr>
            <w:top w:val="none" w:sz="0" w:space="0" w:color="auto"/>
            <w:left w:val="none" w:sz="0" w:space="0" w:color="auto"/>
            <w:bottom w:val="none" w:sz="0" w:space="0" w:color="auto"/>
            <w:right w:val="none" w:sz="0" w:space="0" w:color="auto"/>
          </w:divBdr>
        </w:div>
        <w:div w:id="1280186621">
          <w:marLeft w:val="480"/>
          <w:marRight w:val="0"/>
          <w:marTop w:val="0"/>
          <w:marBottom w:val="0"/>
          <w:divBdr>
            <w:top w:val="none" w:sz="0" w:space="0" w:color="auto"/>
            <w:left w:val="none" w:sz="0" w:space="0" w:color="auto"/>
            <w:bottom w:val="none" w:sz="0" w:space="0" w:color="auto"/>
            <w:right w:val="none" w:sz="0" w:space="0" w:color="auto"/>
          </w:divBdr>
        </w:div>
        <w:div w:id="690910621">
          <w:marLeft w:val="480"/>
          <w:marRight w:val="0"/>
          <w:marTop w:val="0"/>
          <w:marBottom w:val="0"/>
          <w:divBdr>
            <w:top w:val="none" w:sz="0" w:space="0" w:color="auto"/>
            <w:left w:val="none" w:sz="0" w:space="0" w:color="auto"/>
            <w:bottom w:val="none" w:sz="0" w:space="0" w:color="auto"/>
            <w:right w:val="none" w:sz="0" w:space="0" w:color="auto"/>
          </w:divBdr>
        </w:div>
        <w:div w:id="617568595">
          <w:marLeft w:val="480"/>
          <w:marRight w:val="0"/>
          <w:marTop w:val="0"/>
          <w:marBottom w:val="0"/>
          <w:divBdr>
            <w:top w:val="none" w:sz="0" w:space="0" w:color="auto"/>
            <w:left w:val="none" w:sz="0" w:space="0" w:color="auto"/>
            <w:bottom w:val="none" w:sz="0" w:space="0" w:color="auto"/>
            <w:right w:val="none" w:sz="0" w:space="0" w:color="auto"/>
          </w:divBdr>
        </w:div>
        <w:div w:id="1794908684">
          <w:marLeft w:val="480"/>
          <w:marRight w:val="0"/>
          <w:marTop w:val="0"/>
          <w:marBottom w:val="0"/>
          <w:divBdr>
            <w:top w:val="none" w:sz="0" w:space="0" w:color="auto"/>
            <w:left w:val="none" w:sz="0" w:space="0" w:color="auto"/>
            <w:bottom w:val="none" w:sz="0" w:space="0" w:color="auto"/>
            <w:right w:val="none" w:sz="0" w:space="0" w:color="auto"/>
          </w:divBdr>
        </w:div>
        <w:div w:id="805319949">
          <w:marLeft w:val="480"/>
          <w:marRight w:val="0"/>
          <w:marTop w:val="0"/>
          <w:marBottom w:val="0"/>
          <w:divBdr>
            <w:top w:val="none" w:sz="0" w:space="0" w:color="auto"/>
            <w:left w:val="none" w:sz="0" w:space="0" w:color="auto"/>
            <w:bottom w:val="none" w:sz="0" w:space="0" w:color="auto"/>
            <w:right w:val="none" w:sz="0" w:space="0" w:color="auto"/>
          </w:divBdr>
        </w:div>
      </w:divsChild>
    </w:div>
    <w:div w:id="1229194377">
      <w:bodyDiv w:val="1"/>
      <w:marLeft w:val="0"/>
      <w:marRight w:val="0"/>
      <w:marTop w:val="0"/>
      <w:marBottom w:val="0"/>
      <w:divBdr>
        <w:top w:val="none" w:sz="0" w:space="0" w:color="auto"/>
        <w:left w:val="none" w:sz="0" w:space="0" w:color="auto"/>
        <w:bottom w:val="none" w:sz="0" w:space="0" w:color="auto"/>
        <w:right w:val="none" w:sz="0" w:space="0" w:color="auto"/>
      </w:divBdr>
    </w:div>
    <w:div w:id="1335456840">
      <w:bodyDiv w:val="1"/>
      <w:marLeft w:val="0"/>
      <w:marRight w:val="0"/>
      <w:marTop w:val="0"/>
      <w:marBottom w:val="0"/>
      <w:divBdr>
        <w:top w:val="none" w:sz="0" w:space="0" w:color="auto"/>
        <w:left w:val="none" w:sz="0" w:space="0" w:color="auto"/>
        <w:bottom w:val="none" w:sz="0" w:space="0" w:color="auto"/>
        <w:right w:val="none" w:sz="0" w:space="0" w:color="auto"/>
      </w:divBdr>
      <w:divsChild>
        <w:div w:id="969285420">
          <w:marLeft w:val="480"/>
          <w:marRight w:val="0"/>
          <w:marTop w:val="0"/>
          <w:marBottom w:val="0"/>
          <w:divBdr>
            <w:top w:val="none" w:sz="0" w:space="0" w:color="auto"/>
            <w:left w:val="none" w:sz="0" w:space="0" w:color="auto"/>
            <w:bottom w:val="none" w:sz="0" w:space="0" w:color="auto"/>
            <w:right w:val="none" w:sz="0" w:space="0" w:color="auto"/>
          </w:divBdr>
        </w:div>
        <w:div w:id="1918056905">
          <w:marLeft w:val="480"/>
          <w:marRight w:val="0"/>
          <w:marTop w:val="0"/>
          <w:marBottom w:val="0"/>
          <w:divBdr>
            <w:top w:val="none" w:sz="0" w:space="0" w:color="auto"/>
            <w:left w:val="none" w:sz="0" w:space="0" w:color="auto"/>
            <w:bottom w:val="none" w:sz="0" w:space="0" w:color="auto"/>
            <w:right w:val="none" w:sz="0" w:space="0" w:color="auto"/>
          </w:divBdr>
        </w:div>
        <w:div w:id="2087192613">
          <w:marLeft w:val="480"/>
          <w:marRight w:val="0"/>
          <w:marTop w:val="0"/>
          <w:marBottom w:val="0"/>
          <w:divBdr>
            <w:top w:val="none" w:sz="0" w:space="0" w:color="auto"/>
            <w:left w:val="none" w:sz="0" w:space="0" w:color="auto"/>
            <w:bottom w:val="none" w:sz="0" w:space="0" w:color="auto"/>
            <w:right w:val="none" w:sz="0" w:space="0" w:color="auto"/>
          </w:divBdr>
        </w:div>
        <w:div w:id="2021470989">
          <w:marLeft w:val="480"/>
          <w:marRight w:val="0"/>
          <w:marTop w:val="0"/>
          <w:marBottom w:val="0"/>
          <w:divBdr>
            <w:top w:val="none" w:sz="0" w:space="0" w:color="auto"/>
            <w:left w:val="none" w:sz="0" w:space="0" w:color="auto"/>
            <w:bottom w:val="none" w:sz="0" w:space="0" w:color="auto"/>
            <w:right w:val="none" w:sz="0" w:space="0" w:color="auto"/>
          </w:divBdr>
        </w:div>
        <w:div w:id="64423647">
          <w:marLeft w:val="480"/>
          <w:marRight w:val="0"/>
          <w:marTop w:val="0"/>
          <w:marBottom w:val="0"/>
          <w:divBdr>
            <w:top w:val="none" w:sz="0" w:space="0" w:color="auto"/>
            <w:left w:val="none" w:sz="0" w:space="0" w:color="auto"/>
            <w:bottom w:val="none" w:sz="0" w:space="0" w:color="auto"/>
            <w:right w:val="none" w:sz="0" w:space="0" w:color="auto"/>
          </w:divBdr>
        </w:div>
        <w:div w:id="558588019">
          <w:marLeft w:val="480"/>
          <w:marRight w:val="0"/>
          <w:marTop w:val="0"/>
          <w:marBottom w:val="0"/>
          <w:divBdr>
            <w:top w:val="none" w:sz="0" w:space="0" w:color="auto"/>
            <w:left w:val="none" w:sz="0" w:space="0" w:color="auto"/>
            <w:bottom w:val="none" w:sz="0" w:space="0" w:color="auto"/>
            <w:right w:val="none" w:sz="0" w:space="0" w:color="auto"/>
          </w:divBdr>
        </w:div>
        <w:div w:id="1092700422">
          <w:marLeft w:val="480"/>
          <w:marRight w:val="0"/>
          <w:marTop w:val="0"/>
          <w:marBottom w:val="0"/>
          <w:divBdr>
            <w:top w:val="none" w:sz="0" w:space="0" w:color="auto"/>
            <w:left w:val="none" w:sz="0" w:space="0" w:color="auto"/>
            <w:bottom w:val="none" w:sz="0" w:space="0" w:color="auto"/>
            <w:right w:val="none" w:sz="0" w:space="0" w:color="auto"/>
          </w:divBdr>
        </w:div>
        <w:div w:id="277761194">
          <w:marLeft w:val="480"/>
          <w:marRight w:val="0"/>
          <w:marTop w:val="0"/>
          <w:marBottom w:val="0"/>
          <w:divBdr>
            <w:top w:val="none" w:sz="0" w:space="0" w:color="auto"/>
            <w:left w:val="none" w:sz="0" w:space="0" w:color="auto"/>
            <w:bottom w:val="none" w:sz="0" w:space="0" w:color="auto"/>
            <w:right w:val="none" w:sz="0" w:space="0" w:color="auto"/>
          </w:divBdr>
        </w:div>
        <w:div w:id="745683697">
          <w:marLeft w:val="480"/>
          <w:marRight w:val="0"/>
          <w:marTop w:val="0"/>
          <w:marBottom w:val="0"/>
          <w:divBdr>
            <w:top w:val="none" w:sz="0" w:space="0" w:color="auto"/>
            <w:left w:val="none" w:sz="0" w:space="0" w:color="auto"/>
            <w:bottom w:val="none" w:sz="0" w:space="0" w:color="auto"/>
            <w:right w:val="none" w:sz="0" w:space="0" w:color="auto"/>
          </w:divBdr>
        </w:div>
        <w:div w:id="1186168226">
          <w:marLeft w:val="480"/>
          <w:marRight w:val="0"/>
          <w:marTop w:val="0"/>
          <w:marBottom w:val="0"/>
          <w:divBdr>
            <w:top w:val="none" w:sz="0" w:space="0" w:color="auto"/>
            <w:left w:val="none" w:sz="0" w:space="0" w:color="auto"/>
            <w:bottom w:val="none" w:sz="0" w:space="0" w:color="auto"/>
            <w:right w:val="none" w:sz="0" w:space="0" w:color="auto"/>
          </w:divBdr>
        </w:div>
      </w:divsChild>
    </w:div>
    <w:div w:id="1345548575">
      <w:bodyDiv w:val="1"/>
      <w:marLeft w:val="0"/>
      <w:marRight w:val="0"/>
      <w:marTop w:val="0"/>
      <w:marBottom w:val="0"/>
      <w:divBdr>
        <w:top w:val="none" w:sz="0" w:space="0" w:color="auto"/>
        <w:left w:val="none" w:sz="0" w:space="0" w:color="auto"/>
        <w:bottom w:val="none" w:sz="0" w:space="0" w:color="auto"/>
        <w:right w:val="none" w:sz="0" w:space="0" w:color="auto"/>
      </w:divBdr>
      <w:divsChild>
        <w:div w:id="1359963893">
          <w:marLeft w:val="480"/>
          <w:marRight w:val="0"/>
          <w:marTop w:val="0"/>
          <w:marBottom w:val="0"/>
          <w:divBdr>
            <w:top w:val="none" w:sz="0" w:space="0" w:color="auto"/>
            <w:left w:val="none" w:sz="0" w:space="0" w:color="auto"/>
            <w:bottom w:val="none" w:sz="0" w:space="0" w:color="auto"/>
            <w:right w:val="none" w:sz="0" w:space="0" w:color="auto"/>
          </w:divBdr>
        </w:div>
        <w:div w:id="1962033314">
          <w:marLeft w:val="480"/>
          <w:marRight w:val="0"/>
          <w:marTop w:val="0"/>
          <w:marBottom w:val="0"/>
          <w:divBdr>
            <w:top w:val="none" w:sz="0" w:space="0" w:color="auto"/>
            <w:left w:val="none" w:sz="0" w:space="0" w:color="auto"/>
            <w:bottom w:val="none" w:sz="0" w:space="0" w:color="auto"/>
            <w:right w:val="none" w:sz="0" w:space="0" w:color="auto"/>
          </w:divBdr>
        </w:div>
        <w:div w:id="385614008">
          <w:marLeft w:val="480"/>
          <w:marRight w:val="0"/>
          <w:marTop w:val="0"/>
          <w:marBottom w:val="0"/>
          <w:divBdr>
            <w:top w:val="none" w:sz="0" w:space="0" w:color="auto"/>
            <w:left w:val="none" w:sz="0" w:space="0" w:color="auto"/>
            <w:bottom w:val="none" w:sz="0" w:space="0" w:color="auto"/>
            <w:right w:val="none" w:sz="0" w:space="0" w:color="auto"/>
          </w:divBdr>
        </w:div>
        <w:div w:id="219558077">
          <w:marLeft w:val="480"/>
          <w:marRight w:val="0"/>
          <w:marTop w:val="0"/>
          <w:marBottom w:val="0"/>
          <w:divBdr>
            <w:top w:val="none" w:sz="0" w:space="0" w:color="auto"/>
            <w:left w:val="none" w:sz="0" w:space="0" w:color="auto"/>
            <w:bottom w:val="none" w:sz="0" w:space="0" w:color="auto"/>
            <w:right w:val="none" w:sz="0" w:space="0" w:color="auto"/>
          </w:divBdr>
        </w:div>
        <w:div w:id="1730692592">
          <w:marLeft w:val="480"/>
          <w:marRight w:val="0"/>
          <w:marTop w:val="0"/>
          <w:marBottom w:val="0"/>
          <w:divBdr>
            <w:top w:val="none" w:sz="0" w:space="0" w:color="auto"/>
            <w:left w:val="none" w:sz="0" w:space="0" w:color="auto"/>
            <w:bottom w:val="none" w:sz="0" w:space="0" w:color="auto"/>
            <w:right w:val="none" w:sz="0" w:space="0" w:color="auto"/>
          </w:divBdr>
        </w:div>
        <w:div w:id="609362931">
          <w:marLeft w:val="480"/>
          <w:marRight w:val="0"/>
          <w:marTop w:val="0"/>
          <w:marBottom w:val="0"/>
          <w:divBdr>
            <w:top w:val="none" w:sz="0" w:space="0" w:color="auto"/>
            <w:left w:val="none" w:sz="0" w:space="0" w:color="auto"/>
            <w:bottom w:val="none" w:sz="0" w:space="0" w:color="auto"/>
            <w:right w:val="none" w:sz="0" w:space="0" w:color="auto"/>
          </w:divBdr>
        </w:div>
        <w:div w:id="1139300940">
          <w:marLeft w:val="480"/>
          <w:marRight w:val="0"/>
          <w:marTop w:val="0"/>
          <w:marBottom w:val="0"/>
          <w:divBdr>
            <w:top w:val="none" w:sz="0" w:space="0" w:color="auto"/>
            <w:left w:val="none" w:sz="0" w:space="0" w:color="auto"/>
            <w:bottom w:val="none" w:sz="0" w:space="0" w:color="auto"/>
            <w:right w:val="none" w:sz="0" w:space="0" w:color="auto"/>
          </w:divBdr>
        </w:div>
        <w:div w:id="777024432">
          <w:marLeft w:val="480"/>
          <w:marRight w:val="0"/>
          <w:marTop w:val="0"/>
          <w:marBottom w:val="0"/>
          <w:divBdr>
            <w:top w:val="none" w:sz="0" w:space="0" w:color="auto"/>
            <w:left w:val="none" w:sz="0" w:space="0" w:color="auto"/>
            <w:bottom w:val="none" w:sz="0" w:space="0" w:color="auto"/>
            <w:right w:val="none" w:sz="0" w:space="0" w:color="auto"/>
          </w:divBdr>
        </w:div>
      </w:divsChild>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34590560">
      <w:bodyDiv w:val="1"/>
      <w:marLeft w:val="0"/>
      <w:marRight w:val="0"/>
      <w:marTop w:val="0"/>
      <w:marBottom w:val="0"/>
      <w:divBdr>
        <w:top w:val="none" w:sz="0" w:space="0" w:color="auto"/>
        <w:left w:val="none" w:sz="0" w:space="0" w:color="auto"/>
        <w:bottom w:val="none" w:sz="0" w:space="0" w:color="auto"/>
        <w:right w:val="none" w:sz="0" w:space="0" w:color="auto"/>
      </w:divBdr>
      <w:divsChild>
        <w:div w:id="1359577032">
          <w:marLeft w:val="480"/>
          <w:marRight w:val="0"/>
          <w:marTop w:val="0"/>
          <w:marBottom w:val="0"/>
          <w:divBdr>
            <w:top w:val="none" w:sz="0" w:space="0" w:color="auto"/>
            <w:left w:val="none" w:sz="0" w:space="0" w:color="auto"/>
            <w:bottom w:val="none" w:sz="0" w:space="0" w:color="auto"/>
            <w:right w:val="none" w:sz="0" w:space="0" w:color="auto"/>
          </w:divBdr>
        </w:div>
        <w:div w:id="1198280887">
          <w:marLeft w:val="480"/>
          <w:marRight w:val="0"/>
          <w:marTop w:val="0"/>
          <w:marBottom w:val="0"/>
          <w:divBdr>
            <w:top w:val="none" w:sz="0" w:space="0" w:color="auto"/>
            <w:left w:val="none" w:sz="0" w:space="0" w:color="auto"/>
            <w:bottom w:val="none" w:sz="0" w:space="0" w:color="auto"/>
            <w:right w:val="none" w:sz="0" w:space="0" w:color="auto"/>
          </w:divBdr>
        </w:div>
        <w:div w:id="414519356">
          <w:marLeft w:val="480"/>
          <w:marRight w:val="0"/>
          <w:marTop w:val="0"/>
          <w:marBottom w:val="0"/>
          <w:divBdr>
            <w:top w:val="none" w:sz="0" w:space="0" w:color="auto"/>
            <w:left w:val="none" w:sz="0" w:space="0" w:color="auto"/>
            <w:bottom w:val="none" w:sz="0" w:space="0" w:color="auto"/>
            <w:right w:val="none" w:sz="0" w:space="0" w:color="auto"/>
          </w:divBdr>
        </w:div>
        <w:div w:id="1687710766">
          <w:marLeft w:val="480"/>
          <w:marRight w:val="0"/>
          <w:marTop w:val="0"/>
          <w:marBottom w:val="0"/>
          <w:divBdr>
            <w:top w:val="none" w:sz="0" w:space="0" w:color="auto"/>
            <w:left w:val="none" w:sz="0" w:space="0" w:color="auto"/>
            <w:bottom w:val="none" w:sz="0" w:space="0" w:color="auto"/>
            <w:right w:val="none" w:sz="0" w:space="0" w:color="auto"/>
          </w:divBdr>
        </w:div>
      </w:divsChild>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639529068">
      <w:bodyDiv w:val="1"/>
      <w:marLeft w:val="0"/>
      <w:marRight w:val="0"/>
      <w:marTop w:val="0"/>
      <w:marBottom w:val="0"/>
      <w:divBdr>
        <w:top w:val="none" w:sz="0" w:space="0" w:color="auto"/>
        <w:left w:val="none" w:sz="0" w:space="0" w:color="auto"/>
        <w:bottom w:val="none" w:sz="0" w:space="0" w:color="auto"/>
        <w:right w:val="none" w:sz="0" w:space="0" w:color="auto"/>
      </w:divBdr>
      <w:divsChild>
        <w:div w:id="548227549">
          <w:marLeft w:val="480"/>
          <w:marRight w:val="0"/>
          <w:marTop w:val="0"/>
          <w:marBottom w:val="0"/>
          <w:divBdr>
            <w:top w:val="none" w:sz="0" w:space="0" w:color="auto"/>
            <w:left w:val="none" w:sz="0" w:space="0" w:color="auto"/>
            <w:bottom w:val="none" w:sz="0" w:space="0" w:color="auto"/>
            <w:right w:val="none" w:sz="0" w:space="0" w:color="auto"/>
          </w:divBdr>
        </w:div>
        <w:div w:id="796489332">
          <w:marLeft w:val="480"/>
          <w:marRight w:val="0"/>
          <w:marTop w:val="0"/>
          <w:marBottom w:val="0"/>
          <w:divBdr>
            <w:top w:val="none" w:sz="0" w:space="0" w:color="auto"/>
            <w:left w:val="none" w:sz="0" w:space="0" w:color="auto"/>
            <w:bottom w:val="none" w:sz="0" w:space="0" w:color="auto"/>
            <w:right w:val="none" w:sz="0" w:space="0" w:color="auto"/>
          </w:divBdr>
        </w:div>
      </w:divsChild>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194048">
      <w:bodyDiv w:val="1"/>
      <w:marLeft w:val="0"/>
      <w:marRight w:val="0"/>
      <w:marTop w:val="0"/>
      <w:marBottom w:val="0"/>
      <w:divBdr>
        <w:top w:val="none" w:sz="0" w:space="0" w:color="auto"/>
        <w:left w:val="none" w:sz="0" w:space="0" w:color="auto"/>
        <w:bottom w:val="none" w:sz="0" w:space="0" w:color="auto"/>
        <w:right w:val="none" w:sz="0" w:space="0" w:color="auto"/>
      </w:divBdr>
    </w:div>
    <w:div w:id="1761220015">
      <w:bodyDiv w:val="1"/>
      <w:marLeft w:val="0"/>
      <w:marRight w:val="0"/>
      <w:marTop w:val="0"/>
      <w:marBottom w:val="0"/>
      <w:divBdr>
        <w:top w:val="none" w:sz="0" w:space="0" w:color="auto"/>
        <w:left w:val="none" w:sz="0" w:space="0" w:color="auto"/>
        <w:bottom w:val="none" w:sz="0" w:space="0" w:color="auto"/>
        <w:right w:val="none" w:sz="0" w:space="0" w:color="auto"/>
      </w:divBdr>
      <w:divsChild>
        <w:div w:id="140267622">
          <w:marLeft w:val="480"/>
          <w:marRight w:val="0"/>
          <w:marTop w:val="0"/>
          <w:marBottom w:val="0"/>
          <w:divBdr>
            <w:top w:val="none" w:sz="0" w:space="0" w:color="auto"/>
            <w:left w:val="none" w:sz="0" w:space="0" w:color="auto"/>
            <w:bottom w:val="none" w:sz="0" w:space="0" w:color="auto"/>
            <w:right w:val="none" w:sz="0" w:space="0" w:color="auto"/>
          </w:divBdr>
        </w:div>
        <w:div w:id="1744834417">
          <w:marLeft w:val="480"/>
          <w:marRight w:val="0"/>
          <w:marTop w:val="0"/>
          <w:marBottom w:val="0"/>
          <w:divBdr>
            <w:top w:val="none" w:sz="0" w:space="0" w:color="auto"/>
            <w:left w:val="none" w:sz="0" w:space="0" w:color="auto"/>
            <w:bottom w:val="none" w:sz="0" w:space="0" w:color="auto"/>
            <w:right w:val="none" w:sz="0" w:space="0" w:color="auto"/>
          </w:divBdr>
        </w:div>
        <w:div w:id="1600213512">
          <w:marLeft w:val="480"/>
          <w:marRight w:val="0"/>
          <w:marTop w:val="0"/>
          <w:marBottom w:val="0"/>
          <w:divBdr>
            <w:top w:val="none" w:sz="0" w:space="0" w:color="auto"/>
            <w:left w:val="none" w:sz="0" w:space="0" w:color="auto"/>
            <w:bottom w:val="none" w:sz="0" w:space="0" w:color="auto"/>
            <w:right w:val="none" w:sz="0" w:space="0" w:color="auto"/>
          </w:divBdr>
        </w:div>
        <w:div w:id="587420793">
          <w:marLeft w:val="480"/>
          <w:marRight w:val="0"/>
          <w:marTop w:val="0"/>
          <w:marBottom w:val="0"/>
          <w:divBdr>
            <w:top w:val="none" w:sz="0" w:space="0" w:color="auto"/>
            <w:left w:val="none" w:sz="0" w:space="0" w:color="auto"/>
            <w:bottom w:val="none" w:sz="0" w:space="0" w:color="auto"/>
            <w:right w:val="none" w:sz="0" w:space="0" w:color="auto"/>
          </w:divBdr>
        </w:div>
        <w:div w:id="1480802380">
          <w:marLeft w:val="480"/>
          <w:marRight w:val="0"/>
          <w:marTop w:val="0"/>
          <w:marBottom w:val="0"/>
          <w:divBdr>
            <w:top w:val="none" w:sz="0" w:space="0" w:color="auto"/>
            <w:left w:val="none" w:sz="0" w:space="0" w:color="auto"/>
            <w:bottom w:val="none" w:sz="0" w:space="0" w:color="auto"/>
            <w:right w:val="none" w:sz="0" w:space="0" w:color="auto"/>
          </w:divBdr>
        </w:div>
        <w:div w:id="1174958623">
          <w:marLeft w:val="480"/>
          <w:marRight w:val="0"/>
          <w:marTop w:val="0"/>
          <w:marBottom w:val="0"/>
          <w:divBdr>
            <w:top w:val="none" w:sz="0" w:space="0" w:color="auto"/>
            <w:left w:val="none" w:sz="0" w:space="0" w:color="auto"/>
            <w:bottom w:val="none" w:sz="0" w:space="0" w:color="auto"/>
            <w:right w:val="none" w:sz="0" w:space="0" w:color="auto"/>
          </w:divBdr>
        </w:div>
        <w:div w:id="692413910">
          <w:marLeft w:val="480"/>
          <w:marRight w:val="0"/>
          <w:marTop w:val="0"/>
          <w:marBottom w:val="0"/>
          <w:divBdr>
            <w:top w:val="none" w:sz="0" w:space="0" w:color="auto"/>
            <w:left w:val="none" w:sz="0" w:space="0" w:color="auto"/>
            <w:bottom w:val="none" w:sz="0" w:space="0" w:color="auto"/>
            <w:right w:val="none" w:sz="0" w:space="0" w:color="auto"/>
          </w:divBdr>
        </w:div>
      </w:divsChild>
    </w:div>
    <w:div w:id="1778022053">
      <w:bodyDiv w:val="1"/>
      <w:marLeft w:val="0"/>
      <w:marRight w:val="0"/>
      <w:marTop w:val="0"/>
      <w:marBottom w:val="0"/>
      <w:divBdr>
        <w:top w:val="none" w:sz="0" w:space="0" w:color="auto"/>
        <w:left w:val="none" w:sz="0" w:space="0" w:color="auto"/>
        <w:bottom w:val="none" w:sz="0" w:space="0" w:color="auto"/>
        <w:right w:val="none" w:sz="0" w:space="0" w:color="auto"/>
      </w:divBdr>
      <w:divsChild>
        <w:div w:id="1766220233">
          <w:marLeft w:val="480"/>
          <w:marRight w:val="0"/>
          <w:marTop w:val="0"/>
          <w:marBottom w:val="0"/>
          <w:divBdr>
            <w:top w:val="none" w:sz="0" w:space="0" w:color="auto"/>
            <w:left w:val="none" w:sz="0" w:space="0" w:color="auto"/>
            <w:bottom w:val="none" w:sz="0" w:space="0" w:color="auto"/>
            <w:right w:val="none" w:sz="0" w:space="0" w:color="auto"/>
          </w:divBdr>
        </w:div>
        <w:div w:id="1880431836">
          <w:marLeft w:val="480"/>
          <w:marRight w:val="0"/>
          <w:marTop w:val="0"/>
          <w:marBottom w:val="0"/>
          <w:divBdr>
            <w:top w:val="none" w:sz="0" w:space="0" w:color="auto"/>
            <w:left w:val="none" w:sz="0" w:space="0" w:color="auto"/>
            <w:bottom w:val="none" w:sz="0" w:space="0" w:color="auto"/>
            <w:right w:val="none" w:sz="0" w:space="0" w:color="auto"/>
          </w:divBdr>
        </w:div>
        <w:div w:id="1172834814">
          <w:marLeft w:val="480"/>
          <w:marRight w:val="0"/>
          <w:marTop w:val="0"/>
          <w:marBottom w:val="0"/>
          <w:divBdr>
            <w:top w:val="none" w:sz="0" w:space="0" w:color="auto"/>
            <w:left w:val="none" w:sz="0" w:space="0" w:color="auto"/>
            <w:bottom w:val="none" w:sz="0" w:space="0" w:color="auto"/>
            <w:right w:val="none" w:sz="0" w:space="0" w:color="auto"/>
          </w:divBdr>
        </w:div>
        <w:div w:id="1444762199">
          <w:marLeft w:val="480"/>
          <w:marRight w:val="0"/>
          <w:marTop w:val="0"/>
          <w:marBottom w:val="0"/>
          <w:divBdr>
            <w:top w:val="none" w:sz="0" w:space="0" w:color="auto"/>
            <w:left w:val="none" w:sz="0" w:space="0" w:color="auto"/>
            <w:bottom w:val="none" w:sz="0" w:space="0" w:color="auto"/>
            <w:right w:val="none" w:sz="0" w:space="0" w:color="auto"/>
          </w:divBdr>
        </w:div>
        <w:div w:id="1739207396">
          <w:marLeft w:val="480"/>
          <w:marRight w:val="0"/>
          <w:marTop w:val="0"/>
          <w:marBottom w:val="0"/>
          <w:divBdr>
            <w:top w:val="none" w:sz="0" w:space="0" w:color="auto"/>
            <w:left w:val="none" w:sz="0" w:space="0" w:color="auto"/>
            <w:bottom w:val="none" w:sz="0" w:space="0" w:color="auto"/>
            <w:right w:val="none" w:sz="0" w:space="0" w:color="auto"/>
          </w:divBdr>
        </w:div>
      </w:divsChild>
    </w:div>
    <w:div w:id="1885872870">
      <w:bodyDiv w:val="1"/>
      <w:marLeft w:val="0"/>
      <w:marRight w:val="0"/>
      <w:marTop w:val="0"/>
      <w:marBottom w:val="0"/>
      <w:divBdr>
        <w:top w:val="none" w:sz="0" w:space="0" w:color="auto"/>
        <w:left w:val="none" w:sz="0" w:space="0" w:color="auto"/>
        <w:bottom w:val="none" w:sz="0" w:space="0" w:color="auto"/>
        <w:right w:val="none" w:sz="0" w:space="0" w:color="auto"/>
      </w:divBdr>
      <w:divsChild>
        <w:div w:id="895243048">
          <w:marLeft w:val="480"/>
          <w:marRight w:val="0"/>
          <w:marTop w:val="0"/>
          <w:marBottom w:val="0"/>
          <w:divBdr>
            <w:top w:val="none" w:sz="0" w:space="0" w:color="auto"/>
            <w:left w:val="none" w:sz="0" w:space="0" w:color="auto"/>
            <w:bottom w:val="none" w:sz="0" w:space="0" w:color="auto"/>
            <w:right w:val="none" w:sz="0" w:space="0" w:color="auto"/>
          </w:divBdr>
        </w:div>
        <w:div w:id="1056851507">
          <w:marLeft w:val="480"/>
          <w:marRight w:val="0"/>
          <w:marTop w:val="0"/>
          <w:marBottom w:val="0"/>
          <w:divBdr>
            <w:top w:val="none" w:sz="0" w:space="0" w:color="auto"/>
            <w:left w:val="none" w:sz="0" w:space="0" w:color="auto"/>
            <w:bottom w:val="none" w:sz="0" w:space="0" w:color="auto"/>
            <w:right w:val="none" w:sz="0" w:space="0" w:color="auto"/>
          </w:divBdr>
        </w:div>
        <w:div w:id="541865550">
          <w:marLeft w:val="480"/>
          <w:marRight w:val="0"/>
          <w:marTop w:val="0"/>
          <w:marBottom w:val="0"/>
          <w:divBdr>
            <w:top w:val="none" w:sz="0" w:space="0" w:color="auto"/>
            <w:left w:val="none" w:sz="0" w:space="0" w:color="auto"/>
            <w:bottom w:val="none" w:sz="0" w:space="0" w:color="auto"/>
            <w:right w:val="none" w:sz="0" w:space="0" w:color="auto"/>
          </w:divBdr>
        </w:div>
      </w:divsChild>
    </w:div>
    <w:div w:id="2058159257">
      <w:bodyDiv w:val="1"/>
      <w:marLeft w:val="0"/>
      <w:marRight w:val="0"/>
      <w:marTop w:val="0"/>
      <w:marBottom w:val="0"/>
      <w:divBdr>
        <w:top w:val="none" w:sz="0" w:space="0" w:color="auto"/>
        <w:left w:val="none" w:sz="0" w:space="0" w:color="auto"/>
        <w:bottom w:val="none" w:sz="0" w:space="0" w:color="auto"/>
        <w:right w:val="none" w:sz="0" w:space="0" w:color="auto"/>
      </w:divBdr>
    </w:div>
    <w:div w:id="2060326610">
      <w:bodyDiv w:val="1"/>
      <w:marLeft w:val="0"/>
      <w:marRight w:val="0"/>
      <w:marTop w:val="0"/>
      <w:marBottom w:val="0"/>
      <w:divBdr>
        <w:top w:val="none" w:sz="0" w:space="0" w:color="auto"/>
        <w:left w:val="none" w:sz="0" w:space="0" w:color="auto"/>
        <w:bottom w:val="none" w:sz="0" w:space="0" w:color="auto"/>
        <w:right w:val="none" w:sz="0" w:space="0" w:color="auto"/>
      </w:divBdr>
      <w:divsChild>
        <w:div w:id="1740249629">
          <w:marLeft w:val="480"/>
          <w:marRight w:val="0"/>
          <w:marTop w:val="0"/>
          <w:marBottom w:val="0"/>
          <w:divBdr>
            <w:top w:val="none" w:sz="0" w:space="0" w:color="auto"/>
            <w:left w:val="none" w:sz="0" w:space="0" w:color="auto"/>
            <w:bottom w:val="none" w:sz="0" w:space="0" w:color="auto"/>
            <w:right w:val="none" w:sz="0" w:space="0" w:color="auto"/>
          </w:divBdr>
        </w:div>
        <w:div w:id="1672098585">
          <w:marLeft w:val="480"/>
          <w:marRight w:val="0"/>
          <w:marTop w:val="0"/>
          <w:marBottom w:val="0"/>
          <w:divBdr>
            <w:top w:val="none" w:sz="0" w:space="0" w:color="auto"/>
            <w:left w:val="none" w:sz="0" w:space="0" w:color="auto"/>
            <w:bottom w:val="none" w:sz="0" w:space="0" w:color="auto"/>
            <w:right w:val="none" w:sz="0" w:space="0" w:color="auto"/>
          </w:divBdr>
        </w:div>
        <w:div w:id="1571580937">
          <w:marLeft w:val="480"/>
          <w:marRight w:val="0"/>
          <w:marTop w:val="0"/>
          <w:marBottom w:val="0"/>
          <w:divBdr>
            <w:top w:val="none" w:sz="0" w:space="0" w:color="auto"/>
            <w:left w:val="none" w:sz="0" w:space="0" w:color="auto"/>
            <w:bottom w:val="none" w:sz="0" w:space="0" w:color="auto"/>
            <w:right w:val="none" w:sz="0" w:space="0" w:color="auto"/>
          </w:divBdr>
        </w:div>
        <w:div w:id="1147089106">
          <w:marLeft w:val="480"/>
          <w:marRight w:val="0"/>
          <w:marTop w:val="0"/>
          <w:marBottom w:val="0"/>
          <w:divBdr>
            <w:top w:val="none" w:sz="0" w:space="0" w:color="auto"/>
            <w:left w:val="none" w:sz="0" w:space="0" w:color="auto"/>
            <w:bottom w:val="none" w:sz="0" w:space="0" w:color="auto"/>
            <w:right w:val="none" w:sz="0" w:space="0" w:color="auto"/>
          </w:divBdr>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jpe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9.jpeg"/><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chart" Target="charts/chart2.xml"/><Relationship Id="rId10" Type="http://schemas.openxmlformats.org/officeDocument/2006/relationships/endnotes" Target="endnotes.xml"/><Relationship Id="rId19" Type="http://schemas.openxmlformats.org/officeDocument/2006/relationships/image" Target="media/image8.jpe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chart" Target="charts/chart1.xml"/><Relationship Id="rId30"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Lenovo\Downloads\PhotoED%20Result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enovo\Downloads\PhotoED%20Result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Lenovo\Downloads\PhotoED%20Results.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byuzer\Desktop\PhotoED%20Results.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807992097599192"/>
          <c:y val="5.0925925925925923E-2"/>
          <c:w val="0.80846685884833602"/>
          <c:h val="0.75467292549969722"/>
        </c:manualLayout>
      </c:layout>
      <c:scatterChart>
        <c:scatterStyle val="smoothMarker"/>
        <c:varyColors val="0"/>
        <c:ser>
          <c:idx val="0"/>
          <c:order val="0"/>
          <c:tx>
            <c:v>Concentrated light</c:v>
          </c:tx>
          <c:spPr>
            <a:ln w="12700" cap="rnd">
              <a:solidFill>
                <a:srgbClr val="C00000"/>
              </a:solidFill>
              <a:prstDash val="sysDash"/>
              <a:round/>
            </a:ln>
            <a:effectLst/>
          </c:spPr>
          <c:marker>
            <c:symbol val="none"/>
          </c:marker>
          <c:xVal>
            <c:numRef>
              <c:f>LSV!$A$6:$A$1506</c:f>
              <c:numCache>
                <c:formatCode>0.0000</c:formatCode>
                <c:ptCount val="1501"/>
                <c:pt idx="0">
                  <c:v>3.4739999999999999E-4</c:v>
                </c:pt>
                <c:pt idx="1">
                  <c:v>2.3310000000000002E-3</c:v>
                </c:pt>
                <c:pt idx="2">
                  <c:v>4.45E-3</c:v>
                </c:pt>
                <c:pt idx="3">
                  <c:v>6.6080000000000002E-3</c:v>
                </c:pt>
                <c:pt idx="4">
                  <c:v>8.6320000000000008E-3</c:v>
                </c:pt>
                <c:pt idx="5">
                  <c:v>1.06E-2</c:v>
                </c:pt>
                <c:pt idx="6">
                  <c:v>1.259E-2</c:v>
                </c:pt>
                <c:pt idx="7">
                  <c:v>1.46E-2</c:v>
                </c:pt>
                <c:pt idx="8">
                  <c:v>1.6549999999999999E-2</c:v>
                </c:pt>
                <c:pt idx="9">
                  <c:v>1.8530000000000001E-2</c:v>
                </c:pt>
                <c:pt idx="10">
                  <c:v>2.053E-2</c:v>
                </c:pt>
                <c:pt idx="11">
                  <c:v>2.2540000000000001E-2</c:v>
                </c:pt>
                <c:pt idx="12">
                  <c:v>2.4500000000000001E-2</c:v>
                </c:pt>
                <c:pt idx="13">
                  <c:v>2.6460000000000001E-2</c:v>
                </c:pt>
                <c:pt idx="14">
                  <c:v>2.8490000000000001E-2</c:v>
                </c:pt>
                <c:pt idx="15">
                  <c:v>3.0470000000000001E-2</c:v>
                </c:pt>
                <c:pt idx="16">
                  <c:v>3.245E-2</c:v>
                </c:pt>
                <c:pt idx="17">
                  <c:v>3.4509999999999999E-2</c:v>
                </c:pt>
                <c:pt idx="18">
                  <c:v>3.6470000000000002E-2</c:v>
                </c:pt>
                <c:pt idx="19">
                  <c:v>3.85E-2</c:v>
                </c:pt>
                <c:pt idx="20">
                  <c:v>4.0460000000000003E-2</c:v>
                </c:pt>
                <c:pt idx="21">
                  <c:v>4.2470000000000001E-2</c:v>
                </c:pt>
                <c:pt idx="22">
                  <c:v>4.446E-2</c:v>
                </c:pt>
                <c:pt idx="23">
                  <c:v>4.6510000000000003E-2</c:v>
                </c:pt>
                <c:pt idx="24">
                  <c:v>4.8550000000000003E-2</c:v>
                </c:pt>
                <c:pt idx="25">
                  <c:v>5.0529999999999999E-2</c:v>
                </c:pt>
                <c:pt idx="26">
                  <c:v>5.2549999999999999E-2</c:v>
                </c:pt>
                <c:pt idx="27">
                  <c:v>5.4519999999999999E-2</c:v>
                </c:pt>
                <c:pt idx="28">
                  <c:v>5.6529999999999997E-2</c:v>
                </c:pt>
                <c:pt idx="29">
                  <c:v>5.8529999999999999E-2</c:v>
                </c:pt>
                <c:pt idx="30">
                  <c:v>6.055E-2</c:v>
                </c:pt>
                <c:pt idx="31">
                  <c:v>6.2509999999999996E-2</c:v>
                </c:pt>
                <c:pt idx="32">
                  <c:v>6.4530000000000004E-2</c:v>
                </c:pt>
                <c:pt idx="33">
                  <c:v>6.6500000000000004E-2</c:v>
                </c:pt>
                <c:pt idx="34">
                  <c:v>6.8489999999999995E-2</c:v>
                </c:pt>
                <c:pt idx="35">
                  <c:v>7.0489999999999997E-2</c:v>
                </c:pt>
                <c:pt idx="36">
                  <c:v>7.2510000000000005E-2</c:v>
                </c:pt>
                <c:pt idx="37">
                  <c:v>7.4490000000000001E-2</c:v>
                </c:pt>
                <c:pt idx="38">
                  <c:v>7.6480000000000006E-2</c:v>
                </c:pt>
                <c:pt idx="39">
                  <c:v>7.8469999999999998E-2</c:v>
                </c:pt>
                <c:pt idx="40">
                  <c:v>8.0449999999999994E-2</c:v>
                </c:pt>
                <c:pt idx="41">
                  <c:v>8.2439999999999999E-2</c:v>
                </c:pt>
                <c:pt idx="42">
                  <c:v>8.4440000000000001E-2</c:v>
                </c:pt>
                <c:pt idx="43">
                  <c:v>8.6440000000000003E-2</c:v>
                </c:pt>
                <c:pt idx="44">
                  <c:v>8.8440000000000005E-2</c:v>
                </c:pt>
                <c:pt idx="45">
                  <c:v>9.0399999999999994E-2</c:v>
                </c:pt>
                <c:pt idx="46">
                  <c:v>9.2420000000000002E-2</c:v>
                </c:pt>
                <c:pt idx="47">
                  <c:v>9.4420000000000004E-2</c:v>
                </c:pt>
                <c:pt idx="48">
                  <c:v>9.6420000000000006E-2</c:v>
                </c:pt>
                <c:pt idx="49">
                  <c:v>9.8449999999999996E-2</c:v>
                </c:pt>
                <c:pt idx="50">
                  <c:v>0.10050000000000001</c:v>
                </c:pt>
                <c:pt idx="51">
                  <c:v>0.10249999999999999</c:v>
                </c:pt>
                <c:pt idx="52">
                  <c:v>0.1045</c:v>
                </c:pt>
                <c:pt idx="53">
                  <c:v>0.1065</c:v>
                </c:pt>
                <c:pt idx="54">
                  <c:v>0.1085</c:v>
                </c:pt>
                <c:pt idx="55">
                  <c:v>0.1105</c:v>
                </c:pt>
                <c:pt idx="56">
                  <c:v>0.1125</c:v>
                </c:pt>
                <c:pt idx="57">
                  <c:v>0.1145</c:v>
                </c:pt>
                <c:pt idx="58">
                  <c:v>0.11650000000000001</c:v>
                </c:pt>
                <c:pt idx="59">
                  <c:v>0.11849999999999999</c:v>
                </c:pt>
                <c:pt idx="60">
                  <c:v>0.1205</c:v>
                </c:pt>
                <c:pt idx="61">
                  <c:v>0.1225</c:v>
                </c:pt>
                <c:pt idx="62">
                  <c:v>0.1246</c:v>
                </c:pt>
                <c:pt idx="63">
                  <c:v>0.1265</c:v>
                </c:pt>
                <c:pt idx="64">
                  <c:v>0.1285</c:v>
                </c:pt>
                <c:pt idx="65">
                  <c:v>0.1305</c:v>
                </c:pt>
                <c:pt idx="66">
                  <c:v>0.13250000000000001</c:v>
                </c:pt>
                <c:pt idx="67">
                  <c:v>0.13450000000000001</c:v>
                </c:pt>
                <c:pt idx="68">
                  <c:v>0.13650000000000001</c:v>
                </c:pt>
                <c:pt idx="69">
                  <c:v>0.13850000000000001</c:v>
                </c:pt>
                <c:pt idx="70">
                  <c:v>0.1406</c:v>
                </c:pt>
                <c:pt idx="71">
                  <c:v>0.14249999999999999</c:v>
                </c:pt>
                <c:pt idx="72">
                  <c:v>0.14449999999999999</c:v>
                </c:pt>
                <c:pt idx="73">
                  <c:v>0.14649999999999999</c:v>
                </c:pt>
                <c:pt idx="74">
                  <c:v>0.1484</c:v>
                </c:pt>
                <c:pt idx="75">
                  <c:v>0.15060000000000001</c:v>
                </c:pt>
                <c:pt idx="76">
                  <c:v>0.1525</c:v>
                </c:pt>
                <c:pt idx="77">
                  <c:v>0.1545</c:v>
                </c:pt>
                <c:pt idx="78">
                  <c:v>0.15659999999999999</c:v>
                </c:pt>
                <c:pt idx="79">
                  <c:v>0.1585</c:v>
                </c:pt>
                <c:pt idx="80">
                  <c:v>0.1605</c:v>
                </c:pt>
                <c:pt idx="81">
                  <c:v>0.16250000000000001</c:v>
                </c:pt>
                <c:pt idx="82">
                  <c:v>0.16450000000000001</c:v>
                </c:pt>
                <c:pt idx="83">
                  <c:v>0.16650000000000001</c:v>
                </c:pt>
                <c:pt idx="84">
                  <c:v>0.16850000000000001</c:v>
                </c:pt>
                <c:pt idx="85">
                  <c:v>0.17050000000000001</c:v>
                </c:pt>
                <c:pt idx="86">
                  <c:v>0.17249999999999999</c:v>
                </c:pt>
                <c:pt idx="87">
                  <c:v>0.17449999999999999</c:v>
                </c:pt>
                <c:pt idx="88">
                  <c:v>0.17649999999999999</c:v>
                </c:pt>
                <c:pt idx="89">
                  <c:v>0.17849999999999999</c:v>
                </c:pt>
                <c:pt idx="90">
                  <c:v>0.1804</c:v>
                </c:pt>
                <c:pt idx="91">
                  <c:v>0.1825</c:v>
                </c:pt>
                <c:pt idx="92">
                  <c:v>0.1845</c:v>
                </c:pt>
                <c:pt idx="93">
                  <c:v>0.18640000000000001</c:v>
                </c:pt>
                <c:pt idx="94">
                  <c:v>0.1885</c:v>
                </c:pt>
                <c:pt idx="95">
                  <c:v>0.19040000000000001</c:v>
                </c:pt>
                <c:pt idx="96">
                  <c:v>0.1925</c:v>
                </c:pt>
                <c:pt idx="97">
                  <c:v>0.19450000000000001</c:v>
                </c:pt>
                <c:pt idx="98">
                  <c:v>0.19639999999999999</c:v>
                </c:pt>
                <c:pt idx="99">
                  <c:v>0.19850000000000001</c:v>
                </c:pt>
                <c:pt idx="100">
                  <c:v>0.20050000000000001</c:v>
                </c:pt>
                <c:pt idx="101">
                  <c:v>0.20250000000000001</c:v>
                </c:pt>
                <c:pt idx="102">
                  <c:v>0.20449999999999999</c:v>
                </c:pt>
                <c:pt idx="103">
                  <c:v>0.20660000000000001</c:v>
                </c:pt>
                <c:pt idx="104">
                  <c:v>0.20860000000000001</c:v>
                </c:pt>
                <c:pt idx="105">
                  <c:v>0.21049999999999999</c:v>
                </c:pt>
                <c:pt idx="106">
                  <c:v>0.21249999999999999</c:v>
                </c:pt>
                <c:pt idx="107">
                  <c:v>0.21460000000000001</c:v>
                </c:pt>
                <c:pt idx="108">
                  <c:v>0.21659999999999999</c:v>
                </c:pt>
                <c:pt idx="109">
                  <c:v>0.2185</c:v>
                </c:pt>
                <c:pt idx="110">
                  <c:v>0.22059999999999999</c:v>
                </c:pt>
                <c:pt idx="111">
                  <c:v>0.2225</c:v>
                </c:pt>
                <c:pt idx="112">
                  <c:v>0.22450000000000001</c:v>
                </c:pt>
                <c:pt idx="113">
                  <c:v>0.2266</c:v>
                </c:pt>
                <c:pt idx="114">
                  <c:v>0.2286</c:v>
                </c:pt>
                <c:pt idx="115">
                  <c:v>0.2306</c:v>
                </c:pt>
                <c:pt idx="116">
                  <c:v>0.23250000000000001</c:v>
                </c:pt>
                <c:pt idx="117">
                  <c:v>0.2346</c:v>
                </c:pt>
                <c:pt idx="118">
                  <c:v>0.23649999999999999</c:v>
                </c:pt>
                <c:pt idx="119">
                  <c:v>0.23849999999999999</c:v>
                </c:pt>
                <c:pt idx="120">
                  <c:v>0.24060000000000001</c:v>
                </c:pt>
                <c:pt idx="121">
                  <c:v>0.24260000000000001</c:v>
                </c:pt>
                <c:pt idx="122">
                  <c:v>0.2445</c:v>
                </c:pt>
                <c:pt idx="123">
                  <c:v>0.2465</c:v>
                </c:pt>
                <c:pt idx="124">
                  <c:v>0.2485</c:v>
                </c:pt>
                <c:pt idx="125">
                  <c:v>0.2505</c:v>
                </c:pt>
                <c:pt idx="126">
                  <c:v>0.25259999999999999</c:v>
                </c:pt>
                <c:pt idx="127">
                  <c:v>0.2545</c:v>
                </c:pt>
                <c:pt idx="128">
                  <c:v>0.25650000000000001</c:v>
                </c:pt>
                <c:pt idx="129">
                  <c:v>0.25850000000000001</c:v>
                </c:pt>
                <c:pt idx="130">
                  <c:v>0.26050000000000001</c:v>
                </c:pt>
                <c:pt idx="131">
                  <c:v>0.26250000000000001</c:v>
                </c:pt>
                <c:pt idx="132">
                  <c:v>0.26450000000000001</c:v>
                </c:pt>
                <c:pt idx="133">
                  <c:v>0.26650000000000001</c:v>
                </c:pt>
                <c:pt idx="134">
                  <c:v>0.26850000000000002</c:v>
                </c:pt>
                <c:pt idx="135">
                  <c:v>0.27050000000000002</c:v>
                </c:pt>
                <c:pt idx="136">
                  <c:v>0.27239999999999998</c:v>
                </c:pt>
                <c:pt idx="137">
                  <c:v>0.27439999999999998</c:v>
                </c:pt>
                <c:pt idx="138">
                  <c:v>0.27639999999999998</c:v>
                </c:pt>
                <c:pt idx="139">
                  <c:v>0.27850000000000003</c:v>
                </c:pt>
                <c:pt idx="140">
                  <c:v>0.28050000000000003</c:v>
                </c:pt>
                <c:pt idx="141">
                  <c:v>0.28249999999999997</c:v>
                </c:pt>
                <c:pt idx="142">
                  <c:v>0.28449999999999998</c:v>
                </c:pt>
                <c:pt idx="143">
                  <c:v>0.28649999999999998</c:v>
                </c:pt>
                <c:pt idx="144">
                  <c:v>0.28849999999999998</c:v>
                </c:pt>
                <c:pt idx="145">
                  <c:v>0.29049999999999998</c:v>
                </c:pt>
                <c:pt idx="146">
                  <c:v>0.29249999999999998</c:v>
                </c:pt>
                <c:pt idx="147">
                  <c:v>0.29449999999999998</c:v>
                </c:pt>
                <c:pt idx="148">
                  <c:v>0.29649999999999999</c:v>
                </c:pt>
                <c:pt idx="149">
                  <c:v>0.29849999999999999</c:v>
                </c:pt>
                <c:pt idx="150">
                  <c:v>0.30049999999999999</c:v>
                </c:pt>
                <c:pt idx="151">
                  <c:v>0.30249999999999999</c:v>
                </c:pt>
                <c:pt idx="152">
                  <c:v>0.30449999999999999</c:v>
                </c:pt>
                <c:pt idx="153">
                  <c:v>0.30649999999999999</c:v>
                </c:pt>
                <c:pt idx="154">
                  <c:v>0.3085</c:v>
                </c:pt>
                <c:pt idx="155">
                  <c:v>0.3105</c:v>
                </c:pt>
                <c:pt idx="156">
                  <c:v>0.31259999999999999</c:v>
                </c:pt>
                <c:pt idx="157">
                  <c:v>0.31459999999999999</c:v>
                </c:pt>
                <c:pt idx="158">
                  <c:v>0.31659999999999999</c:v>
                </c:pt>
                <c:pt idx="159">
                  <c:v>0.31850000000000001</c:v>
                </c:pt>
                <c:pt idx="160">
                  <c:v>0.32050000000000001</c:v>
                </c:pt>
                <c:pt idx="161">
                  <c:v>0.32250000000000001</c:v>
                </c:pt>
                <c:pt idx="162">
                  <c:v>0.32450000000000001</c:v>
                </c:pt>
                <c:pt idx="163">
                  <c:v>0.32650000000000001</c:v>
                </c:pt>
                <c:pt idx="164">
                  <c:v>0.32840000000000003</c:v>
                </c:pt>
                <c:pt idx="165">
                  <c:v>0.33040000000000003</c:v>
                </c:pt>
                <c:pt idx="166">
                  <c:v>0.33250000000000002</c:v>
                </c:pt>
                <c:pt idx="167">
                  <c:v>0.33450000000000002</c:v>
                </c:pt>
                <c:pt idx="168">
                  <c:v>0.33639999999999998</c:v>
                </c:pt>
                <c:pt idx="169">
                  <c:v>0.33850000000000002</c:v>
                </c:pt>
                <c:pt idx="170">
                  <c:v>0.34039999999999998</c:v>
                </c:pt>
                <c:pt idx="171">
                  <c:v>0.34239999999999998</c:v>
                </c:pt>
                <c:pt idx="172">
                  <c:v>0.34439999999999998</c:v>
                </c:pt>
                <c:pt idx="173">
                  <c:v>0.34639999999999999</c:v>
                </c:pt>
                <c:pt idx="174">
                  <c:v>0.34839999999999999</c:v>
                </c:pt>
                <c:pt idx="175">
                  <c:v>0.35039999999999999</c:v>
                </c:pt>
                <c:pt idx="176">
                  <c:v>0.35239999999999999</c:v>
                </c:pt>
                <c:pt idx="177">
                  <c:v>0.35449999999999998</c:v>
                </c:pt>
                <c:pt idx="178">
                  <c:v>0.35649999999999998</c:v>
                </c:pt>
                <c:pt idx="179">
                  <c:v>0.35849999999999999</c:v>
                </c:pt>
                <c:pt idx="180">
                  <c:v>0.36049999999999999</c:v>
                </c:pt>
                <c:pt idx="181">
                  <c:v>0.36249999999999999</c:v>
                </c:pt>
                <c:pt idx="182">
                  <c:v>0.36449999999999999</c:v>
                </c:pt>
                <c:pt idx="183">
                  <c:v>0.36649999999999999</c:v>
                </c:pt>
                <c:pt idx="184">
                  <c:v>0.36840000000000001</c:v>
                </c:pt>
                <c:pt idx="185">
                  <c:v>0.37040000000000001</c:v>
                </c:pt>
                <c:pt idx="186">
                  <c:v>0.37240000000000001</c:v>
                </c:pt>
                <c:pt idx="187">
                  <c:v>0.37440000000000001</c:v>
                </c:pt>
                <c:pt idx="188">
                  <c:v>0.37640000000000001</c:v>
                </c:pt>
                <c:pt idx="189">
                  <c:v>0.37840000000000001</c:v>
                </c:pt>
                <c:pt idx="190">
                  <c:v>0.3805</c:v>
                </c:pt>
                <c:pt idx="191">
                  <c:v>0.38240000000000002</c:v>
                </c:pt>
                <c:pt idx="192">
                  <c:v>0.38450000000000001</c:v>
                </c:pt>
                <c:pt idx="193">
                  <c:v>0.38650000000000001</c:v>
                </c:pt>
                <c:pt idx="194">
                  <c:v>0.38840000000000002</c:v>
                </c:pt>
                <c:pt idx="195">
                  <c:v>0.39040000000000002</c:v>
                </c:pt>
                <c:pt idx="196">
                  <c:v>0.39240000000000003</c:v>
                </c:pt>
                <c:pt idx="197">
                  <c:v>0.39439999999999997</c:v>
                </c:pt>
                <c:pt idx="198">
                  <c:v>0.39639999999999997</c:v>
                </c:pt>
                <c:pt idx="199">
                  <c:v>0.39839999999999998</c:v>
                </c:pt>
                <c:pt idx="200">
                  <c:v>0.40039999999999998</c:v>
                </c:pt>
                <c:pt idx="201">
                  <c:v>0.40239999999999998</c:v>
                </c:pt>
                <c:pt idx="202">
                  <c:v>0.40439999999999998</c:v>
                </c:pt>
                <c:pt idx="203">
                  <c:v>0.40649999999999997</c:v>
                </c:pt>
                <c:pt idx="204">
                  <c:v>0.40849999999999997</c:v>
                </c:pt>
                <c:pt idx="205">
                  <c:v>0.41060000000000002</c:v>
                </c:pt>
                <c:pt idx="206">
                  <c:v>0.41260000000000002</c:v>
                </c:pt>
                <c:pt idx="207">
                  <c:v>0.41449999999999998</c:v>
                </c:pt>
                <c:pt idx="208">
                  <c:v>0.41649999999999998</c:v>
                </c:pt>
                <c:pt idx="209">
                  <c:v>0.41860000000000003</c:v>
                </c:pt>
                <c:pt idx="210">
                  <c:v>0.42049999999999998</c:v>
                </c:pt>
                <c:pt idx="211">
                  <c:v>0.42249999999999999</c:v>
                </c:pt>
                <c:pt idx="212">
                  <c:v>0.42449999999999999</c:v>
                </c:pt>
                <c:pt idx="213">
                  <c:v>0.42649999999999999</c:v>
                </c:pt>
                <c:pt idx="214">
                  <c:v>0.42849999999999999</c:v>
                </c:pt>
                <c:pt idx="215">
                  <c:v>0.43049999999999999</c:v>
                </c:pt>
                <c:pt idx="216">
                  <c:v>0.4325</c:v>
                </c:pt>
                <c:pt idx="217">
                  <c:v>0.4345</c:v>
                </c:pt>
                <c:pt idx="218">
                  <c:v>0.4365</c:v>
                </c:pt>
                <c:pt idx="219">
                  <c:v>0.4385</c:v>
                </c:pt>
                <c:pt idx="220">
                  <c:v>0.4405</c:v>
                </c:pt>
                <c:pt idx="221">
                  <c:v>0.4425</c:v>
                </c:pt>
                <c:pt idx="222">
                  <c:v>0.44450000000000001</c:v>
                </c:pt>
                <c:pt idx="223">
                  <c:v>0.44650000000000001</c:v>
                </c:pt>
                <c:pt idx="224">
                  <c:v>0.44850000000000001</c:v>
                </c:pt>
                <c:pt idx="225">
                  <c:v>0.45050000000000001</c:v>
                </c:pt>
                <c:pt idx="226">
                  <c:v>0.45250000000000001</c:v>
                </c:pt>
                <c:pt idx="227">
                  <c:v>0.45450000000000002</c:v>
                </c:pt>
                <c:pt idx="228">
                  <c:v>0.45660000000000001</c:v>
                </c:pt>
                <c:pt idx="229">
                  <c:v>0.45860000000000001</c:v>
                </c:pt>
                <c:pt idx="230">
                  <c:v>0.46060000000000001</c:v>
                </c:pt>
                <c:pt idx="231">
                  <c:v>0.46260000000000001</c:v>
                </c:pt>
                <c:pt idx="232">
                  <c:v>0.46460000000000001</c:v>
                </c:pt>
                <c:pt idx="233">
                  <c:v>0.46660000000000001</c:v>
                </c:pt>
                <c:pt idx="234">
                  <c:v>0.46850000000000003</c:v>
                </c:pt>
                <c:pt idx="235">
                  <c:v>0.47060000000000002</c:v>
                </c:pt>
                <c:pt idx="236">
                  <c:v>0.47249999999999998</c:v>
                </c:pt>
                <c:pt idx="237">
                  <c:v>0.47449999999999998</c:v>
                </c:pt>
                <c:pt idx="238">
                  <c:v>0.47649999999999998</c:v>
                </c:pt>
                <c:pt idx="239">
                  <c:v>0.47849999999999998</c:v>
                </c:pt>
                <c:pt idx="240">
                  <c:v>0.48049999999999998</c:v>
                </c:pt>
                <c:pt idx="241">
                  <c:v>0.48249999999999998</c:v>
                </c:pt>
                <c:pt idx="242">
                  <c:v>0.4844</c:v>
                </c:pt>
                <c:pt idx="243">
                  <c:v>0.48649999999999999</c:v>
                </c:pt>
                <c:pt idx="244">
                  <c:v>0.48849999999999999</c:v>
                </c:pt>
                <c:pt idx="245">
                  <c:v>0.49049999999999999</c:v>
                </c:pt>
                <c:pt idx="246">
                  <c:v>0.49249999999999999</c:v>
                </c:pt>
                <c:pt idx="247">
                  <c:v>0.49440000000000001</c:v>
                </c:pt>
                <c:pt idx="248">
                  <c:v>0.4965</c:v>
                </c:pt>
                <c:pt idx="249">
                  <c:v>0.4985</c:v>
                </c:pt>
                <c:pt idx="250">
                  <c:v>0.50049999999999994</c:v>
                </c:pt>
                <c:pt idx="251">
                  <c:v>0.50249999999999995</c:v>
                </c:pt>
                <c:pt idx="252">
                  <c:v>0.50439999999999996</c:v>
                </c:pt>
                <c:pt idx="253">
                  <c:v>0.50639999999999996</c:v>
                </c:pt>
                <c:pt idx="254">
                  <c:v>0.50849999999999995</c:v>
                </c:pt>
                <c:pt idx="255">
                  <c:v>0.51049999999999995</c:v>
                </c:pt>
                <c:pt idx="256">
                  <c:v>0.51249999999999996</c:v>
                </c:pt>
                <c:pt idx="257">
                  <c:v>0.51449999999999996</c:v>
                </c:pt>
                <c:pt idx="258">
                  <c:v>0.51649999999999996</c:v>
                </c:pt>
                <c:pt idx="259">
                  <c:v>0.51849999999999996</c:v>
                </c:pt>
                <c:pt idx="260">
                  <c:v>0.52049999999999996</c:v>
                </c:pt>
                <c:pt idx="261">
                  <c:v>0.52249999999999996</c:v>
                </c:pt>
                <c:pt idx="262">
                  <c:v>0.52449999999999997</c:v>
                </c:pt>
                <c:pt idx="263">
                  <c:v>0.52649999999999997</c:v>
                </c:pt>
                <c:pt idx="264">
                  <c:v>0.52849999999999997</c:v>
                </c:pt>
                <c:pt idx="265">
                  <c:v>0.53049999999999997</c:v>
                </c:pt>
                <c:pt idx="266">
                  <c:v>0.53249999999999997</c:v>
                </c:pt>
                <c:pt idx="267">
                  <c:v>0.53449999999999998</c:v>
                </c:pt>
                <c:pt idx="268">
                  <c:v>0.53649999999999998</c:v>
                </c:pt>
                <c:pt idx="269">
                  <c:v>0.53849999999999998</c:v>
                </c:pt>
                <c:pt idx="270">
                  <c:v>0.54049999999999998</c:v>
                </c:pt>
                <c:pt idx="271">
                  <c:v>0.54249999999999998</c:v>
                </c:pt>
                <c:pt idx="272">
                  <c:v>0.54449999999999998</c:v>
                </c:pt>
                <c:pt idx="273">
                  <c:v>0.54649999999999999</c:v>
                </c:pt>
                <c:pt idx="274">
                  <c:v>0.54849999999999999</c:v>
                </c:pt>
                <c:pt idx="275">
                  <c:v>0.55049999999999999</c:v>
                </c:pt>
                <c:pt idx="276">
                  <c:v>0.55249999999999999</c:v>
                </c:pt>
                <c:pt idx="277">
                  <c:v>0.55449999999999999</c:v>
                </c:pt>
                <c:pt idx="278">
                  <c:v>0.55649999999999999</c:v>
                </c:pt>
                <c:pt idx="279">
                  <c:v>0.55840000000000001</c:v>
                </c:pt>
                <c:pt idx="280">
                  <c:v>0.5605</c:v>
                </c:pt>
                <c:pt idx="281">
                  <c:v>0.5625</c:v>
                </c:pt>
                <c:pt idx="282">
                  <c:v>0.5645</c:v>
                </c:pt>
                <c:pt idx="283">
                  <c:v>0.56669999999999998</c:v>
                </c:pt>
                <c:pt idx="284">
                  <c:v>0.56850000000000001</c:v>
                </c:pt>
                <c:pt idx="285">
                  <c:v>0.57069999999999999</c:v>
                </c:pt>
                <c:pt idx="286">
                  <c:v>0.5726</c:v>
                </c:pt>
                <c:pt idx="287">
                  <c:v>0.57469999999999999</c:v>
                </c:pt>
                <c:pt idx="288">
                  <c:v>0.57650000000000001</c:v>
                </c:pt>
                <c:pt idx="289">
                  <c:v>0.57869999999999999</c:v>
                </c:pt>
                <c:pt idx="290">
                  <c:v>0.58050000000000002</c:v>
                </c:pt>
                <c:pt idx="291">
                  <c:v>0.58260000000000001</c:v>
                </c:pt>
                <c:pt idx="292">
                  <c:v>0.58450000000000002</c:v>
                </c:pt>
                <c:pt idx="293">
                  <c:v>0.58650000000000002</c:v>
                </c:pt>
                <c:pt idx="294">
                  <c:v>0.58850000000000002</c:v>
                </c:pt>
                <c:pt idx="295">
                  <c:v>0.59050000000000002</c:v>
                </c:pt>
                <c:pt idx="296">
                  <c:v>0.59250000000000003</c:v>
                </c:pt>
                <c:pt idx="297">
                  <c:v>0.59440000000000004</c:v>
                </c:pt>
                <c:pt idx="298">
                  <c:v>0.59650000000000003</c:v>
                </c:pt>
                <c:pt idx="299">
                  <c:v>0.59850000000000003</c:v>
                </c:pt>
                <c:pt idx="300">
                  <c:v>0.60050000000000003</c:v>
                </c:pt>
                <c:pt idx="301">
                  <c:v>0.60250000000000004</c:v>
                </c:pt>
                <c:pt idx="302">
                  <c:v>0.60450000000000004</c:v>
                </c:pt>
                <c:pt idx="303">
                  <c:v>0.60650000000000004</c:v>
                </c:pt>
                <c:pt idx="304">
                  <c:v>0.60850000000000004</c:v>
                </c:pt>
                <c:pt idx="305">
                  <c:v>0.61050000000000004</c:v>
                </c:pt>
                <c:pt idx="306">
                  <c:v>0.61260000000000003</c:v>
                </c:pt>
                <c:pt idx="307">
                  <c:v>0.61460000000000004</c:v>
                </c:pt>
                <c:pt idx="308">
                  <c:v>0.61650000000000005</c:v>
                </c:pt>
                <c:pt idx="309">
                  <c:v>0.61850000000000005</c:v>
                </c:pt>
                <c:pt idx="310">
                  <c:v>0.62050000000000005</c:v>
                </c:pt>
                <c:pt idx="311">
                  <c:v>0.62250000000000005</c:v>
                </c:pt>
                <c:pt idx="312">
                  <c:v>0.62450000000000006</c:v>
                </c:pt>
                <c:pt idx="313">
                  <c:v>0.62649999999999995</c:v>
                </c:pt>
                <c:pt idx="314">
                  <c:v>0.62849999999999995</c:v>
                </c:pt>
                <c:pt idx="315">
                  <c:v>0.63049999999999995</c:v>
                </c:pt>
                <c:pt idx="316">
                  <c:v>0.63249999999999995</c:v>
                </c:pt>
                <c:pt idx="317">
                  <c:v>0.63449999999999995</c:v>
                </c:pt>
                <c:pt idx="318">
                  <c:v>0.63649999999999995</c:v>
                </c:pt>
                <c:pt idx="319">
                  <c:v>0.63849999999999996</c:v>
                </c:pt>
                <c:pt idx="320">
                  <c:v>0.64049999999999996</c:v>
                </c:pt>
                <c:pt idx="321">
                  <c:v>0.64249999999999996</c:v>
                </c:pt>
                <c:pt idx="322">
                  <c:v>0.64449999999999996</c:v>
                </c:pt>
                <c:pt idx="323">
                  <c:v>0.64649999999999996</c:v>
                </c:pt>
                <c:pt idx="324">
                  <c:v>0.64849999999999997</c:v>
                </c:pt>
                <c:pt idx="325">
                  <c:v>0.65049999999999997</c:v>
                </c:pt>
                <c:pt idx="326">
                  <c:v>0.65249999999999997</c:v>
                </c:pt>
                <c:pt idx="327">
                  <c:v>0.65449999999999997</c:v>
                </c:pt>
                <c:pt idx="328">
                  <c:v>0.65649999999999997</c:v>
                </c:pt>
                <c:pt idx="329">
                  <c:v>0.65849999999999997</c:v>
                </c:pt>
                <c:pt idx="330">
                  <c:v>0.66039999999999999</c:v>
                </c:pt>
                <c:pt idx="331">
                  <c:v>0.66249999999999998</c:v>
                </c:pt>
                <c:pt idx="332">
                  <c:v>0.66449999999999998</c:v>
                </c:pt>
                <c:pt idx="333">
                  <c:v>0.66649999999999998</c:v>
                </c:pt>
                <c:pt idx="334">
                  <c:v>0.66849999999999998</c:v>
                </c:pt>
                <c:pt idx="335">
                  <c:v>0.6704</c:v>
                </c:pt>
                <c:pt idx="336">
                  <c:v>0.67249999999999999</c:v>
                </c:pt>
                <c:pt idx="337">
                  <c:v>0.67449999999999999</c:v>
                </c:pt>
                <c:pt idx="338">
                  <c:v>0.67649999999999999</c:v>
                </c:pt>
                <c:pt idx="339">
                  <c:v>0.67849999999999999</c:v>
                </c:pt>
                <c:pt idx="340">
                  <c:v>0.6804</c:v>
                </c:pt>
                <c:pt idx="341">
                  <c:v>0.68240000000000001</c:v>
                </c:pt>
                <c:pt idx="342">
                  <c:v>0.68440000000000001</c:v>
                </c:pt>
                <c:pt idx="343">
                  <c:v>0.68640000000000001</c:v>
                </c:pt>
                <c:pt idx="344">
                  <c:v>0.6885</c:v>
                </c:pt>
                <c:pt idx="345">
                  <c:v>0.6905</c:v>
                </c:pt>
                <c:pt idx="346">
                  <c:v>0.69240000000000002</c:v>
                </c:pt>
                <c:pt idx="347">
                  <c:v>0.69440000000000002</c:v>
                </c:pt>
                <c:pt idx="348">
                  <c:v>0.69640000000000002</c:v>
                </c:pt>
                <c:pt idx="349">
                  <c:v>0.69840000000000002</c:v>
                </c:pt>
                <c:pt idx="350">
                  <c:v>0.70050000000000001</c:v>
                </c:pt>
                <c:pt idx="351">
                  <c:v>0.70240000000000002</c:v>
                </c:pt>
                <c:pt idx="352">
                  <c:v>0.70440000000000003</c:v>
                </c:pt>
                <c:pt idx="353">
                  <c:v>0.70640000000000003</c:v>
                </c:pt>
                <c:pt idx="354">
                  <c:v>0.70840000000000003</c:v>
                </c:pt>
                <c:pt idx="355">
                  <c:v>0.71040000000000003</c:v>
                </c:pt>
                <c:pt idx="356">
                  <c:v>0.71240000000000003</c:v>
                </c:pt>
                <c:pt idx="357">
                  <c:v>0.71440000000000003</c:v>
                </c:pt>
                <c:pt idx="358">
                  <c:v>0.71640000000000004</c:v>
                </c:pt>
                <c:pt idx="359">
                  <c:v>0.71840000000000004</c:v>
                </c:pt>
                <c:pt idx="360">
                  <c:v>0.72040000000000004</c:v>
                </c:pt>
                <c:pt idx="361">
                  <c:v>0.72240000000000004</c:v>
                </c:pt>
                <c:pt idx="362">
                  <c:v>0.72450000000000003</c:v>
                </c:pt>
                <c:pt idx="363">
                  <c:v>0.72650000000000003</c:v>
                </c:pt>
                <c:pt idx="364">
                  <c:v>0.72850000000000004</c:v>
                </c:pt>
                <c:pt idx="365">
                  <c:v>0.73050000000000004</c:v>
                </c:pt>
                <c:pt idx="366">
                  <c:v>0.73250000000000004</c:v>
                </c:pt>
                <c:pt idx="367">
                  <c:v>0.73450000000000004</c:v>
                </c:pt>
                <c:pt idx="368">
                  <c:v>0.73650000000000004</c:v>
                </c:pt>
                <c:pt idx="369">
                  <c:v>0.73850000000000005</c:v>
                </c:pt>
                <c:pt idx="370">
                  <c:v>0.74050000000000005</c:v>
                </c:pt>
                <c:pt idx="371">
                  <c:v>0.74250000000000005</c:v>
                </c:pt>
                <c:pt idx="372">
                  <c:v>0.74439999999999995</c:v>
                </c:pt>
                <c:pt idx="373">
                  <c:v>0.74650000000000005</c:v>
                </c:pt>
                <c:pt idx="374">
                  <c:v>0.74850000000000005</c:v>
                </c:pt>
                <c:pt idx="375">
                  <c:v>0.75039999999999996</c:v>
                </c:pt>
                <c:pt idx="376">
                  <c:v>0.75239999999999996</c:v>
                </c:pt>
                <c:pt idx="377">
                  <c:v>0.75449999999999995</c:v>
                </c:pt>
                <c:pt idx="378">
                  <c:v>0.75639999999999996</c:v>
                </c:pt>
                <c:pt idx="379">
                  <c:v>0.75839999999999996</c:v>
                </c:pt>
                <c:pt idx="380">
                  <c:v>0.76039999999999996</c:v>
                </c:pt>
                <c:pt idx="381">
                  <c:v>0.76239999999999997</c:v>
                </c:pt>
                <c:pt idx="382">
                  <c:v>0.76449999999999996</c:v>
                </c:pt>
                <c:pt idx="383">
                  <c:v>0.76649999999999996</c:v>
                </c:pt>
                <c:pt idx="384">
                  <c:v>0.76849999999999996</c:v>
                </c:pt>
                <c:pt idx="385">
                  <c:v>0.77049999999999996</c:v>
                </c:pt>
                <c:pt idx="386">
                  <c:v>0.77249999999999996</c:v>
                </c:pt>
                <c:pt idx="387">
                  <c:v>0.77449999999999997</c:v>
                </c:pt>
                <c:pt idx="388">
                  <c:v>0.77649999999999997</c:v>
                </c:pt>
                <c:pt idx="389">
                  <c:v>0.77849999999999997</c:v>
                </c:pt>
                <c:pt idx="390">
                  <c:v>0.78049999999999997</c:v>
                </c:pt>
                <c:pt idx="391">
                  <c:v>0.78249999999999997</c:v>
                </c:pt>
                <c:pt idx="392">
                  <c:v>0.78449999999999998</c:v>
                </c:pt>
                <c:pt idx="393">
                  <c:v>0.78649999999999998</c:v>
                </c:pt>
                <c:pt idx="394">
                  <c:v>0.78849999999999998</c:v>
                </c:pt>
                <c:pt idx="395">
                  <c:v>0.79049999999999998</c:v>
                </c:pt>
                <c:pt idx="396">
                  <c:v>0.79239999999999999</c:v>
                </c:pt>
                <c:pt idx="397">
                  <c:v>0.79449999999999998</c:v>
                </c:pt>
                <c:pt idx="398">
                  <c:v>0.79649999999999999</c:v>
                </c:pt>
                <c:pt idx="399">
                  <c:v>0.79849999999999999</c:v>
                </c:pt>
                <c:pt idx="400">
                  <c:v>0.80049999999999999</c:v>
                </c:pt>
                <c:pt idx="401">
                  <c:v>0.80249999999999999</c:v>
                </c:pt>
                <c:pt idx="402">
                  <c:v>0.80449999999999999</c:v>
                </c:pt>
                <c:pt idx="403">
                  <c:v>0.80640000000000001</c:v>
                </c:pt>
                <c:pt idx="404">
                  <c:v>0.80840000000000001</c:v>
                </c:pt>
                <c:pt idx="405">
                  <c:v>0.81040000000000001</c:v>
                </c:pt>
                <c:pt idx="406">
                  <c:v>0.81240000000000001</c:v>
                </c:pt>
                <c:pt idx="407">
                  <c:v>0.81440000000000001</c:v>
                </c:pt>
                <c:pt idx="408">
                  <c:v>0.8165</c:v>
                </c:pt>
                <c:pt idx="409">
                  <c:v>0.81859999999999999</c:v>
                </c:pt>
                <c:pt idx="410">
                  <c:v>0.82050000000000001</c:v>
                </c:pt>
                <c:pt idx="411">
                  <c:v>0.8226</c:v>
                </c:pt>
                <c:pt idx="412">
                  <c:v>0.8246</c:v>
                </c:pt>
                <c:pt idx="413">
                  <c:v>0.82650000000000001</c:v>
                </c:pt>
                <c:pt idx="414">
                  <c:v>0.8286</c:v>
                </c:pt>
                <c:pt idx="415">
                  <c:v>0.83050000000000002</c:v>
                </c:pt>
                <c:pt idx="416">
                  <c:v>0.83250000000000002</c:v>
                </c:pt>
                <c:pt idx="417">
                  <c:v>0.83450000000000002</c:v>
                </c:pt>
                <c:pt idx="418">
                  <c:v>0.83650000000000002</c:v>
                </c:pt>
                <c:pt idx="419">
                  <c:v>0.83850000000000002</c:v>
                </c:pt>
                <c:pt idx="420">
                  <c:v>0.84050000000000002</c:v>
                </c:pt>
                <c:pt idx="421">
                  <c:v>0.84250000000000003</c:v>
                </c:pt>
                <c:pt idx="422">
                  <c:v>0.84450000000000003</c:v>
                </c:pt>
                <c:pt idx="423">
                  <c:v>0.84650000000000003</c:v>
                </c:pt>
                <c:pt idx="424">
                  <c:v>0.84850000000000003</c:v>
                </c:pt>
                <c:pt idx="425">
                  <c:v>0.85050000000000003</c:v>
                </c:pt>
                <c:pt idx="426">
                  <c:v>0.85250000000000004</c:v>
                </c:pt>
                <c:pt idx="427">
                  <c:v>0.85450000000000004</c:v>
                </c:pt>
                <c:pt idx="428">
                  <c:v>0.85650000000000004</c:v>
                </c:pt>
                <c:pt idx="429">
                  <c:v>0.85850000000000004</c:v>
                </c:pt>
                <c:pt idx="430">
                  <c:v>0.86050000000000004</c:v>
                </c:pt>
                <c:pt idx="431">
                  <c:v>0.86250000000000004</c:v>
                </c:pt>
                <c:pt idx="432">
                  <c:v>0.86450000000000005</c:v>
                </c:pt>
                <c:pt idx="433">
                  <c:v>0.86650000000000005</c:v>
                </c:pt>
                <c:pt idx="434">
                  <c:v>0.86850000000000005</c:v>
                </c:pt>
                <c:pt idx="435">
                  <c:v>0.87050000000000005</c:v>
                </c:pt>
                <c:pt idx="436">
                  <c:v>0.87250000000000005</c:v>
                </c:pt>
                <c:pt idx="437">
                  <c:v>0.87450000000000006</c:v>
                </c:pt>
                <c:pt idx="438">
                  <c:v>0.87649999999999995</c:v>
                </c:pt>
                <c:pt idx="439">
                  <c:v>0.87849999999999995</c:v>
                </c:pt>
                <c:pt idx="440">
                  <c:v>0.88049999999999995</c:v>
                </c:pt>
                <c:pt idx="441">
                  <c:v>0.88249999999999995</c:v>
                </c:pt>
                <c:pt idx="442">
                  <c:v>0.88449999999999995</c:v>
                </c:pt>
                <c:pt idx="443">
                  <c:v>0.88649999999999995</c:v>
                </c:pt>
                <c:pt idx="444">
                  <c:v>0.88849999999999996</c:v>
                </c:pt>
                <c:pt idx="445">
                  <c:v>0.89049999999999996</c:v>
                </c:pt>
                <c:pt idx="446">
                  <c:v>0.89249999999999996</c:v>
                </c:pt>
                <c:pt idx="447">
                  <c:v>0.89449999999999996</c:v>
                </c:pt>
                <c:pt idx="448">
                  <c:v>0.89649999999999996</c:v>
                </c:pt>
                <c:pt idx="449">
                  <c:v>0.89849999999999997</c:v>
                </c:pt>
                <c:pt idx="450">
                  <c:v>0.90049999999999997</c:v>
                </c:pt>
                <c:pt idx="451">
                  <c:v>0.90249999999999997</c:v>
                </c:pt>
                <c:pt idx="452">
                  <c:v>0.90439999999999998</c:v>
                </c:pt>
                <c:pt idx="453">
                  <c:v>0.90649999999999997</c:v>
                </c:pt>
                <c:pt idx="454">
                  <c:v>0.90849999999999997</c:v>
                </c:pt>
                <c:pt idx="455">
                  <c:v>0.91049999999999998</c:v>
                </c:pt>
                <c:pt idx="456">
                  <c:v>0.91239999999999999</c:v>
                </c:pt>
                <c:pt idx="457">
                  <c:v>0.91439999999999999</c:v>
                </c:pt>
                <c:pt idx="458">
                  <c:v>0.91639999999999999</c:v>
                </c:pt>
                <c:pt idx="459">
                  <c:v>0.91839999999999999</c:v>
                </c:pt>
                <c:pt idx="460">
                  <c:v>0.9204</c:v>
                </c:pt>
                <c:pt idx="461">
                  <c:v>0.9224</c:v>
                </c:pt>
                <c:pt idx="462">
                  <c:v>0.9244</c:v>
                </c:pt>
                <c:pt idx="463">
                  <c:v>0.9264</c:v>
                </c:pt>
                <c:pt idx="464">
                  <c:v>0.92849999999999999</c:v>
                </c:pt>
                <c:pt idx="465">
                  <c:v>0.93049999999999999</c:v>
                </c:pt>
                <c:pt idx="466">
                  <c:v>0.93240000000000001</c:v>
                </c:pt>
                <c:pt idx="467">
                  <c:v>0.9345</c:v>
                </c:pt>
                <c:pt idx="468">
                  <c:v>0.93640000000000001</c:v>
                </c:pt>
                <c:pt idx="469">
                  <c:v>0.93840000000000001</c:v>
                </c:pt>
                <c:pt idx="470">
                  <c:v>0.9405</c:v>
                </c:pt>
                <c:pt idx="471">
                  <c:v>0.94240000000000002</c:v>
                </c:pt>
                <c:pt idx="472">
                  <c:v>0.94450000000000001</c:v>
                </c:pt>
                <c:pt idx="473">
                  <c:v>0.94650000000000001</c:v>
                </c:pt>
                <c:pt idx="474">
                  <c:v>0.94850000000000001</c:v>
                </c:pt>
                <c:pt idx="475">
                  <c:v>0.95050000000000001</c:v>
                </c:pt>
                <c:pt idx="476">
                  <c:v>0.95250000000000001</c:v>
                </c:pt>
                <c:pt idx="477">
                  <c:v>0.95440000000000003</c:v>
                </c:pt>
                <c:pt idx="478">
                  <c:v>0.95640000000000003</c:v>
                </c:pt>
                <c:pt idx="479">
                  <c:v>0.95840000000000003</c:v>
                </c:pt>
                <c:pt idx="480">
                  <c:v>0.96040000000000003</c:v>
                </c:pt>
                <c:pt idx="481">
                  <c:v>0.96240000000000003</c:v>
                </c:pt>
                <c:pt idx="482">
                  <c:v>0.96440000000000003</c:v>
                </c:pt>
                <c:pt idx="483">
                  <c:v>0.96640000000000004</c:v>
                </c:pt>
                <c:pt idx="484">
                  <c:v>0.96840000000000004</c:v>
                </c:pt>
                <c:pt idx="485">
                  <c:v>0.97050000000000003</c:v>
                </c:pt>
                <c:pt idx="486">
                  <c:v>0.97250000000000003</c:v>
                </c:pt>
                <c:pt idx="487">
                  <c:v>0.97440000000000004</c:v>
                </c:pt>
                <c:pt idx="488">
                  <c:v>0.97650000000000003</c:v>
                </c:pt>
                <c:pt idx="489">
                  <c:v>0.97840000000000005</c:v>
                </c:pt>
                <c:pt idx="490">
                  <c:v>0.98050000000000004</c:v>
                </c:pt>
                <c:pt idx="491">
                  <c:v>0.98250000000000004</c:v>
                </c:pt>
                <c:pt idx="492">
                  <c:v>0.98450000000000004</c:v>
                </c:pt>
                <c:pt idx="493">
                  <c:v>0.98650000000000004</c:v>
                </c:pt>
                <c:pt idx="494">
                  <c:v>0.98839999999999995</c:v>
                </c:pt>
                <c:pt idx="495">
                  <c:v>0.99039999999999995</c:v>
                </c:pt>
                <c:pt idx="496">
                  <c:v>0.99239999999999995</c:v>
                </c:pt>
                <c:pt idx="497">
                  <c:v>0.99439999999999995</c:v>
                </c:pt>
                <c:pt idx="498">
                  <c:v>0.99650000000000005</c:v>
                </c:pt>
                <c:pt idx="499">
                  <c:v>0.99839999999999995</c:v>
                </c:pt>
                <c:pt idx="500">
                  <c:v>1</c:v>
                </c:pt>
                <c:pt idx="501">
                  <c:v>1.002</c:v>
                </c:pt>
                <c:pt idx="502">
                  <c:v>1.004</c:v>
                </c:pt>
                <c:pt idx="503">
                  <c:v>1.006</c:v>
                </c:pt>
                <c:pt idx="504">
                  <c:v>1.008</c:v>
                </c:pt>
                <c:pt idx="505">
                  <c:v>1.01</c:v>
                </c:pt>
                <c:pt idx="506">
                  <c:v>1.012</c:v>
                </c:pt>
                <c:pt idx="507">
                  <c:v>1.014</c:v>
                </c:pt>
                <c:pt idx="508">
                  <c:v>1.016</c:v>
                </c:pt>
                <c:pt idx="509">
                  <c:v>1.018</c:v>
                </c:pt>
                <c:pt idx="510">
                  <c:v>1.02</c:v>
                </c:pt>
                <c:pt idx="511">
                  <c:v>1.022</c:v>
                </c:pt>
                <c:pt idx="512">
                  <c:v>1.024</c:v>
                </c:pt>
                <c:pt idx="513">
                  <c:v>1.026</c:v>
                </c:pt>
                <c:pt idx="514">
                  <c:v>1.028</c:v>
                </c:pt>
                <c:pt idx="515">
                  <c:v>1.03</c:v>
                </c:pt>
                <c:pt idx="516">
                  <c:v>1.032</c:v>
                </c:pt>
                <c:pt idx="517">
                  <c:v>1.0349999999999999</c:v>
                </c:pt>
                <c:pt idx="518">
                  <c:v>1.036</c:v>
                </c:pt>
                <c:pt idx="519">
                  <c:v>1.038</c:v>
                </c:pt>
                <c:pt idx="520">
                  <c:v>1.04</c:v>
                </c:pt>
                <c:pt idx="521">
                  <c:v>1.042</c:v>
                </c:pt>
                <c:pt idx="522">
                  <c:v>1.044</c:v>
                </c:pt>
                <c:pt idx="523">
                  <c:v>1.046</c:v>
                </c:pt>
                <c:pt idx="524">
                  <c:v>1.048</c:v>
                </c:pt>
                <c:pt idx="525">
                  <c:v>1.05</c:v>
                </c:pt>
                <c:pt idx="526">
                  <c:v>1.052</c:v>
                </c:pt>
                <c:pt idx="527">
                  <c:v>1.054</c:v>
                </c:pt>
                <c:pt idx="528">
                  <c:v>1.056</c:v>
                </c:pt>
                <c:pt idx="529">
                  <c:v>1.0580000000000001</c:v>
                </c:pt>
                <c:pt idx="530">
                  <c:v>1.06</c:v>
                </c:pt>
                <c:pt idx="531">
                  <c:v>1.0620000000000001</c:v>
                </c:pt>
                <c:pt idx="532">
                  <c:v>1.0640000000000001</c:v>
                </c:pt>
                <c:pt idx="533">
                  <c:v>1.0660000000000001</c:v>
                </c:pt>
                <c:pt idx="534">
                  <c:v>1.0680000000000001</c:v>
                </c:pt>
                <c:pt idx="535">
                  <c:v>1.07</c:v>
                </c:pt>
                <c:pt idx="536">
                  <c:v>1.0720000000000001</c:v>
                </c:pt>
                <c:pt idx="537">
                  <c:v>1.0740000000000001</c:v>
                </c:pt>
                <c:pt idx="538">
                  <c:v>1.0760000000000001</c:v>
                </c:pt>
                <c:pt idx="539">
                  <c:v>1.0780000000000001</c:v>
                </c:pt>
                <c:pt idx="540">
                  <c:v>1.08</c:v>
                </c:pt>
                <c:pt idx="541">
                  <c:v>1.0820000000000001</c:v>
                </c:pt>
                <c:pt idx="542">
                  <c:v>1.0840000000000001</c:v>
                </c:pt>
                <c:pt idx="543">
                  <c:v>1.0860000000000001</c:v>
                </c:pt>
                <c:pt idx="544">
                  <c:v>1.0880000000000001</c:v>
                </c:pt>
                <c:pt idx="545">
                  <c:v>1.0900000000000001</c:v>
                </c:pt>
                <c:pt idx="546">
                  <c:v>1.0920000000000001</c:v>
                </c:pt>
                <c:pt idx="547">
                  <c:v>1.0940000000000001</c:v>
                </c:pt>
                <c:pt idx="548">
                  <c:v>1.0960000000000001</c:v>
                </c:pt>
                <c:pt idx="549">
                  <c:v>1.0980000000000001</c:v>
                </c:pt>
                <c:pt idx="550">
                  <c:v>1.1000000000000001</c:v>
                </c:pt>
                <c:pt idx="551">
                  <c:v>1.1020000000000001</c:v>
                </c:pt>
                <c:pt idx="552">
                  <c:v>1.1040000000000001</c:v>
                </c:pt>
                <c:pt idx="553">
                  <c:v>1.1060000000000001</c:v>
                </c:pt>
                <c:pt idx="554">
                  <c:v>1.1080000000000001</c:v>
                </c:pt>
                <c:pt idx="555">
                  <c:v>1.1100000000000001</c:v>
                </c:pt>
                <c:pt idx="556">
                  <c:v>1.1120000000000001</c:v>
                </c:pt>
                <c:pt idx="557">
                  <c:v>1.1140000000000001</c:v>
                </c:pt>
                <c:pt idx="558">
                  <c:v>1.1160000000000001</c:v>
                </c:pt>
                <c:pt idx="559">
                  <c:v>1.1180000000000001</c:v>
                </c:pt>
                <c:pt idx="560">
                  <c:v>1.1200000000000001</c:v>
                </c:pt>
                <c:pt idx="561">
                  <c:v>1.1220000000000001</c:v>
                </c:pt>
                <c:pt idx="562">
                  <c:v>1.1240000000000001</c:v>
                </c:pt>
                <c:pt idx="563">
                  <c:v>1.1259999999999999</c:v>
                </c:pt>
                <c:pt idx="564">
                  <c:v>1.1279999999999999</c:v>
                </c:pt>
                <c:pt idx="565">
                  <c:v>1.1299999999999999</c:v>
                </c:pt>
                <c:pt idx="566">
                  <c:v>1.1319999999999999</c:v>
                </c:pt>
                <c:pt idx="567">
                  <c:v>1.135</c:v>
                </c:pt>
                <c:pt idx="568">
                  <c:v>1.137</c:v>
                </c:pt>
                <c:pt idx="569">
                  <c:v>1.139</c:v>
                </c:pt>
                <c:pt idx="570">
                  <c:v>1.141</c:v>
                </c:pt>
                <c:pt idx="571">
                  <c:v>1.143</c:v>
                </c:pt>
                <c:pt idx="572">
                  <c:v>1.145</c:v>
                </c:pt>
                <c:pt idx="573">
                  <c:v>1.1459999999999999</c:v>
                </c:pt>
                <c:pt idx="574">
                  <c:v>1.1479999999999999</c:v>
                </c:pt>
                <c:pt idx="575">
                  <c:v>1.1499999999999999</c:v>
                </c:pt>
                <c:pt idx="576">
                  <c:v>1.1519999999999999</c:v>
                </c:pt>
                <c:pt idx="577">
                  <c:v>1.1539999999999999</c:v>
                </c:pt>
                <c:pt idx="578">
                  <c:v>1.1559999999999999</c:v>
                </c:pt>
                <c:pt idx="579">
                  <c:v>1.1579999999999999</c:v>
                </c:pt>
                <c:pt idx="580">
                  <c:v>1.1599999999999999</c:v>
                </c:pt>
                <c:pt idx="581">
                  <c:v>1.1619999999999999</c:v>
                </c:pt>
                <c:pt idx="582">
                  <c:v>1.1639999999999999</c:v>
                </c:pt>
                <c:pt idx="583">
                  <c:v>1.1659999999999999</c:v>
                </c:pt>
                <c:pt idx="584">
                  <c:v>1.1679999999999999</c:v>
                </c:pt>
                <c:pt idx="585">
                  <c:v>1.17</c:v>
                </c:pt>
                <c:pt idx="586">
                  <c:v>1.1719999999999999</c:v>
                </c:pt>
                <c:pt idx="587">
                  <c:v>1.175</c:v>
                </c:pt>
                <c:pt idx="588">
                  <c:v>1.177</c:v>
                </c:pt>
                <c:pt idx="589">
                  <c:v>1.1779999999999999</c:v>
                </c:pt>
                <c:pt idx="590">
                  <c:v>1.181</c:v>
                </c:pt>
                <c:pt idx="591">
                  <c:v>1.1819999999999999</c:v>
                </c:pt>
                <c:pt idx="592">
                  <c:v>1.1839999999999999</c:v>
                </c:pt>
                <c:pt idx="593">
                  <c:v>1.1859999999999999</c:v>
                </c:pt>
                <c:pt idx="594">
                  <c:v>1.1890000000000001</c:v>
                </c:pt>
                <c:pt idx="595">
                  <c:v>1.1910000000000001</c:v>
                </c:pt>
                <c:pt idx="596">
                  <c:v>1.1919999999999999</c:v>
                </c:pt>
                <c:pt idx="597">
                  <c:v>1.1950000000000001</c:v>
                </c:pt>
                <c:pt idx="598">
                  <c:v>1.196</c:v>
                </c:pt>
                <c:pt idx="599">
                  <c:v>1.198</c:v>
                </c:pt>
                <c:pt idx="600">
                  <c:v>1.2</c:v>
                </c:pt>
                <c:pt idx="601">
                  <c:v>1.202</c:v>
                </c:pt>
                <c:pt idx="602">
                  <c:v>1.204</c:v>
                </c:pt>
                <c:pt idx="603">
                  <c:v>1.206</c:v>
                </c:pt>
                <c:pt idx="604">
                  <c:v>1.208</c:v>
                </c:pt>
                <c:pt idx="605">
                  <c:v>1.21</c:v>
                </c:pt>
                <c:pt idx="606">
                  <c:v>1.212</c:v>
                </c:pt>
                <c:pt idx="607">
                  <c:v>1.214</c:v>
                </c:pt>
                <c:pt idx="608">
                  <c:v>1.216</c:v>
                </c:pt>
                <c:pt idx="609">
                  <c:v>1.218</c:v>
                </c:pt>
                <c:pt idx="610">
                  <c:v>1.22</c:v>
                </c:pt>
                <c:pt idx="611">
                  <c:v>1.222</c:v>
                </c:pt>
                <c:pt idx="612">
                  <c:v>1.224</c:v>
                </c:pt>
                <c:pt idx="613">
                  <c:v>1.2270000000000001</c:v>
                </c:pt>
                <c:pt idx="614">
                  <c:v>1.228</c:v>
                </c:pt>
                <c:pt idx="615">
                  <c:v>1.23</c:v>
                </c:pt>
                <c:pt idx="616">
                  <c:v>1.232</c:v>
                </c:pt>
                <c:pt idx="617">
                  <c:v>1.234</c:v>
                </c:pt>
                <c:pt idx="618">
                  <c:v>1.236</c:v>
                </c:pt>
                <c:pt idx="619">
                  <c:v>1.2390000000000001</c:v>
                </c:pt>
                <c:pt idx="620">
                  <c:v>1.2410000000000001</c:v>
                </c:pt>
                <c:pt idx="621">
                  <c:v>1.242</c:v>
                </c:pt>
                <c:pt idx="622">
                  <c:v>1.2450000000000001</c:v>
                </c:pt>
                <c:pt idx="623">
                  <c:v>1.2470000000000001</c:v>
                </c:pt>
                <c:pt idx="624">
                  <c:v>1.248</c:v>
                </c:pt>
                <c:pt idx="625">
                  <c:v>1.25</c:v>
                </c:pt>
                <c:pt idx="626">
                  <c:v>1.252</c:v>
                </c:pt>
                <c:pt idx="627">
                  <c:v>1.254</c:v>
                </c:pt>
                <c:pt idx="628">
                  <c:v>1.256</c:v>
                </c:pt>
                <c:pt idx="629">
                  <c:v>1.258</c:v>
                </c:pt>
                <c:pt idx="630">
                  <c:v>1.26</c:v>
                </c:pt>
                <c:pt idx="631">
                  <c:v>1.262</c:v>
                </c:pt>
                <c:pt idx="632">
                  <c:v>1.264</c:v>
                </c:pt>
                <c:pt idx="633">
                  <c:v>1.266</c:v>
                </c:pt>
                <c:pt idx="634">
                  <c:v>1.268</c:v>
                </c:pt>
                <c:pt idx="635">
                  <c:v>1.27</c:v>
                </c:pt>
                <c:pt idx="636">
                  <c:v>1.272</c:v>
                </c:pt>
                <c:pt idx="637">
                  <c:v>1.274</c:v>
                </c:pt>
                <c:pt idx="638">
                  <c:v>1.276</c:v>
                </c:pt>
                <c:pt idx="639">
                  <c:v>1.2789999999999999</c:v>
                </c:pt>
                <c:pt idx="640">
                  <c:v>1.2809999999999999</c:v>
                </c:pt>
                <c:pt idx="641">
                  <c:v>1.2829999999999999</c:v>
                </c:pt>
                <c:pt idx="642">
                  <c:v>1.2849999999999999</c:v>
                </c:pt>
                <c:pt idx="643">
                  <c:v>1.2869999999999999</c:v>
                </c:pt>
                <c:pt idx="644">
                  <c:v>1.2889999999999999</c:v>
                </c:pt>
                <c:pt idx="645">
                  <c:v>1.2909999999999999</c:v>
                </c:pt>
                <c:pt idx="646">
                  <c:v>1.2929999999999999</c:v>
                </c:pt>
                <c:pt idx="647">
                  <c:v>1.2949999999999999</c:v>
                </c:pt>
                <c:pt idx="648">
                  <c:v>1.296</c:v>
                </c:pt>
                <c:pt idx="649">
                  <c:v>1.298</c:v>
                </c:pt>
                <c:pt idx="650">
                  <c:v>1.3</c:v>
                </c:pt>
                <c:pt idx="651">
                  <c:v>1.302</c:v>
                </c:pt>
                <c:pt idx="652">
                  <c:v>1.304</c:v>
                </c:pt>
                <c:pt idx="653">
                  <c:v>1.306</c:v>
                </c:pt>
                <c:pt idx="654">
                  <c:v>1.3080000000000001</c:v>
                </c:pt>
                <c:pt idx="655">
                  <c:v>1.31</c:v>
                </c:pt>
                <c:pt idx="656">
                  <c:v>1.3120000000000001</c:v>
                </c:pt>
                <c:pt idx="657">
                  <c:v>1.3140000000000001</c:v>
                </c:pt>
                <c:pt idx="658">
                  <c:v>1.3160000000000001</c:v>
                </c:pt>
                <c:pt idx="659">
                  <c:v>1.3180000000000001</c:v>
                </c:pt>
                <c:pt idx="660">
                  <c:v>1.32</c:v>
                </c:pt>
                <c:pt idx="661">
                  <c:v>1.3220000000000001</c:v>
                </c:pt>
                <c:pt idx="662">
                  <c:v>1.3240000000000001</c:v>
                </c:pt>
                <c:pt idx="663">
                  <c:v>1.3260000000000001</c:v>
                </c:pt>
                <c:pt idx="664">
                  <c:v>1.329</c:v>
                </c:pt>
                <c:pt idx="665">
                  <c:v>1.331</c:v>
                </c:pt>
                <c:pt idx="666">
                  <c:v>1.3320000000000001</c:v>
                </c:pt>
                <c:pt idx="667">
                  <c:v>1.3340000000000001</c:v>
                </c:pt>
                <c:pt idx="668">
                  <c:v>1.3360000000000001</c:v>
                </c:pt>
                <c:pt idx="669">
                  <c:v>1.339</c:v>
                </c:pt>
                <c:pt idx="670">
                  <c:v>1.341</c:v>
                </c:pt>
                <c:pt idx="671">
                  <c:v>1.343</c:v>
                </c:pt>
                <c:pt idx="672">
                  <c:v>1.345</c:v>
                </c:pt>
                <c:pt idx="673">
                  <c:v>1.347</c:v>
                </c:pt>
                <c:pt idx="674">
                  <c:v>1.349</c:v>
                </c:pt>
                <c:pt idx="675">
                  <c:v>1.351</c:v>
                </c:pt>
                <c:pt idx="676">
                  <c:v>1.353</c:v>
                </c:pt>
                <c:pt idx="677">
                  <c:v>1.355</c:v>
                </c:pt>
                <c:pt idx="678">
                  <c:v>1.357</c:v>
                </c:pt>
                <c:pt idx="679">
                  <c:v>1.359</c:v>
                </c:pt>
                <c:pt idx="680">
                  <c:v>1.36</c:v>
                </c:pt>
                <c:pt idx="681">
                  <c:v>1.3620000000000001</c:v>
                </c:pt>
                <c:pt idx="682">
                  <c:v>1.3640000000000001</c:v>
                </c:pt>
                <c:pt idx="683">
                  <c:v>1.3660000000000001</c:v>
                </c:pt>
                <c:pt idx="684">
                  <c:v>1.3680000000000001</c:v>
                </c:pt>
                <c:pt idx="685">
                  <c:v>1.37</c:v>
                </c:pt>
                <c:pt idx="686">
                  <c:v>1.3720000000000001</c:v>
                </c:pt>
                <c:pt idx="687">
                  <c:v>1.3740000000000001</c:v>
                </c:pt>
                <c:pt idx="688">
                  <c:v>1.3759999999999999</c:v>
                </c:pt>
                <c:pt idx="689">
                  <c:v>1.3779999999999999</c:v>
                </c:pt>
                <c:pt idx="690">
                  <c:v>1.38</c:v>
                </c:pt>
                <c:pt idx="691">
                  <c:v>1.3819999999999999</c:v>
                </c:pt>
                <c:pt idx="692">
                  <c:v>1.3839999999999999</c:v>
                </c:pt>
                <c:pt idx="693">
                  <c:v>1.387</c:v>
                </c:pt>
                <c:pt idx="694">
                  <c:v>1.3879999999999999</c:v>
                </c:pt>
                <c:pt idx="695">
                  <c:v>1.39</c:v>
                </c:pt>
                <c:pt idx="696">
                  <c:v>1.3919999999999999</c:v>
                </c:pt>
                <c:pt idx="697">
                  <c:v>1.3939999999999999</c:v>
                </c:pt>
                <c:pt idx="698">
                  <c:v>1.3959999999999999</c:v>
                </c:pt>
                <c:pt idx="699">
                  <c:v>1.3979999999999999</c:v>
                </c:pt>
                <c:pt idx="700">
                  <c:v>1.4</c:v>
                </c:pt>
                <c:pt idx="701">
                  <c:v>1.4019999999999999</c:v>
                </c:pt>
                <c:pt idx="702">
                  <c:v>1.4039999999999999</c:v>
                </c:pt>
                <c:pt idx="703">
                  <c:v>1.407</c:v>
                </c:pt>
                <c:pt idx="704">
                  <c:v>1.4079999999999999</c:v>
                </c:pt>
                <c:pt idx="705">
                  <c:v>1.411</c:v>
                </c:pt>
                <c:pt idx="706">
                  <c:v>1.413</c:v>
                </c:pt>
                <c:pt idx="707">
                  <c:v>1.4139999999999999</c:v>
                </c:pt>
                <c:pt idx="708">
                  <c:v>1.4159999999999999</c:v>
                </c:pt>
                <c:pt idx="709">
                  <c:v>1.419</c:v>
                </c:pt>
                <c:pt idx="710">
                  <c:v>1.42</c:v>
                </c:pt>
                <c:pt idx="711">
                  <c:v>1.423</c:v>
                </c:pt>
                <c:pt idx="712">
                  <c:v>1.4239999999999999</c:v>
                </c:pt>
                <c:pt idx="713">
                  <c:v>1.4259999999999999</c:v>
                </c:pt>
                <c:pt idx="714">
                  <c:v>1.4279999999999999</c:v>
                </c:pt>
                <c:pt idx="715">
                  <c:v>1.43</c:v>
                </c:pt>
                <c:pt idx="716">
                  <c:v>1.4319999999999999</c:v>
                </c:pt>
                <c:pt idx="717">
                  <c:v>1.4350000000000001</c:v>
                </c:pt>
                <c:pt idx="718">
                  <c:v>1.4370000000000001</c:v>
                </c:pt>
                <c:pt idx="719">
                  <c:v>1.4390000000000001</c:v>
                </c:pt>
                <c:pt idx="720">
                  <c:v>1.44</c:v>
                </c:pt>
                <c:pt idx="721">
                  <c:v>1.4430000000000001</c:v>
                </c:pt>
                <c:pt idx="722">
                  <c:v>1.4450000000000001</c:v>
                </c:pt>
                <c:pt idx="723">
                  <c:v>1.4470000000000001</c:v>
                </c:pt>
                <c:pt idx="724">
                  <c:v>1.4490000000000001</c:v>
                </c:pt>
                <c:pt idx="725">
                  <c:v>1.4510000000000001</c:v>
                </c:pt>
                <c:pt idx="726">
                  <c:v>1.4530000000000001</c:v>
                </c:pt>
                <c:pt idx="727">
                  <c:v>1.4550000000000001</c:v>
                </c:pt>
                <c:pt idx="728">
                  <c:v>1.4570000000000001</c:v>
                </c:pt>
                <c:pt idx="729">
                  <c:v>1.4590000000000001</c:v>
                </c:pt>
                <c:pt idx="730">
                  <c:v>1.4610000000000001</c:v>
                </c:pt>
                <c:pt idx="731">
                  <c:v>1.462</c:v>
                </c:pt>
                <c:pt idx="732">
                  <c:v>1.4650000000000001</c:v>
                </c:pt>
                <c:pt idx="733">
                  <c:v>1.4670000000000001</c:v>
                </c:pt>
                <c:pt idx="734">
                  <c:v>1.468</c:v>
                </c:pt>
                <c:pt idx="735">
                  <c:v>1.4710000000000001</c:v>
                </c:pt>
                <c:pt idx="736">
                  <c:v>1.4730000000000001</c:v>
                </c:pt>
                <c:pt idx="737">
                  <c:v>1.4750000000000001</c:v>
                </c:pt>
                <c:pt idx="738">
                  <c:v>1.4770000000000001</c:v>
                </c:pt>
                <c:pt idx="739">
                  <c:v>1.478</c:v>
                </c:pt>
                <c:pt idx="740">
                  <c:v>1.48</c:v>
                </c:pt>
                <c:pt idx="741">
                  <c:v>1.4830000000000001</c:v>
                </c:pt>
                <c:pt idx="742">
                  <c:v>1.4850000000000001</c:v>
                </c:pt>
                <c:pt idx="743">
                  <c:v>1.4870000000000001</c:v>
                </c:pt>
                <c:pt idx="744">
                  <c:v>1.4890000000000001</c:v>
                </c:pt>
                <c:pt idx="745">
                  <c:v>1.4910000000000001</c:v>
                </c:pt>
                <c:pt idx="746">
                  <c:v>1.4930000000000001</c:v>
                </c:pt>
                <c:pt idx="747">
                  <c:v>1.4950000000000001</c:v>
                </c:pt>
                <c:pt idx="748">
                  <c:v>1.4970000000000001</c:v>
                </c:pt>
                <c:pt idx="749">
                  <c:v>1.4990000000000001</c:v>
                </c:pt>
                <c:pt idx="750">
                  <c:v>1.5009999999999999</c:v>
                </c:pt>
                <c:pt idx="751">
                  <c:v>1.5029999999999999</c:v>
                </c:pt>
                <c:pt idx="752">
                  <c:v>1.5049999999999999</c:v>
                </c:pt>
                <c:pt idx="753">
                  <c:v>1.506</c:v>
                </c:pt>
                <c:pt idx="754">
                  <c:v>1.5089999999999999</c:v>
                </c:pt>
                <c:pt idx="755">
                  <c:v>1.5109999999999999</c:v>
                </c:pt>
                <c:pt idx="756">
                  <c:v>1.5129999999999999</c:v>
                </c:pt>
                <c:pt idx="757">
                  <c:v>1.514</c:v>
                </c:pt>
                <c:pt idx="758">
                  <c:v>1.516</c:v>
                </c:pt>
                <c:pt idx="759">
                  <c:v>1.518</c:v>
                </c:pt>
                <c:pt idx="760">
                  <c:v>1.52</c:v>
                </c:pt>
                <c:pt idx="761">
                  <c:v>1.522</c:v>
                </c:pt>
                <c:pt idx="762">
                  <c:v>1.524</c:v>
                </c:pt>
                <c:pt idx="763">
                  <c:v>1.526</c:v>
                </c:pt>
                <c:pt idx="764">
                  <c:v>1.528</c:v>
                </c:pt>
                <c:pt idx="765">
                  <c:v>1.53</c:v>
                </c:pt>
                <c:pt idx="766">
                  <c:v>1.532</c:v>
                </c:pt>
                <c:pt idx="767">
                  <c:v>1.5349999999999999</c:v>
                </c:pt>
                <c:pt idx="768">
                  <c:v>1.536</c:v>
                </c:pt>
                <c:pt idx="769">
                  <c:v>1.538</c:v>
                </c:pt>
                <c:pt idx="770">
                  <c:v>1.54</c:v>
                </c:pt>
                <c:pt idx="771">
                  <c:v>1.542</c:v>
                </c:pt>
                <c:pt idx="772">
                  <c:v>1.544</c:v>
                </c:pt>
                <c:pt idx="773">
                  <c:v>1.5469999999999999</c:v>
                </c:pt>
                <c:pt idx="774">
                  <c:v>1.548</c:v>
                </c:pt>
                <c:pt idx="775">
                  <c:v>1.55</c:v>
                </c:pt>
                <c:pt idx="776">
                  <c:v>1.552</c:v>
                </c:pt>
                <c:pt idx="777">
                  <c:v>1.554</c:v>
                </c:pt>
                <c:pt idx="778">
                  <c:v>1.556</c:v>
                </c:pt>
                <c:pt idx="779">
                  <c:v>1.5580000000000001</c:v>
                </c:pt>
                <c:pt idx="780">
                  <c:v>1.5609999999999999</c:v>
                </c:pt>
                <c:pt idx="781">
                  <c:v>1.5620000000000001</c:v>
                </c:pt>
                <c:pt idx="782">
                  <c:v>1.5640000000000001</c:v>
                </c:pt>
                <c:pt idx="783">
                  <c:v>1.5660000000000001</c:v>
                </c:pt>
                <c:pt idx="784">
                  <c:v>1.5680000000000001</c:v>
                </c:pt>
                <c:pt idx="785">
                  <c:v>1.57</c:v>
                </c:pt>
                <c:pt idx="786">
                  <c:v>1.5720000000000001</c:v>
                </c:pt>
                <c:pt idx="787">
                  <c:v>1.575</c:v>
                </c:pt>
                <c:pt idx="788">
                  <c:v>1.5760000000000001</c:v>
                </c:pt>
                <c:pt idx="789">
                  <c:v>1.5780000000000001</c:v>
                </c:pt>
                <c:pt idx="790">
                  <c:v>1.581</c:v>
                </c:pt>
                <c:pt idx="791">
                  <c:v>1.5820000000000001</c:v>
                </c:pt>
                <c:pt idx="792">
                  <c:v>1.5840000000000001</c:v>
                </c:pt>
                <c:pt idx="793">
                  <c:v>1.5860000000000001</c:v>
                </c:pt>
                <c:pt idx="794">
                  <c:v>1.589</c:v>
                </c:pt>
                <c:pt idx="795">
                  <c:v>1.59</c:v>
                </c:pt>
                <c:pt idx="796">
                  <c:v>1.5920000000000001</c:v>
                </c:pt>
                <c:pt idx="797">
                  <c:v>1.5940000000000001</c:v>
                </c:pt>
                <c:pt idx="798">
                  <c:v>1.597</c:v>
                </c:pt>
                <c:pt idx="799">
                  <c:v>1.599</c:v>
                </c:pt>
                <c:pt idx="800">
                  <c:v>1.601</c:v>
                </c:pt>
                <c:pt idx="801">
                  <c:v>1.6020000000000001</c:v>
                </c:pt>
                <c:pt idx="802">
                  <c:v>1.6040000000000001</c:v>
                </c:pt>
                <c:pt idx="803">
                  <c:v>1.607</c:v>
                </c:pt>
                <c:pt idx="804">
                  <c:v>1.6080000000000001</c:v>
                </c:pt>
                <c:pt idx="805">
                  <c:v>1.611</c:v>
                </c:pt>
                <c:pt idx="806">
                  <c:v>1.613</c:v>
                </c:pt>
                <c:pt idx="807">
                  <c:v>1.615</c:v>
                </c:pt>
                <c:pt idx="808">
                  <c:v>1.617</c:v>
                </c:pt>
                <c:pt idx="809">
                  <c:v>1.6180000000000001</c:v>
                </c:pt>
                <c:pt idx="810">
                  <c:v>1.62</c:v>
                </c:pt>
                <c:pt idx="811">
                  <c:v>1.6220000000000001</c:v>
                </c:pt>
                <c:pt idx="812">
                  <c:v>1.625</c:v>
                </c:pt>
                <c:pt idx="813">
                  <c:v>1.6259999999999999</c:v>
                </c:pt>
                <c:pt idx="814">
                  <c:v>1.6279999999999999</c:v>
                </c:pt>
                <c:pt idx="815">
                  <c:v>1.63</c:v>
                </c:pt>
                <c:pt idx="816">
                  <c:v>1.6319999999999999</c:v>
                </c:pt>
                <c:pt idx="817">
                  <c:v>1.6339999999999999</c:v>
                </c:pt>
                <c:pt idx="818">
                  <c:v>1.637</c:v>
                </c:pt>
                <c:pt idx="819">
                  <c:v>1.639</c:v>
                </c:pt>
                <c:pt idx="820">
                  <c:v>1.641</c:v>
                </c:pt>
                <c:pt idx="821">
                  <c:v>1.643</c:v>
                </c:pt>
                <c:pt idx="822">
                  <c:v>1.645</c:v>
                </c:pt>
                <c:pt idx="823">
                  <c:v>1.647</c:v>
                </c:pt>
                <c:pt idx="824">
                  <c:v>1.649</c:v>
                </c:pt>
                <c:pt idx="825">
                  <c:v>1.651</c:v>
                </c:pt>
                <c:pt idx="826">
                  <c:v>1.653</c:v>
                </c:pt>
                <c:pt idx="827">
                  <c:v>1.655</c:v>
                </c:pt>
                <c:pt idx="828">
                  <c:v>1.657</c:v>
                </c:pt>
                <c:pt idx="829">
                  <c:v>1.659</c:v>
                </c:pt>
                <c:pt idx="830">
                  <c:v>1.661</c:v>
                </c:pt>
                <c:pt idx="831">
                  <c:v>1.663</c:v>
                </c:pt>
                <c:pt idx="832">
                  <c:v>1.665</c:v>
                </c:pt>
                <c:pt idx="833">
                  <c:v>1.667</c:v>
                </c:pt>
                <c:pt idx="834">
                  <c:v>1.669</c:v>
                </c:pt>
                <c:pt idx="835">
                  <c:v>1.671</c:v>
                </c:pt>
                <c:pt idx="836">
                  <c:v>1.673</c:v>
                </c:pt>
                <c:pt idx="837">
                  <c:v>1.675</c:v>
                </c:pt>
                <c:pt idx="838">
                  <c:v>1.677</c:v>
                </c:pt>
                <c:pt idx="839">
                  <c:v>1.679</c:v>
                </c:pt>
                <c:pt idx="840">
                  <c:v>1.681</c:v>
                </c:pt>
                <c:pt idx="841">
                  <c:v>1.6830000000000001</c:v>
                </c:pt>
                <c:pt idx="842">
                  <c:v>1.6850000000000001</c:v>
                </c:pt>
                <c:pt idx="843">
                  <c:v>1.6870000000000001</c:v>
                </c:pt>
                <c:pt idx="844">
                  <c:v>1.6890000000000001</c:v>
                </c:pt>
                <c:pt idx="845">
                  <c:v>1.6910000000000001</c:v>
                </c:pt>
                <c:pt idx="846">
                  <c:v>1.6930000000000001</c:v>
                </c:pt>
                <c:pt idx="847">
                  <c:v>1.6950000000000001</c:v>
                </c:pt>
                <c:pt idx="848">
                  <c:v>1.6970000000000001</c:v>
                </c:pt>
                <c:pt idx="849">
                  <c:v>1.6990000000000001</c:v>
                </c:pt>
                <c:pt idx="850">
                  <c:v>1.7010000000000001</c:v>
                </c:pt>
                <c:pt idx="851">
                  <c:v>1.7030000000000001</c:v>
                </c:pt>
                <c:pt idx="852">
                  <c:v>1.7050000000000001</c:v>
                </c:pt>
                <c:pt idx="853">
                  <c:v>1.7070000000000001</c:v>
                </c:pt>
                <c:pt idx="854">
                  <c:v>1.7090000000000001</c:v>
                </c:pt>
                <c:pt idx="855">
                  <c:v>1.7110000000000001</c:v>
                </c:pt>
                <c:pt idx="856">
                  <c:v>1.7130000000000001</c:v>
                </c:pt>
                <c:pt idx="857">
                  <c:v>1.7150000000000001</c:v>
                </c:pt>
                <c:pt idx="858">
                  <c:v>1.7170000000000001</c:v>
                </c:pt>
                <c:pt idx="859">
                  <c:v>1.718</c:v>
                </c:pt>
                <c:pt idx="860">
                  <c:v>1.72</c:v>
                </c:pt>
                <c:pt idx="861">
                  <c:v>1.722</c:v>
                </c:pt>
                <c:pt idx="862">
                  <c:v>1.724</c:v>
                </c:pt>
                <c:pt idx="863">
                  <c:v>1.7270000000000001</c:v>
                </c:pt>
                <c:pt idx="864">
                  <c:v>1.7290000000000001</c:v>
                </c:pt>
                <c:pt idx="865">
                  <c:v>1.73</c:v>
                </c:pt>
                <c:pt idx="866">
                  <c:v>1.732</c:v>
                </c:pt>
                <c:pt idx="867">
                  <c:v>1.734</c:v>
                </c:pt>
                <c:pt idx="868">
                  <c:v>1.736</c:v>
                </c:pt>
                <c:pt idx="869">
                  <c:v>1.738</c:v>
                </c:pt>
                <c:pt idx="870">
                  <c:v>1.7410000000000001</c:v>
                </c:pt>
                <c:pt idx="871">
                  <c:v>1.7430000000000001</c:v>
                </c:pt>
                <c:pt idx="872">
                  <c:v>1.7450000000000001</c:v>
                </c:pt>
                <c:pt idx="873">
                  <c:v>1.7470000000000001</c:v>
                </c:pt>
                <c:pt idx="874">
                  <c:v>1.7490000000000001</c:v>
                </c:pt>
                <c:pt idx="875">
                  <c:v>1.7509999999999999</c:v>
                </c:pt>
                <c:pt idx="876">
                  <c:v>1.7529999999999999</c:v>
                </c:pt>
                <c:pt idx="877">
                  <c:v>1.7549999999999999</c:v>
                </c:pt>
                <c:pt idx="878">
                  <c:v>1.7569999999999999</c:v>
                </c:pt>
                <c:pt idx="879">
                  <c:v>1.7589999999999999</c:v>
                </c:pt>
                <c:pt idx="880">
                  <c:v>1.7609999999999999</c:v>
                </c:pt>
                <c:pt idx="881">
                  <c:v>1.7629999999999999</c:v>
                </c:pt>
                <c:pt idx="882">
                  <c:v>1.7649999999999999</c:v>
                </c:pt>
                <c:pt idx="883">
                  <c:v>1.7669999999999999</c:v>
                </c:pt>
                <c:pt idx="884">
                  <c:v>1.7689999999999999</c:v>
                </c:pt>
                <c:pt idx="885">
                  <c:v>1.7709999999999999</c:v>
                </c:pt>
                <c:pt idx="886">
                  <c:v>1.7729999999999999</c:v>
                </c:pt>
                <c:pt idx="887">
                  <c:v>1.7749999999999999</c:v>
                </c:pt>
                <c:pt idx="888">
                  <c:v>1.7769999999999999</c:v>
                </c:pt>
                <c:pt idx="889">
                  <c:v>1.7789999999999999</c:v>
                </c:pt>
                <c:pt idx="890">
                  <c:v>1.7809999999999999</c:v>
                </c:pt>
                <c:pt idx="891">
                  <c:v>1.7829999999999999</c:v>
                </c:pt>
                <c:pt idx="892">
                  <c:v>1.7849999999999999</c:v>
                </c:pt>
                <c:pt idx="893">
                  <c:v>1.7869999999999999</c:v>
                </c:pt>
                <c:pt idx="894">
                  <c:v>1.7889999999999999</c:v>
                </c:pt>
                <c:pt idx="895">
                  <c:v>1.7909999999999999</c:v>
                </c:pt>
                <c:pt idx="896">
                  <c:v>1.7929999999999999</c:v>
                </c:pt>
                <c:pt idx="897">
                  <c:v>1.7949999999999999</c:v>
                </c:pt>
                <c:pt idx="898">
                  <c:v>1.7969999999999999</c:v>
                </c:pt>
                <c:pt idx="899">
                  <c:v>1.7989999999999999</c:v>
                </c:pt>
                <c:pt idx="900">
                  <c:v>1.8009999999999999</c:v>
                </c:pt>
                <c:pt idx="901">
                  <c:v>1.8029999999999999</c:v>
                </c:pt>
                <c:pt idx="902">
                  <c:v>1.8049999999999999</c:v>
                </c:pt>
                <c:pt idx="903">
                  <c:v>1.8069999999999999</c:v>
                </c:pt>
                <c:pt idx="904">
                  <c:v>1.8089999999999999</c:v>
                </c:pt>
                <c:pt idx="905">
                  <c:v>1.8109999999999999</c:v>
                </c:pt>
                <c:pt idx="906">
                  <c:v>1.8129999999999999</c:v>
                </c:pt>
                <c:pt idx="907">
                  <c:v>1.8149999999999999</c:v>
                </c:pt>
                <c:pt idx="908">
                  <c:v>1.8160000000000001</c:v>
                </c:pt>
                <c:pt idx="909">
                  <c:v>1.8180000000000001</c:v>
                </c:pt>
                <c:pt idx="910">
                  <c:v>1.82</c:v>
                </c:pt>
                <c:pt idx="911">
                  <c:v>1.8220000000000001</c:v>
                </c:pt>
                <c:pt idx="912">
                  <c:v>1.8240000000000001</c:v>
                </c:pt>
                <c:pt idx="913">
                  <c:v>1.8260000000000001</c:v>
                </c:pt>
                <c:pt idx="914">
                  <c:v>1.8280000000000001</c:v>
                </c:pt>
                <c:pt idx="915">
                  <c:v>1.83</c:v>
                </c:pt>
                <c:pt idx="916">
                  <c:v>1.8320000000000001</c:v>
                </c:pt>
                <c:pt idx="917">
                  <c:v>1.8340000000000001</c:v>
                </c:pt>
                <c:pt idx="918">
                  <c:v>1.8360000000000001</c:v>
                </c:pt>
                <c:pt idx="919">
                  <c:v>1.8380000000000001</c:v>
                </c:pt>
                <c:pt idx="920">
                  <c:v>1.841</c:v>
                </c:pt>
                <c:pt idx="921">
                  <c:v>1.843</c:v>
                </c:pt>
                <c:pt idx="922">
                  <c:v>1.845</c:v>
                </c:pt>
                <c:pt idx="923">
                  <c:v>1.847</c:v>
                </c:pt>
                <c:pt idx="924">
                  <c:v>1.849</c:v>
                </c:pt>
                <c:pt idx="925">
                  <c:v>1.851</c:v>
                </c:pt>
                <c:pt idx="926">
                  <c:v>1.853</c:v>
                </c:pt>
                <c:pt idx="927">
                  <c:v>1.855</c:v>
                </c:pt>
                <c:pt idx="928">
                  <c:v>1.857</c:v>
                </c:pt>
                <c:pt idx="929">
                  <c:v>1.859</c:v>
                </c:pt>
                <c:pt idx="930">
                  <c:v>1.861</c:v>
                </c:pt>
                <c:pt idx="931">
                  <c:v>1.8620000000000001</c:v>
                </c:pt>
                <c:pt idx="932">
                  <c:v>1.8640000000000001</c:v>
                </c:pt>
                <c:pt idx="933">
                  <c:v>1.867</c:v>
                </c:pt>
                <c:pt idx="934">
                  <c:v>1.869</c:v>
                </c:pt>
                <c:pt idx="935">
                  <c:v>1.871</c:v>
                </c:pt>
                <c:pt idx="936">
                  <c:v>1.873</c:v>
                </c:pt>
                <c:pt idx="937">
                  <c:v>1.875</c:v>
                </c:pt>
                <c:pt idx="938">
                  <c:v>1.877</c:v>
                </c:pt>
                <c:pt idx="939">
                  <c:v>1.879</c:v>
                </c:pt>
                <c:pt idx="940">
                  <c:v>1.881</c:v>
                </c:pt>
                <c:pt idx="941">
                  <c:v>1.883</c:v>
                </c:pt>
                <c:pt idx="942">
                  <c:v>1.885</c:v>
                </c:pt>
                <c:pt idx="943">
                  <c:v>1.887</c:v>
                </c:pt>
                <c:pt idx="944">
                  <c:v>1.889</c:v>
                </c:pt>
                <c:pt idx="945">
                  <c:v>1.89</c:v>
                </c:pt>
                <c:pt idx="946">
                  <c:v>1.893</c:v>
                </c:pt>
                <c:pt idx="947">
                  <c:v>1.895</c:v>
                </c:pt>
                <c:pt idx="948">
                  <c:v>1.897</c:v>
                </c:pt>
                <c:pt idx="949">
                  <c:v>1.899</c:v>
                </c:pt>
                <c:pt idx="950">
                  <c:v>1.901</c:v>
                </c:pt>
                <c:pt idx="951">
                  <c:v>1.903</c:v>
                </c:pt>
                <c:pt idx="952">
                  <c:v>1.905</c:v>
                </c:pt>
                <c:pt idx="953">
                  <c:v>1.907</c:v>
                </c:pt>
                <c:pt idx="954">
                  <c:v>1.909</c:v>
                </c:pt>
                <c:pt idx="955">
                  <c:v>1.91</c:v>
                </c:pt>
                <c:pt idx="956">
                  <c:v>1.9119999999999999</c:v>
                </c:pt>
                <c:pt idx="957">
                  <c:v>1.9139999999999999</c:v>
                </c:pt>
                <c:pt idx="958">
                  <c:v>1.9159999999999999</c:v>
                </c:pt>
                <c:pt idx="959">
                  <c:v>1.919</c:v>
                </c:pt>
                <c:pt idx="960">
                  <c:v>1.921</c:v>
                </c:pt>
                <c:pt idx="961">
                  <c:v>1.923</c:v>
                </c:pt>
                <c:pt idx="962">
                  <c:v>1.925</c:v>
                </c:pt>
                <c:pt idx="963">
                  <c:v>1.9259999999999999</c:v>
                </c:pt>
                <c:pt idx="964">
                  <c:v>1.9279999999999999</c:v>
                </c:pt>
                <c:pt idx="965">
                  <c:v>1.931</c:v>
                </c:pt>
                <c:pt idx="966">
                  <c:v>1.9330000000000001</c:v>
                </c:pt>
                <c:pt idx="967">
                  <c:v>1.9350000000000001</c:v>
                </c:pt>
                <c:pt idx="968">
                  <c:v>1.9359999999999999</c:v>
                </c:pt>
                <c:pt idx="969">
                  <c:v>1.9379999999999999</c:v>
                </c:pt>
                <c:pt idx="970">
                  <c:v>1.9410000000000001</c:v>
                </c:pt>
                <c:pt idx="971">
                  <c:v>1.9419999999999999</c:v>
                </c:pt>
                <c:pt idx="972">
                  <c:v>1.944</c:v>
                </c:pt>
                <c:pt idx="973">
                  <c:v>1.9470000000000001</c:v>
                </c:pt>
                <c:pt idx="974">
                  <c:v>1.9490000000000001</c:v>
                </c:pt>
                <c:pt idx="975">
                  <c:v>1.95</c:v>
                </c:pt>
                <c:pt idx="976">
                  <c:v>1.9530000000000001</c:v>
                </c:pt>
                <c:pt idx="977">
                  <c:v>1.9550000000000001</c:v>
                </c:pt>
                <c:pt idx="978">
                  <c:v>1.9570000000000001</c:v>
                </c:pt>
                <c:pt idx="979">
                  <c:v>1.9590000000000001</c:v>
                </c:pt>
                <c:pt idx="980">
                  <c:v>1.9610000000000001</c:v>
                </c:pt>
                <c:pt idx="981">
                  <c:v>1.9630000000000001</c:v>
                </c:pt>
                <c:pt idx="982">
                  <c:v>1.9650000000000001</c:v>
                </c:pt>
                <c:pt idx="983">
                  <c:v>1.9670000000000001</c:v>
                </c:pt>
                <c:pt idx="984">
                  <c:v>1.9690000000000001</c:v>
                </c:pt>
                <c:pt idx="985">
                  <c:v>1.9710000000000001</c:v>
                </c:pt>
                <c:pt idx="986">
                  <c:v>1.9730000000000001</c:v>
                </c:pt>
                <c:pt idx="987">
                  <c:v>1.9750000000000001</c:v>
                </c:pt>
                <c:pt idx="988">
                  <c:v>1.9770000000000001</c:v>
                </c:pt>
                <c:pt idx="989">
                  <c:v>1.9790000000000001</c:v>
                </c:pt>
                <c:pt idx="990">
                  <c:v>1.98</c:v>
                </c:pt>
                <c:pt idx="991">
                  <c:v>1.9830000000000001</c:v>
                </c:pt>
                <c:pt idx="992">
                  <c:v>1.9850000000000001</c:v>
                </c:pt>
                <c:pt idx="993">
                  <c:v>1.9870000000000001</c:v>
                </c:pt>
                <c:pt idx="994">
                  <c:v>1.988</c:v>
                </c:pt>
                <c:pt idx="995">
                  <c:v>1.9910000000000001</c:v>
                </c:pt>
                <c:pt idx="996">
                  <c:v>1.992</c:v>
                </c:pt>
                <c:pt idx="997">
                  <c:v>1.9950000000000001</c:v>
                </c:pt>
                <c:pt idx="998">
                  <c:v>1.9970000000000001</c:v>
                </c:pt>
                <c:pt idx="999">
                  <c:v>1.9990000000000001</c:v>
                </c:pt>
                <c:pt idx="1000">
                  <c:v>2.0009999999999999</c:v>
                </c:pt>
                <c:pt idx="1001">
                  <c:v>2.0030000000000001</c:v>
                </c:pt>
                <c:pt idx="1002">
                  <c:v>2.0049999999999999</c:v>
                </c:pt>
                <c:pt idx="1003">
                  <c:v>2.0070000000000001</c:v>
                </c:pt>
                <c:pt idx="1004">
                  <c:v>2.0089999999999999</c:v>
                </c:pt>
                <c:pt idx="1005">
                  <c:v>2.0110000000000001</c:v>
                </c:pt>
                <c:pt idx="1006">
                  <c:v>2.0129999999999999</c:v>
                </c:pt>
                <c:pt idx="1007">
                  <c:v>2.0150000000000001</c:v>
                </c:pt>
                <c:pt idx="1008">
                  <c:v>2.0169999999999999</c:v>
                </c:pt>
                <c:pt idx="1009">
                  <c:v>2.0190000000000001</c:v>
                </c:pt>
                <c:pt idx="1010">
                  <c:v>2.0209999999999999</c:v>
                </c:pt>
                <c:pt idx="1011">
                  <c:v>2.0230000000000001</c:v>
                </c:pt>
                <c:pt idx="1012">
                  <c:v>2.0249999999999999</c:v>
                </c:pt>
                <c:pt idx="1013">
                  <c:v>2.0270000000000001</c:v>
                </c:pt>
                <c:pt idx="1014">
                  <c:v>2.0289999999999999</c:v>
                </c:pt>
                <c:pt idx="1015">
                  <c:v>2.0299999999999998</c:v>
                </c:pt>
                <c:pt idx="1016">
                  <c:v>2.0329999999999999</c:v>
                </c:pt>
                <c:pt idx="1017">
                  <c:v>2.0350000000000001</c:v>
                </c:pt>
                <c:pt idx="1018">
                  <c:v>2.036</c:v>
                </c:pt>
                <c:pt idx="1019">
                  <c:v>2.0390000000000001</c:v>
                </c:pt>
                <c:pt idx="1020">
                  <c:v>2.0409999999999999</c:v>
                </c:pt>
                <c:pt idx="1021">
                  <c:v>2.0430000000000001</c:v>
                </c:pt>
                <c:pt idx="1022">
                  <c:v>2.0449999999999999</c:v>
                </c:pt>
                <c:pt idx="1023">
                  <c:v>2.0470000000000002</c:v>
                </c:pt>
                <c:pt idx="1024">
                  <c:v>2.0489999999999999</c:v>
                </c:pt>
                <c:pt idx="1025">
                  <c:v>2.0510000000000002</c:v>
                </c:pt>
                <c:pt idx="1026">
                  <c:v>2.0529999999999999</c:v>
                </c:pt>
                <c:pt idx="1027">
                  <c:v>2.0550000000000002</c:v>
                </c:pt>
                <c:pt idx="1028">
                  <c:v>2.0569999999999999</c:v>
                </c:pt>
                <c:pt idx="1029">
                  <c:v>2.0590000000000002</c:v>
                </c:pt>
                <c:pt idx="1030">
                  <c:v>2.0609999999999999</c:v>
                </c:pt>
                <c:pt idx="1031">
                  <c:v>2.0630000000000002</c:v>
                </c:pt>
                <c:pt idx="1032">
                  <c:v>2.0649999999999999</c:v>
                </c:pt>
                <c:pt idx="1033">
                  <c:v>2.0670000000000002</c:v>
                </c:pt>
                <c:pt idx="1034">
                  <c:v>2.069</c:v>
                </c:pt>
                <c:pt idx="1035">
                  <c:v>2.0710000000000002</c:v>
                </c:pt>
                <c:pt idx="1036">
                  <c:v>2.073</c:v>
                </c:pt>
                <c:pt idx="1037">
                  <c:v>2.0750000000000002</c:v>
                </c:pt>
                <c:pt idx="1038">
                  <c:v>2.077</c:v>
                </c:pt>
                <c:pt idx="1039">
                  <c:v>2.0790000000000002</c:v>
                </c:pt>
                <c:pt idx="1040">
                  <c:v>2.081</c:v>
                </c:pt>
                <c:pt idx="1041">
                  <c:v>2.0830000000000002</c:v>
                </c:pt>
                <c:pt idx="1042">
                  <c:v>2.085</c:v>
                </c:pt>
                <c:pt idx="1043">
                  <c:v>2.0870000000000002</c:v>
                </c:pt>
                <c:pt idx="1044">
                  <c:v>2.089</c:v>
                </c:pt>
                <c:pt idx="1045">
                  <c:v>2.0910000000000002</c:v>
                </c:pt>
                <c:pt idx="1046">
                  <c:v>2.093</c:v>
                </c:pt>
                <c:pt idx="1047">
                  <c:v>2.0950000000000002</c:v>
                </c:pt>
                <c:pt idx="1048">
                  <c:v>2.097</c:v>
                </c:pt>
                <c:pt idx="1049">
                  <c:v>2.0990000000000002</c:v>
                </c:pt>
                <c:pt idx="1050">
                  <c:v>2.101</c:v>
                </c:pt>
                <c:pt idx="1051">
                  <c:v>2.1030000000000002</c:v>
                </c:pt>
                <c:pt idx="1052">
                  <c:v>2.105</c:v>
                </c:pt>
                <c:pt idx="1053">
                  <c:v>2.1070000000000002</c:v>
                </c:pt>
                <c:pt idx="1054">
                  <c:v>2.109</c:v>
                </c:pt>
                <c:pt idx="1055">
                  <c:v>2.1110000000000002</c:v>
                </c:pt>
                <c:pt idx="1056">
                  <c:v>2.113</c:v>
                </c:pt>
                <c:pt idx="1057">
                  <c:v>2.1150000000000002</c:v>
                </c:pt>
                <c:pt idx="1058">
                  <c:v>2.117</c:v>
                </c:pt>
                <c:pt idx="1059">
                  <c:v>2.1190000000000002</c:v>
                </c:pt>
                <c:pt idx="1060">
                  <c:v>2.121</c:v>
                </c:pt>
                <c:pt idx="1061">
                  <c:v>2.1230000000000002</c:v>
                </c:pt>
                <c:pt idx="1062">
                  <c:v>2.125</c:v>
                </c:pt>
                <c:pt idx="1063">
                  <c:v>2.1269999999999998</c:v>
                </c:pt>
                <c:pt idx="1064">
                  <c:v>2.129</c:v>
                </c:pt>
                <c:pt idx="1065">
                  <c:v>2.1309999999999998</c:v>
                </c:pt>
                <c:pt idx="1066">
                  <c:v>2.133</c:v>
                </c:pt>
                <c:pt idx="1067">
                  <c:v>2.1349999999999998</c:v>
                </c:pt>
                <c:pt idx="1068">
                  <c:v>2.137</c:v>
                </c:pt>
                <c:pt idx="1069">
                  <c:v>2.1389999999999998</c:v>
                </c:pt>
                <c:pt idx="1070">
                  <c:v>2.141</c:v>
                </c:pt>
                <c:pt idx="1071">
                  <c:v>2.1429999999999998</c:v>
                </c:pt>
                <c:pt idx="1072">
                  <c:v>2.145</c:v>
                </c:pt>
                <c:pt idx="1073">
                  <c:v>2.1459999999999999</c:v>
                </c:pt>
                <c:pt idx="1074">
                  <c:v>2.149</c:v>
                </c:pt>
                <c:pt idx="1075">
                  <c:v>2.1509999999999998</c:v>
                </c:pt>
                <c:pt idx="1076">
                  <c:v>2.153</c:v>
                </c:pt>
                <c:pt idx="1077">
                  <c:v>2.1549999999999998</c:v>
                </c:pt>
                <c:pt idx="1078">
                  <c:v>2.157</c:v>
                </c:pt>
                <c:pt idx="1079">
                  <c:v>2.1589999999999998</c:v>
                </c:pt>
                <c:pt idx="1080">
                  <c:v>2.161</c:v>
                </c:pt>
                <c:pt idx="1081">
                  <c:v>2.1629999999999998</c:v>
                </c:pt>
                <c:pt idx="1082">
                  <c:v>2.165</c:v>
                </c:pt>
                <c:pt idx="1083">
                  <c:v>2.1669999999999998</c:v>
                </c:pt>
                <c:pt idx="1084">
                  <c:v>2.169</c:v>
                </c:pt>
                <c:pt idx="1085">
                  <c:v>2.1709999999999998</c:v>
                </c:pt>
                <c:pt idx="1086">
                  <c:v>2.173</c:v>
                </c:pt>
                <c:pt idx="1087">
                  <c:v>2.1749999999999998</c:v>
                </c:pt>
                <c:pt idx="1088">
                  <c:v>2.177</c:v>
                </c:pt>
                <c:pt idx="1089">
                  <c:v>2.1789999999999998</c:v>
                </c:pt>
                <c:pt idx="1090">
                  <c:v>2.181</c:v>
                </c:pt>
                <c:pt idx="1091">
                  <c:v>2.1829999999999998</c:v>
                </c:pt>
                <c:pt idx="1092">
                  <c:v>2.1850000000000001</c:v>
                </c:pt>
                <c:pt idx="1093">
                  <c:v>2.1869999999999998</c:v>
                </c:pt>
                <c:pt idx="1094">
                  <c:v>2.1890000000000001</c:v>
                </c:pt>
                <c:pt idx="1095">
                  <c:v>2.1909999999999998</c:v>
                </c:pt>
                <c:pt idx="1096">
                  <c:v>2.1930000000000001</c:v>
                </c:pt>
                <c:pt idx="1097">
                  <c:v>2.1949999999999998</c:v>
                </c:pt>
                <c:pt idx="1098">
                  <c:v>2.1970000000000001</c:v>
                </c:pt>
                <c:pt idx="1099">
                  <c:v>2.1989999999999998</c:v>
                </c:pt>
                <c:pt idx="1100">
                  <c:v>2.2010000000000001</c:v>
                </c:pt>
                <c:pt idx="1101">
                  <c:v>2.2029999999999998</c:v>
                </c:pt>
                <c:pt idx="1102">
                  <c:v>2.2050000000000001</c:v>
                </c:pt>
                <c:pt idx="1103">
                  <c:v>2.2069999999999999</c:v>
                </c:pt>
                <c:pt idx="1104">
                  <c:v>2.2090000000000001</c:v>
                </c:pt>
                <c:pt idx="1105">
                  <c:v>2.2109999999999999</c:v>
                </c:pt>
                <c:pt idx="1106">
                  <c:v>2.2130000000000001</c:v>
                </c:pt>
                <c:pt idx="1107">
                  <c:v>2.2149999999999999</c:v>
                </c:pt>
                <c:pt idx="1108">
                  <c:v>2.2170000000000001</c:v>
                </c:pt>
                <c:pt idx="1109">
                  <c:v>2.2189999999999999</c:v>
                </c:pt>
                <c:pt idx="1110">
                  <c:v>2.2210000000000001</c:v>
                </c:pt>
                <c:pt idx="1111">
                  <c:v>2.2229999999999999</c:v>
                </c:pt>
                <c:pt idx="1112">
                  <c:v>2.2250000000000001</c:v>
                </c:pt>
                <c:pt idx="1113">
                  <c:v>2.2269999999999999</c:v>
                </c:pt>
                <c:pt idx="1114">
                  <c:v>2.2290000000000001</c:v>
                </c:pt>
                <c:pt idx="1115">
                  <c:v>2.2309999999999999</c:v>
                </c:pt>
                <c:pt idx="1116">
                  <c:v>2.2330000000000001</c:v>
                </c:pt>
                <c:pt idx="1117">
                  <c:v>2.2349999999999999</c:v>
                </c:pt>
                <c:pt idx="1118">
                  <c:v>2.2370000000000001</c:v>
                </c:pt>
                <c:pt idx="1119">
                  <c:v>2.2389999999999999</c:v>
                </c:pt>
                <c:pt idx="1120">
                  <c:v>2.2410000000000001</c:v>
                </c:pt>
                <c:pt idx="1121">
                  <c:v>2.2429999999999999</c:v>
                </c:pt>
                <c:pt idx="1122">
                  <c:v>2.2450000000000001</c:v>
                </c:pt>
                <c:pt idx="1123">
                  <c:v>2.2469999999999999</c:v>
                </c:pt>
                <c:pt idx="1124">
                  <c:v>2.2490000000000001</c:v>
                </c:pt>
                <c:pt idx="1125">
                  <c:v>2.2509999999999999</c:v>
                </c:pt>
                <c:pt idx="1126">
                  <c:v>2.2530000000000001</c:v>
                </c:pt>
                <c:pt idx="1127">
                  <c:v>2.2549999999999999</c:v>
                </c:pt>
                <c:pt idx="1128">
                  <c:v>2.2570000000000001</c:v>
                </c:pt>
                <c:pt idx="1129">
                  <c:v>2.2589999999999999</c:v>
                </c:pt>
                <c:pt idx="1130">
                  <c:v>2.2610000000000001</c:v>
                </c:pt>
                <c:pt idx="1131">
                  <c:v>2.2629999999999999</c:v>
                </c:pt>
                <c:pt idx="1132">
                  <c:v>2.2650000000000001</c:v>
                </c:pt>
                <c:pt idx="1133">
                  <c:v>2.2669999999999999</c:v>
                </c:pt>
                <c:pt idx="1134">
                  <c:v>2.2690000000000001</c:v>
                </c:pt>
                <c:pt idx="1135">
                  <c:v>2.2709999999999999</c:v>
                </c:pt>
                <c:pt idx="1136">
                  <c:v>2.2730000000000001</c:v>
                </c:pt>
                <c:pt idx="1137">
                  <c:v>2.2749999999999999</c:v>
                </c:pt>
                <c:pt idx="1138">
                  <c:v>2.2770000000000001</c:v>
                </c:pt>
                <c:pt idx="1139">
                  <c:v>2.2789999999999999</c:v>
                </c:pt>
                <c:pt idx="1140">
                  <c:v>2.2810000000000001</c:v>
                </c:pt>
                <c:pt idx="1141">
                  <c:v>2.2829999999999999</c:v>
                </c:pt>
                <c:pt idx="1142">
                  <c:v>2.2850000000000001</c:v>
                </c:pt>
                <c:pt idx="1143">
                  <c:v>2.2869999999999999</c:v>
                </c:pt>
                <c:pt idx="1144">
                  <c:v>2.2890000000000001</c:v>
                </c:pt>
                <c:pt idx="1145">
                  <c:v>2.2909999999999999</c:v>
                </c:pt>
                <c:pt idx="1146">
                  <c:v>2.2930000000000001</c:v>
                </c:pt>
                <c:pt idx="1147">
                  <c:v>2.2949999999999999</c:v>
                </c:pt>
                <c:pt idx="1148">
                  <c:v>2.2970000000000002</c:v>
                </c:pt>
                <c:pt idx="1149">
                  <c:v>2.2989999999999999</c:v>
                </c:pt>
                <c:pt idx="1150">
                  <c:v>2.3010000000000002</c:v>
                </c:pt>
                <c:pt idx="1151">
                  <c:v>2.3029999999999999</c:v>
                </c:pt>
                <c:pt idx="1152">
                  <c:v>2.3050000000000002</c:v>
                </c:pt>
                <c:pt idx="1153">
                  <c:v>2.3069999999999999</c:v>
                </c:pt>
                <c:pt idx="1154">
                  <c:v>2.3090000000000002</c:v>
                </c:pt>
                <c:pt idx="1155">
                  <c:v>2.3109999999999999</c:v>
                </c:pt>
                <c:pt idx="1156">
                  <c:v>2.3130000000000002</c:v>
                </c:pt>
                <c:pt idx="1157">
                  <c:v>2.3149999999999999</c:v>
                </c:pt>
                <c:pt idx="1158">
                  <c:v>2.3170000000000002</c:v>
                </c:pt>
                <c:pt idx="1159">
                  <c:v>2.319</c:v>
                </c:pt>
                <c:pt idx="1160">
                  <c:v>2.3210000000000002</c:v>
                </c:pt>
                <c:pt idx="1161">
                  <c:v>2.323</c:v>
                </c:pt>
                <c:pt idx="1162">
                  <c:v>2.3250000000000002</c:v>
                </c:pt>
                <c:pt idx="1163">
                  <c:v>2.327</c:v>
                </c:pt>
                <c:pt idx="1164">
                  <c:v>2.3290000000000002</c:v>
                </c:pt>
                <c:pt idx="1165">
                  <c:v>2.331</c:v>
                </c:pt>
                <c:pt idx="1166">
                  <c:v>2.3330000000000002</c:v>
                </c:pt>
                <c:pt idx="1167">
                  <c:v>2.335</c:v>
                </c:pt>
                <c:pt idx="1168">
                  <c:v>2.3370000000000002</c:v>
                </c:pt>
                <c:pt idx="1169">
                  <c:v>2.339</c:v>
                </c:pt>
                <c:pt idx="1170">
                  <c:v>2.3410000000000002</c:v>
                </c:pt>
                <c:pt idx="1171">
                  <c:v>2.343</c:v>
                </c:pt>
                <c:pt idx="1172">
                  <c:v>2.3450000000000002</c:v>
                </c:pt>
                <c:pt idx="1173">
                  <c:v>2.347</c:v>
                </c:pt>
                <c:pt idx="1174">
                  <c:v>2.3490000000000002</c:v>
                </c:pt>
                <c:pt idx="1175">
                  <c:v>2.351</c:v>
                </c:pt>
                <c:pt idx="1176">
                  <c:v>2.3530000000000002</c:v>
                </c:pt>
                <c:pt idx="1177">
                  <c:v>2.355</c:v>
                </c:pt>
                <c:pt idx="1178">
                  <c:v>2.3570000000000002</c:v>
                </c:pt>
                <c:pt idx="1179">
                  <c:v>2.359</c:v>
                </c:pt>
                <c:pt idx="1180">
                  <c:v>2.3610000000000002</c:v>
                </c:pt>
                <c:pt idx="1181">
                  <c:v>2.363</c:v>
                </c:pt>
                <c:pt idx="1182">
                  <c:v>2.3650000000000002</c:v>
                </c:pt>
                <c:pt idx="1183">
                  <c:v>2.367</c:v>
                </c:pt>
                <c:pt idx="1184">
                  <c:v>2.3690000000000002</c:v>
                </c:pt>
                <c:pt idx="1185">
                  <c:v>2.371</c:v>
                </c:pt>
                <c:pt idx="1186">
                  <c:v>2.3730000000000002</c:v>
                </c:pt>
                <c:pt idx="1187">
                  <c:v>2.375</c:v>
                </c:pt>
                <c:pt idx="1188">
                  <c:v>2.3769999999999998</c:v>
                </c:pt>
                <c:pt idx="1189">
                  <c:v>2.379</c:v>
                </c:pt>
                <c:pt idx="1190">
                  <c:v>2.3809999999999998</c:v>
                </c:pt>
                <c:pt idx="1191">
                  <c:v>2.383</c:v>
                </c:pt>
                <c:pt idx="1192">
                  <c:v>2.3849999999999998</c:v>
                </c:pt>
                <c:pt idx="1193">
                  <c:v>2.387</c:v>
                </c:pt>
                <c:pt idx="1194">
                  <c:v>2.3889999999999998</c:v>
                </c:pt>
                <c:pt idx="1195">
                  <c:v>2.391</c:v>
                </c:pt>
                <c:pt idx="1196">
                  <c:v>2.3929999999999998</c:v>
                </c:pt>
                <c:pt idx="1197">
                  <c:v>2.395</c:v>
                </c:pt>
                <c:pt idx="1198">
                  <c:v>2.3969999999999998</c:v>
                </c:pt>
                <c:pt idx="1199">
                  <c:v>2.399</c:v>
                </c:pt>
                <c:pt idx="1200">
                  <c:v>2.4009999999999998</c:v>
                </c:pt>
                <c:pt idx="1201">
                  <c:v>2.403</c:v>
                </c:pt>
                <c:pt idx="1202">
                  <c:v>2.4049999999999998</c:v>
                </c:pt>
                <c:pt idx="1203">
                  <c:v>2.407</c:v>
                </c:pt>
                <c:pt idx="1204">
                  <c:v>2.4089999999999998</c:v>
                </c:pt>
                <c:pt idx="1205">
                  <c:v>2.411</c:v>
                </c:pt>
                <c:pt idx="1206">
                  <c:v>2.4129999999999998</c:v>
                </c:pt>
                <c:pt idx="1207">
                  <c:v>2.415</c:v>
                </c:pt>
                <c:pt idx="1208">
                  <c:v>2.4169999999999998</c:v>
                </c:pt>
                <c:pt idx="1209">
                  <c:v>2.419</c:v>
                </c:pt>
                <c:pt idx="1210">
                  <c:v>2.4209999999999998</c:v>
                </c:pt>
                <c:pt idx="1211">
                  <c:v>2.423</c:v>
                </c:pt>
                <c:pt idx="1212">
                  <c:v>2.4249999999999998</c:v>
                </c:pt>
                <c:pt idx="1213">
                  <c:v>2.427</c:v>
                </c:pt>
                <c:pt idx="1214">
                  <c:v>2.4289999999999998</c:v>
                </c:pt>
                <c:pt idx="1215">
                  <c:v>2.431</c:v>
                </c:pt>
                <c:pt idx="1216">
                  <c:v>2.4329999999999998</c:v>
                </c:pt>
                <c:pt idx="1217">
                  <c:v>2.4350000000000001</c:v>
                </c:pt>
                <c:pt idx="1218">
                  <c:v>2.4369999999999998</c:v>
                </c:pt>
                <c:pt idx="1219">
                  <c:v>2.4390000000000001</c:v>
                </c:pt>
                <c:pt idx="1220">
                  <c:v>2.4409999999999998</c:v>
                </c:pt>
                <c:pt idx="1221">
                  <c:v>2.4430000000000001</c:v>
                </c:pt>
                <c:pt idx="1222">
                  <c:v>2.4449999999999998</c:v>
                </c:pt>
                <c:pt idx="1223">
                  <c:v>2.4470000000000001</c:v>
                </c:pt>
                <c:pt idx="1224">
                  <c:v>2.4489999999999998</c:v>
                </c:pt>
                <c:pt idx="1225">
                  <c:v>2.4510000000000001</c:v>
                </c:pt>
                <c:pt idx="1226">
                  <c:v>2.4529999999999998</c:v>
                </c:pt>
                <c:pt idx="1227">
                  <c:v>2.4550000000000001</c:v>
                </c:pt>
                <c:pt idx="1228">
                  <c:v>2.4569999999999999</c:v>
                </c:pt>
                <c:pt idx="1229">
                  <c:v>2.4590000000000001</c:v>
                </c:pt>
                <c:pt idx="1230">
                  <c:v>2.4609999999999999</c:v>
                </c:pt>
                <c:pt idx="1231">
                  <c:v>2.4630000000000001</c:v>
                </c:pt>
                <c:pt idx="1232">
                  <c:v>2.4649999999999999</c:v>
                </c:pt>
                <c:pt idx="1233">
                  <c:v>2.4670000000000001</c:v>
                </c:pt>
                <c:pt idx="1234">
                  <c:v>2.4689999999999999</c:v>
                </c:pt>
                <c:pt idx="1235">
                  <c:v>2.4710000000000001</c:v>
                </c:pt>
                <c:pt idx="1236">
                  <c:v>2.4729999999999999</c:v>
                </c:pt>
                <c:pt idx="1237">
                  <c:v>2.4750000000000001</c:v>
                </c:pt>
                <c:pt idx="1238">
                  <c:v>2.4769999999999999</c:v>
                </c:pt>
                <c:pt idx="1239">
                  <c:v>2.4790000000000001</c:v>
                </c:pt>
                <c:pt idx="1240">
                  <c:v>2.4809999999999999</c:v>
                </c:pt>
                <c:pt idx="1241">
                  <c:v>2.4830000000000001</c:v>
                </c:pt>
                <c:pt idx="1242">
                  <c:v>2.4849999999999999</c:v>
                </c:pt>
                <c:pt idx="1243">
                  <c:v>2.4870000000000001</c:v>
                </c:pt>
                <c:pt idx="1244">
                  <c:v>2.4889999999999999</c:v>
                </c:pt>
                <c:pt idx="1245">
                  <c:v>2.4910000000000001</c:v>
                </c:pt>
                <c:pt idx="1246">
                  <c:v>2.4929999999999999</c:v>
                </c:pt>
                <c:pt idx="1247">
                  <c:v>2.4950000000000001</c:v>
                </c:pt>
                <c:pt idx="1248">
                  <c:v>2.4969999999999999</c:v>
                </c:pt>
                <c:pt idx="1249">
                  <c:v>2.4990000000000001</c:v>
                </c:pt>
                <c:pt idx="1250">
                  <c:v>2.5009999999999999</c:v>
                </c:pt>
                <c:pt idx="1251">
                  <c:v>2.5030000000000001</c:v>
                </c:pt>
                <c:pt idx="1252">
                  <c:v>2.5049999999999999</c:v>
                </c:pt>
                <c:pt idx="1253">
                  <c:v>2.5070000000000001</c:v>
                </c:pt>
                <c:pt idx="1254">
                  <c:v>2.5089999999999999</c:v>
                </c:pt>
                <c:pt idx="1255">
                  <c:v>2.5110000000000001</c:v>
                </c:pt>
                <c:pt idx="1256">
                  <c:v>2.5129999999999999</c:v>
                </c:pt>
                <c:pt idx="1257">
                  <c:v>2.5150000000000001</c:v>
                </c:pt>
                <c:pt idx="1258">
                  <c:v>2.5169999999999999</c:v>
                </c:pt>
                <c:pt idx="1259">
                  <c:v>2.5190000000000001</c:v>
                </c:pt>
                <c:pt idx="1260">
                  <c:v>2.5209999999999999</c:v>
                </c:pt>
                <c:pt idx="1261">
                  <c:v>2.5230000000000001</c:v>
                </c:pt>
                <c:pt idx="1262">
                  <c:v>2.5249999999999999</c:v>
                </c:pt>
                <c:pt idx="1263">
                  <c:v>2.5270000000000001</c:v>
                </c:pt>
                <c:pt idx="1264">
                  <c:v>2.5289999999999999</c:v>
                </c:pt>
                <c:pt idx="1265">
                  <c:v>2.5310000000000001</c:v>
                </c:pt>
                <c:pt idx="1266">
                  <c:v>2.5329999999999999</c:v>
                </c:pt>
                <c:pt idx="1267">
                  <c:v>2.5350000000000001</c:v>
                </c:pt>
                <c:pt idx="1268">
                  <c:v>2.5369999999999999</c:v>
                </c:pt>
                <c:pt idx="1269">
                  <c:v>2.5390000000000001</c:v>
                </c:pt>
                <c:pt idx="1270">
                  <c:v>2.5409999999999999</c:v>
                </c:pt>
                <c:pt idx="1271">
                  <c:v>2.5430000000000001</c:v>
                </c:pt>
                <c:pt idx="1272">
                  <c:v>2.5449999999999999</c:v>
                </c:pt>
                <c:pt idx="1273">
                  <c:v>2.5470000000000002</c:v>
                </c:pt>
                <c:pt idx="1274">
                  <c:v>2.5489999999999999</c:v>
                </c:pt>
                <c:pt idx="1275">
                  <c:v>2.5510000000000002</c:v>
                </c:pt>
                <c:pt idx="1276">
                  <c:v>2.5529999999999999</c:v>
                </c:pt>
                <c:pt idx="1277">
                  <c:v>2.5550000000000002</c:v>
                </c:pt>
                <c:pt idx="1278">
                  <c:v>2.5569999999999999</c:v>
                </c:pt>
                <c:pt idx="1279">
                  <c:v>2.5590000000000002</c:v>
                </c:pt>
                <c:pt idx="1280">
                  <c:v>2.5609999999999999</c:v>
                </c:pt>
                <c:pt idx="1281">
                  <c:v>2.5630000000000002</c:v>
                </c:pt>
                <c:pt idx="1282">
                  <c:v>2.5649999999999999</c:v>
                </c:pt>
                <c:pt idx="1283">
                  <c:v>2.5670000000000002</c:v>
                </c:pt>
                <c:pt idx="1284">
                  <c:v>2.569</c:v>
                </c:pt>
                <c:pt idx="1285">
                  <c:v>2.5710000000000002</c:v>
                </c:pt>
                <c:pt idx="1286">
                  <c:v>2.573</c:v>
                </c:pt>
                <c:pt idx="1287">
                  <c:v>2.5750000000000002</c:v>
                </c:pt>
                <c:pt idx="1288">
                  <c:v>2.577</c:v>
                </c:pt>
                <c:pt idx="1289">
                  <c:v>2.5790000000000002</c:v>
                </c:pt>
                <c:pt idx="1290">
                  <c:v>2.581</c:v>
                </c:pt>
                <c:pt idx="1291">
                  <c:v>2.5830000000000002</c:v>
                </c:pt>
                <c:pt idx="1292">
                  <c:v>2.585</c:v>
                </c:pt>
                <c:pt idx="1293">
                  <c:v>2.5870000000000002</c:v>
                </c:pt>
                <c:pt idx="1294">
                  <c:v>2.589</c:v>
                </c:pt>
                <c:pt idx="1295">
                  <c:v>2.5910000000000002</c:v>
                </c:pt>
                <c:pt idx="1296">
                  <c:v>2.593</c:v>
                </c:pt>
                <c:pt idx="1297">
                  <c:v>2.5950000000000002</c:v>
                </c:pt>
                <c:pt idx="1298">
                  <c:v>2.597</c:v>
                </c:pt>
                <c:pt idx="1299">
                  <c:v>2.5990000000000002</c:v>
                </c:pt>
                <c:pt idx="1300">
                  <c:v>2.601</c:v>
                </c:pt>
                <c:pt idx="1301">
                  <c:v>2.6030000000000002</c:v>
                </c:pt>
                <c:pt idx="1302">
                  <c:v>2.605</c:v>
                </c:pt>
                <c:pt idx="1303">
                  <c:v>2.6070000000000002</c:v>
                </c:pt>
                <c:pt idx="1304">
                  <c:v>2.609</c:v>
                </c:pt>
                <c:pt idx="1305">
                  <c:v>2.6110000000000002</c:v>
                </c:pt>
                <c:pt idx="1306">
                  <c:v>2.613</c:v>
                </c:pt>
                <c:pt idx="1307">
                  <c:v>2.6150000000000002</c:v>
                </c:pt>
                <c:pt idx="1308">
                  <c:v>2.617</c:v>
                </c:pt>
                <c:pt idx="1309">
                  <c:v>2.6190000000000002</c:v>
                </c:pt>
                <c:pt idx="1310">
                  <c:v>2.621</c:v>
                </c:pt>
                <c:pt idx="1311">
                  <c:v>2.6230000000000002</c:v>
                </c:pt>
                <c:pt idx="1312">
                  <c:v>2.625</c:v>
                </c:pt>
                <c:pt idx="1313">
                  <c:v>2.6269999999999998</c:v>
                </c:pt>
                <c:pt idx="1314">
                  <c:v>2.629</c:v>
                </c:pt>
                <c:pt idx="1315">
                  <c:v>2.6309999999999998</c:v>
                </c:pt>
                <c:pt idx="1316">
                  <c:v>2.633</c:v>
                </c:pt>
                <c:pt idx="1317">
                  <c:v>2.6349999999999998</c:v>
                </c:pt>
                <c:pt idx="1318">
                  <c:v>2.637</c:v>
                </c:pt>
                <c:pt idx="1319">
                  <c:v>2.6389999999999998</c:v>
                </c:pt>
                <c:pt idx="1320">
                  <c:v>2.641</c:v>
                </c:pt>
                <c:pt idx="1321">
                  <c:v>2.6429999999999998</c:v>
                </c:pt>
                <c:pt idx="1322">
                  <c:v>2.645</c:v>
                </c:pt>
                <c:pt idx="1323">
                  <c:v>2.6469999999999998</c:v>
                </c:pt>
                <c:pt idx="1324">
                  <c:v>2.649</c:v>
                </c:pt>
                <c:pt idx="1325">
                  <c:v>2.6509999999999998</c:v>
                </c:pt>
                <c:pt idx="1326">
                  <c:v>2.653</c:v>
                </c:pt>
                <c:pt idx="1327">
                  <c:v>2.6549999999999998</c:v>
                </c:pt>
                <c:pt idx="1328">
                  <c:v>2.657</c:v>
                </c:pt>
                <c:pt idx="1329">
                  <c:v>2.6589999999999998</c:v>
                </c:pt>
                <c:pt idx="1330">
                  <c:v>2.661</c:v>
                </c:pt>
                <c:pt idx="1331">
                  <c:v>2.6629999999999998</c:v>
                </c:pt>
                <c:pt idx="1332">
                  <c:v>2.665</c:v>
                </c:pt>
                <c:pt idx="1333">
                  <c:v>2.6669999999999998</c:v>
                </c:pt>
                <c:pt idx="1334">
                  <c:v>2.669</c:v>
                </c:pt>
                <c:pt idx="1335">
                  <c:v>2.6709999999999998</c:v>
                </c:pt>
                <c:pt idx="1336">
                  <c:v>2.673</c:v>
                </c:pt>
                <c:pt idx="1337">
                  <c:v>2.6749999999999998</c:v>
                </c:pt>
                <c:pt idx="1338">
                  <c:v>2.677</c:v>
                </c:pt>
                <c:pt idx="1339">
                  <c:v>2.6789999999999998</c:v>
                </c:pt>
                <c:pt idx="1340">
                  <c:v>2.681</c:v>
                </c:pt>
                <c:pt idx="1341">
                  <c:v>2.6829999999999998</c:v>
                </c:pt>
                <c:pt idx="1342">
                  <c:v>2.6850000000000001</c:v>
                </c:pt>
                <c:pt idx="1343">
                  <c:v>2.6869999999999998</c:v>
                </c:pt>
                <c:pt idx="1344">
                  <c:v>2.6890000000000001</c:v>
                </c:pt>
                <c:pt idx="1345">
                  <c:v>2.6909999999999998</c:v>
                </c:pt>
                <c:pt idx="1346">
                  <c:v>2.6930000000000001</c:v>
                </c:pt>
                <c:pt idx="1347">
                  <c:v>2.6949999999999998</c:v>
                </c:pt>
                <c:pt idx="1348">
                  <c:v>2.6970000000000001</c:v>
                </c:pt>
                <c:pt idx="1349">
                  <c:v>2.6989999999999998</c:v>
                </c:pt>
                <c:pt idx="1350">
                  <c:v>2.7010000000000001</c:v>
                </c:pt>
                <c:pt idx="1351">
                  <c:v>2.7029999999999998</c:v>
                </c:pt>
                <c:pt idx="1352">
                  <c:v>2.7050000000000001</c:v>
                </c:pt>
                <c:pt idx="1353">
                  <c:v>2.7069999999999999</c:v>
                </c:pt>
                <c:pt idx="1354">
                  <c:v>2.7090000000000001</c:v>
                </c:pt>
                <c:pt idx="1355">
                  <c:v>2.7109999999999999</c:v>
                </c:pt>
                <c:pt idx="1356">
                  <c:v>2.7130000000000001</c:v>
                </c:pt>
                <c:pt idx="1357">
                  <c:v>2.7149999999999999</c:v>
                </c:pt>
                <c:pt idx="1358">
                  <c:v>2.7170000000000001</c:v>
                </c:pt>
                <c:pt idx="1359">
                  <c:v>2.7189999999999999</c:v>
                </c:pt>
                <c:pt idx="1360">
                  <c:v>2.7210000000000001</c:v>
                </c:pt>
                <c:pt idx="1361">
                  <c:v>2.7229999999999999</c:v>
                </c:pt>
                <c:pt idx="1362">
                  <c:v>2.7250000000000001</c:v>
                </c:pt>
                <c:pt idx="1363">
                  <c:v>2.7269999999999999</c:v>
                </c:pt>
                <c:pt idx="1364">
                  <c:v>2.7290000000000001</c:v>
                </c:pt>
                <c:pt idx="1365">
                  <c:v>2.7309999999999999</c:v>
                </c:pt>
                <c:pt idx="1366">
                  <c:v>2.7330000000000001</c:v>
                </c:pt>
                <c:pt idx="1367">
                  <c:v>2.7349999999999999</c:v>
                </c:pt>
                <c:pt idx="1368">
                  <c:v>2.7370000000000001</c:v>
                </c:pt>
                <c:pt idx="1369">
                  <c:v>2.7389999999999999</c:v>
                </c:pt>
                <c:pt idx="1370">
                  <c:v>2.7410000000000001</c:v>
                </c:pt>
                <c:pt idx="1371">
                  <c:v>2.7429999999999999</c:v>
                </c:pt>
                <c:pt idx="1372">
                  <c:v>2.7450000000000001</c:v>
                </c:pt>
                <c:pt idx="1373">
                  <c:v>2.7469999999999999</c:v>
                </c:pt>
                <c:pt idx="1374">
                  <c:v>2.7490000000000001</c:v>
                </c:pt>
                <c:pt idx="1375">
                  <c:v>2.7509999999999999</c:v>
                </c:pt>
                <c:pt idx="1376">
                  <c:v>2.7530000000000001</c:v>
                </c:pt>
                <c:pt idx="1377">
                  <c:v>2.7549999999999999</c:v>
                </c:pt>
                <c:pt idx="1378">
                  <c:v>2.7570000000000001</c:v>
                </c:pt>
                <c:pt idx="1379">
                  <c:v>2.7589999999999999</c:v>
                </c:pt>
                <c:pt idx="1380">
                  <c:v>2.7610000000000001</c:v>
                </c:pt>
                <c:pt idx="1381">
                  <c:v>2.7629999999999999</c:v>
                </c:pt>
                <c:pt idx="1382">
                  <c:v>2.7650000000000001</c:v>
                </c:pt>
                <c:pt idx="1383">
                  <c:v>2.7669999999999999</c:v>
                </c:pt>
                <c:pt idx="1384">
                  <c:v>2.7690000000000001</c:v>
                </c:pt>
                <c:pt idx="1385">
                  <c:v>2.7709999999999999</c:v>
                </c:pt>
                <c:pt idx="1386">
                  <c:v>2.7730000000000001</c:v>
                </c:pt>
                <c:pt idx="1387">
                  <c:v>2.7749999999999999</c:v>
                </c:pt>
                <c:pt idx="1388">
                  <c:v>2.7770000000000001</c:v>
                </c:pt>
                <c:pt idx="1389">
                  <c:v>2.7789999999999999</c:v>
                </c:pt>
                <c:pt idx="1390">
                  <c:v>2.7810000000000001</c:v>
                </c:pt>
                <c:pt idx="1391">
                  <c:v>2.7829999999999999</c:v>
                </c:pt>
                <c:pt idx="1392">
                  <c:v>2.7850000000000001</c:v>
                </c:pt>
                <c:pt idx="1393">
                  <c:v>2.7869999999999999</c:v>
                </c:pt>
                <c:pt idx="1394">
                  <c:v>2.7890000000000001</c:v>
                </c:pt>
                <c:pt idx="1395">
                  <c:v>2.7909999999999999</c:v>
                </c:pt>
                <c:pt idx="1396">
                  <c:v>2.7930000000000001</c:v>
                </c:pt>
                <c:pt idx="1397">
                  <c:v>2.7949999999999999</c:v>
                </c:pt>
                <c:pt idx="1398">
                  <c:v>2.7970000000000002</c:v>
                </c:pt>
                <c:pt idx="1399">
                  <c:v>2.7989999999999999</c:v>
                </c:pt>
                <c:pt idx="1400">
                  <c:v>2.8010000000000002</c:v>
                </c:pt>
                <c:pt idx="1401">
                  <c:v>2.8029999999999999</c:v>
                </c:pt>
                <c:pt idx="1402">
                  <c:v>2.8050000000000002</c:v>
                </c:pt>
                <c:pt idx="1403">
                  <c:v>2.8069999999999999</c:v>
                </c:pt>
                <c:pt idx="1404">
                  <c:v>2.8090000000000002</c:v>
                </c:pt>
                <c:pt idx="1405">
                  <c:v>2.8109999999999999</c:v>
                </c:pt>
                <c:pt idx="1406">
                  <c:v>2.8130000000000002</c:v>
                </c:pt>
                <c:pt idx="1407">
                  <c:v>2.8149999999999999</c:v>
                </c:pt>
                <c:pt idx="1408">
                  <c:v>2.8170000000000002</c:v>
                </c:pt>
                <c:pt idx="1409">
                  <c:v>2.819</c:v>
                </c:pt>
                <c:pt idx="1410">
                  <c:v>2.8210000000000002</c:v>
                </c:pt>
                <c:pt idx="1411">
                  <c:v>2.823</c:v>
                </c:pt>
                <c:pt idx="1412">
                  <c:v>2.8250000000000002</c:v>
                </c:pt>
                <c:pt idx="1413">
                  <c:v>2.827</c:v>
                </c:pt>
                <c:pt idx="1414">
                  <c:v>2.8290000000000002</c:v>
                </c:pt>
                <c:pt idx="1415">
                  <c:v>2.831</c:v>
                </c:pt>
                <c:pt idx="1416">
                  <c:v>2.8330000000000002</c:v>
                </c:pt>
                <c:pt idx="1417">
                  <c:v>2.835</c:v>
                </c:pt>
                <c:pt idx="1418">
                  <c:v>2.8370000000000002</c:v>
                </c:pt>
                <c:pt idx="1419">
                  <c:v>2.839</c:v>
                </c:pt>
                <c:pt idx="1420">
                  <c:v>2.8410000000000002</c:v>
                </c:pt>
                <c:pt idx="1421">
                  <c:v>2.843</c:v>
                </c:pt>
                <c:pt idx="1422">
                  <c:v>2.8450000000000002</c:v>
                </c:pt>
                <c:pt idx="1423">
                  <c:v>2.847</c:v>
                </c:pt>
                <c:pt idx="1424">
                  <c:v>2.8490000000000002</c:v>
                </c:pt>
                <c:pt idx="1425">
                  <c:v>2.851</c:v>
                </c:pt>
                <c:pt idx="1426">
                  <c:v>2.8530000000000002</c:v>
                </c:pt>
                <c:pt idx="1427">
                  <c:v>2.855</c:v>
                </c:pt>
                <c:pt idx="1428">
                  <c:v>2.8570000000000002</c:v>
                </c:pt>
                <c:pt idx="1429">
                  <c:v>2.859</c:v>
                </c:pt>
                <c:pt idx="1430">
                  <c:v>2.8610000000000002</c:v>
                </c:pt>
                <c:pt idx="1431">
                  <c:v>2.863</c:v>
                </c:pt>
                <c:pt idx="1432">
                  <c:v>2.8650000000000002</c:v>
                </c:pt>
                <c:pt idx="1433">
                  <c:v>2.867</c:v>
                </c:pt>
                <c:pt idx="1434">
                  <c:v>2.8690000000000002</c:v>
                </c:pt>
                <c:pt idx="1435">
                  <c:v>2.871</c:v>
                </c:pt>
                <c:pt idx="1436">
                  <c:v>2.8730000000000002</c:v>
                </c:pt>
                <c:pt idx="1437">
                  <c:v>2.875</c:v>
                </c:pt>
                <c:pt idx="1438">
                  <c:v>2.8769999999999998</c:v>
                </c:pt>
                <c:pt idx="1439">
                  <c:v>2.879</c:v>
                </c:pt>
                <c:pt idx="1440">
                  <c:v>2.8809999999999998</c:v>
                </c:pt>
                <c:pt idx="1441">
                  <c:v>2.883</c:v>
                </c:pt>
                <c:pt idx="1442">
                  <c:v>2.8849999999999998</c:v>
                </c:pt>
                <c:pt idx="1443">
                  <c:v>2.887</c:v>
                </c:pt>
                <c:pt idx="1444">
                  <c:v>2.8889999999999998</c:v>
                </c:pt>
                <c:pt idx="1445">
                  <c:v>2.891</c:v>
                </c:pt>
                <c:pt idx="1446">
                  <c:v>2.8929999999999998</c:v>
                </c:pt>
                <c:pt idx="1447">
                  <c:v>2.895</c:v>
                </c:pt>
                <c:pt idx="1448">
                  <c:v>2.8969999999999998</c:v>
                </c:pt>
                <c:pt idx="1449">
                  <c:v>2.899</c:v>
                </c:pt>
                <c:pt idx="1450">
                  <c:v>2.9009999999999998</c:v>
                </c:pt>
                <c:pt idx="1451">
                  <c:v>2.903</c:v>
                </c:pt>
                <c:pt idx="1452">
                  <c:v>2.9049999999999998</c:v>
                </c:pt>
                <c:pt idx="1453">
                  <c:v>2.907</c:v>
                </c:pt>
                <c:pt idx="1454">
                  <c:v>2.9089999999999998</c:v>
                </c:pt>
                <c:pt idx="1455">
                  <c:v>2.911</c:v>
                </c:pt>
                <c:pt idx="1456">
                  <c:v>2.9129999999999998</c:v>
                </c:pt>
                <c:pt idx="1457">
                  <c:v>2.915</c:v>
                </c:pt>
                <c:pt idx="1458">
                  <c:v>2.9169999999999998</c:v>
                </c:pt>
                <c:pt idx="1459">
                  <c:v>2.919</c:v>
                </c:pt>
                <c:pt idx="1460">
                  <c:v>2.9209999999999998</c:v>
                </c:pt>
                <c:pt idx="1461">
                  <c:v>2.923</c:v>
                </c:pt>
                <c:pt idx="1462">
                  <c:v>2.9249999999999998</c:v>
                </c:pt>
                <c:pt idx="1463">
                  <c:v>2.927</c:v>
                </c:pt>
                <c:pt idx="1464">
                  <c:v>2.9289999999999998</c:v>
                </c:pt>
                <c:pt idx="1465">
                  <c:v>2.931</c:v>
                </c:pt>
                <c:pt idx="1466">
                  <c:v>2.9329999999999998</c:v>
                </c:pt>
                <c:pt idx="1467">
                  <c:v>2.9350000000000001</c:v>
                </c:pt>
                <c:pt idx="1468">
                  <c:v>2.9369999999999998</c:v>
                </c:pt>
                <c:pt idx="1469">
                  <c:v>2.9390000000000001</c:v>
                </c:pt>
                <c:pt idx="1470">
                  <c:v>2.9409999999999998</c:v>
                </c:pt>
                <c:pt idx="1471">
                  <c:v>2.9430000000000001</c:v>
                </c:pt>
                <c:pt idx="1472">
                  <c:v>2.9449999999999998</c:v>
                </c:pt>
                <c:pt idx="1473">
                  <c:v>2.9470000000000001</c:v>
                </c:pt>
                <c:pt idx="1474">
                  <c:v>2.9489999999999998</c:v>
                </c:pt>
                <c:pt idx="1475">
                  <c:v>2.9510000000000001</c:v>
                </c:pt>
                <c:pt idx="1476">
                  <c:v>2.9529999999999998</c:v>
                </c:pt>
                <c:pt idx="1477">
                  <c:v>2.9550000000000001</c:v>
                </c:pt>
                <c:pt idx="1478">
                  <c:v>2.9569999999999999</c:v>
                </c:pt>
                <c:pt idx="1479">
                  <c:v>2.9590000000000001</c:v>
                </c:pt>
                <c:pt idx="1480">
                  <c:v>2.9609999999999999</c:v>
                </c:pt>
                <c:pt idx="1481">
                  <c:v>2.9630000000000001</c:v>
                </c:pt>
                <c:pt idx="1482">
                  <c:v>2.9649999999999999</c:v>
                </c:pt>
                <c:pt idx="1483">
                  <c:v>2.9670000000000001</c:v>
                </c:pt>
                <c:pt idx="1484">
                  <c:v>2.9689999999999999</c:v>
                </c:pt>
                <c:pt idx="1485">
                  <c:v>2.9710000000000001</c:v>
                </c:pt>
                <c:pt idx="1486">
                  <c:v>2.9729999999999999</c:v>
                </c:pt>
                <c:pt idx="1487">
                  <c:v>2.9750000000000001</c:v>
                </c:pt>
                <c:pt idx="1488">
                  <c:v>2.9769999999999999</c:v>
                </c:pt>
                <c:pt idx="1489">
                  <c:v>2.9790000000000001</c:v>
                </c:pt>
                <c:pt idx="1490">
                  <c:v>2.9809999999999999</c:v>
                </c:pt>
                <c:pt idx="1491">
                  <c:v>2.9830000000000001</c:v>
                </c:pt>
                <c:pt idx="1492">
                  <c:v>2.9849999999999999</c:v>
                </c:pt>
                <c:pt idx="1493">
                  <c:v>2.9870000000000001</c:v>
                </c:pt>
                <c:pt idx="1494">
                  <c:v>2.9889999999999999</c:v>
                </c:pt>
                <c:pt idx="1495">
                  <c:v>2.9910000000000001</c:v>
                </c:pt>
                <c:pt idx="1496">
                  <c:v>2.9929999999999999</c:v>
                </c:pt>
                <c:pt idx="1497">
                  <c:v>2.9950000000000001</c:v>
                </c:pt>
                <c:pt idx="1498">
                  <c:v>2.9969999999999999</c:v>
                </c:pt>
                <c:pt idx="1499">
                  <c:v>2.9990000000000001</c:v>
                </c:pt>
                <c:pt idx="1500">
                  <c:v>3.0009999999999999</c:v>
                </c:pt>
              </c:numCache>
            </c:numRef>
          </c:xVal>
          <c:yVal>
            <c:numRef>
              <c:f>LSV!$D$6:$D$1506</c:f>
              <c:numCache>
                <c:formatCode>0.0000</c:formatCode>
                <c:ptCount val="1501"/>
                <c:pt idx="0">
                  <c:v>-5.5419999999999997E-2</c:v>
                </c:pt>
                <c:pt idx="1">
                  <c:v>-5.1220000000000002E-2</c:v>
                </c:pt>
                <c:pt idx="2">
                  <c:v>-4.8140000000000002E-2</c:v>
                </c:pt>
                <c:pt idx="3">
                  <c:v>-4.5620000000000001E-2</c:v>
                </c:pt>
                <c:pt idx="4">
                  <c:v>-4.3420000000000007E-2</c:v>
                </c:pt>
                <c:pt idx="5">
                  <c:v>-4.1520000000000001E-2</c:v>
                </c:pt>
                <c:pt idx="6">
                  <c:v>-3.986E-2</c:v>
                </c:pt>
                <c:pt idx="7">
                  <c:v>-3.8359999999999998E-2</c:v>
                </c:pt>
                <c:pt idx="8">
                  <c:v>-3.7000000000000005E-2</c:v>
                </c:pt>
                <c:pt idx="9">
                  <c:v>-3.5779999999999999E-2</c:v>
                </c:pt>
                <c:pt idx="10">
                  <c:v>-3.4639999999999997E-2</c:v>
                </c:pt>
                <c:pt idx="11">
                  <c:v>-3.3600000000000005E-2</c:v>
                </c:pt>
                <c:pt idx="12">
                  <c:v>-3.2660000000000002E-2</c:v>
                </c:pt>
                <c:pt idx="13">
                  <c:v>-3.1740000000000004E-2</c:v>
                </c:pt>
                <c:pt idx="14">
                  <c:v>-3.092E-2</c:v>
                </c:pt>
                <c:pt idx="15">
                  <c:v>-3.0140000000000004E-2</c:v>
                </c:pt>
                <c:pt idx="16">
                  <c:v>-2.9399999999999999E-2</c:v>
                </c:pt>
                <c:pt idx="17">
                  <c:v>-2.8719999999999999E-2</c:v>
                </c:pt>
                <c:pt idx="18">
                  <c:v>-2.8040000000000002E-2</c:v>
                </c:pt>
                <c:pt idx="19">
                  <c:v>-2.742E-2</c:v>
                </c:pt>
                <c:pt idx="20">
                  <c:v>-2.682E-2</c:v>
                </c:pt>
                <c:pt idx="21">
                  <c:v>-2.6259999999999999E-2</c:v>
                </c:pt>
                <c:pt idx="22">
                  <c:v>-2.572E-2</c:v>
                </c:pt>
                <c:pt idx="23">
                  <c:v>-2.52E-2</c:v>
                </c:pt>
                <c:pt idx="24">
                  <c:v>-2.4699999999999996E-2</c:v>
                </c:pt>
                <c:pt idx="25">
                  <c:v>-2.4220000000000002E-2</c:v>
                </c:pt>
                <c:pt idx="26">
                  <c:v>-2.3780000000000003E-2</c:v>
                </c:pt>
                <c:pt idx="27">
                  <c:v>-2.334E-2</c:v>
                </c:pt>
                <c:pt idx="28">
                  <c:v>-2.2920000000000003E-2</c:v>
                </c:pt>
                <c:pt idx="29">
                  <c:v>-2.2520000000000002E-2</c:v>
                </c:pt>
                <c:pt idx="30">
                  <c:v>-2.2120000000000001E-2</c:v>
                </c:pt>
                <c:pt idx="31">
                  <c:v>-2.1739999999999999E-2</c:v>
                </c:pt>
                <c:pt idx="32">
                  <c:v>-2.1380000000000003E-2</c:v>
                </c:pt>
                <c:pt idx="33">
                  <c:v>-2.1020000000000004E-2</c:v>
                </c:pt>
                <c:pt idx="34">
                  <c:v>-2.068E-2</c:v>
                </c:pt>
                <c:pt idx="35">
                  <c:v>-2.0339999999999997E-2</c:v>
                </c:pt>
                <c:pt idx="36">
                  <c:v>-0.02</c:v>
                </c:pt>
                <c:pt idx="37">
                  <c:v>-1.9697999999999997E-2</c:v>
                </c:pt>
                <c:pt idx="38">
                  <c:v>-1.9401999999999999E-2</c:v>
                </c:pt>
                <c:pt idx="39">
                  <c:v>-1.9094E-2</c:v>
                </c:pt>
                <c:pt idx="40">
                  <c:v>-1.8803999999999998E-2</c:v>
                </c:pt>
                <c:pt idx="41">
                  <c:v>-1.8526000000000001E-2</c:v>
                </c:pt>
                <c:pt idx="42">
                  <c:v>-1.8254000000000003E-2</c:v>
                </c:pt>
                <c:pt idx="43">
                  <c:v>-1.7995999999999998E-2</c:v>
                </c:pt>
                <c:pt idx="44">
                  <c:v>-1.7734E-2</c:v>
                </c:pt>
                <c:pt idx="45">
                  <c:v>-1.7474E-2</c:v>
                </c:pt>
                <c:pt idx="46">
                  <c:v>-1.7229999999999999E-2</c:v>
                </c:pt>
                <c:pt idx="47">
                  <c:v>-1.6985999999999998E-2</c:v>
                </c:pt>
                <c:pt idx="48">
                  <c:v>-1.6742E-2</c:v>
                </c:pt>
                <c:pt idx="49">
                  <c:v>-1.6517999999999998E-2</c:v>
                </c:pt>
                <c:pt idx="50">
                  <c:v>-1.6295999999999998E-2</c:v>
                </c:pt>
                <c:pt idx="51">
                  <c:v>-1.6076E-2</c:v>
                </c:pt>
                <c:pt idx="52">
                  <c:v>-1.5843999999999997E-2</c:v>
                </c:pt>
                <c:pt idx="53">
                  <c:v>-1.5640000000000001E-2</c:v>
                </c:pt>
                <c:pt idx="54">
                  <c:v>-1.5432E-2</c:v>
                </c:pt>
                <c:pt idx="55">
                  <c:v>-1.5227999999999998E-2</c:v>
                </c:pt>
                <c:pt idx="56">
                  <c:v>-1.5038000000000001E-2</c:v>
                </c:pt>
                <c:pt idx="57">
                  <c:v>-1.4838E-2</c:v>
                </c:pt>
                <c:pt idx="58">
                  <c:v>-1.4649999999999998E-2</c:v>
                </c:pt>
                <c:pt idx="59">
                  <c:v>-1.4466E-2</c:v>
                </c:pt>
                <c:pt idx="60">
                  <c:v>-1.4282E-2</c:v>
                </c:pt>
                <c:pt idx="61">
                  <c:v>-1.4114E-2</c:v>
                </c:pt>
                <c:pt idx="62">
                  <c:v>-1.3934E-2</c:v>
                </c:pt>
                <c:pt idx="63">
                  <c:v>-1.3760000000000001E-2</c:v>
                </c:pt>
                <c:pt idx="64">
                  <c:v>-1.3592000000000002E-2</c:v>
                </c:pt>
                <c:pt idx="65">
                  <c:v>-1.3424E-2</c:v>
                </c:pt>
                <c:pt idx="66">
                  <c:v>-1.3278000000000002E-2</c:v>
                </c:pt>
                <c:pt idx="67">
                  <c:v>-1.3108E-2</c:v>
                </c:pt>
                <c:pt idx="68">
                  <c:v>-1.2957999999999999E-2</c:v>
                </c:pt>
                <c:pt idx="69">
                  <c:v>-1.2798E-2</c:v>
                </c:pt>
                <c:pt idx="70">
                  <c:v>-1.2658000000000001E-2</c:v>
                </c:pt>
                <c:pt idx="71">
                  <c:v>-1.2501999999999999E-2</c:v>
                </c:pt>
                <c:pt idx="72">
                  <c:v>-1.2349999999999998E-2</c:v>
                </c:pt>
                <c:pt idx="73">
                  <c:v>-1.2212000000000001E-2</c:v>
                </c:pt>
                <c:pt idx="74">
                  <c:v>-1.2069999999999999E-2</c:v>
                </c:pt>
                <c:pt idx="75">
                  <c:v>-1.192E-2</c:v>
                </c:pt>
                <c:pt idx="76">
                  <c:v>-1.1784000000000001E-2</c:v>
                </c:pt>
                <c:pt idx="77">
                  <c:v>-1.1659999999999998E-2</c:v>
                </c:pt>
                <c:pt idx="78">
                  <c:v>-1.1535999999999999E-2</c:v>
                </c:pt>
                <c:pt idx="79">
                  <c:v>-1.1408E-2</c:v>
                </c:pt>
                <c:pt idx="80">
                  <c:v>-1.1260000000000001E-2</c:v>
                </c:pt>
                <c:pt idx="81">
                  <c:v>-1.1144000000000001E-2</c:v>
                </c:pt>
                <c:pt idx="82">
                  <c:v>-1.1006E-2</c:v>
                </c:pt>
                <c:pt idx="83">
                  <c:v>-1.0888E-2</c:v>
                </c:pt>
                <c:pt idx="84">
                  <c:v>-1.0778000000000001E-2</c:v>
                </c:pt>
                <c:pt idx="85">
                  <c:v>-1.0652000000000002E-2</c:v>
                </c:pt>
                <c:pt idx="86">
                  <c:v>-1.0540000000000001E-2</c:v>
                </c:pt>
                <c:pt idx="87">
                  <c:v>-1.0414000000000001E-2</c:v>
                </c:pt>
                <c:pt idx="88">
                  <c:v>-1.0302E-2</c:v>
                </c:pt>
                <c:pt idx="89">
                  <c:v>-1.0184E-2</c:v>
                </c:pt>
                <c:pt idx="90">
                  <c:v>-1.0082000000000001E-2</c:v>
                </c:pt>
                <c:pt idx="91">
                  <c:v>-9.9679999999999994E-3</c:v>
                </c:pt>
                <c:pt idx="92">
                  <c:v>-9.8560000000000019E-3</c:v>
                </c:pt>
                <c:pt idx="93">
                  <c:v>-9.7560000000000008E-3</c:v>
                </c:pt>
                <c:pt idx="94">
                  <c:v>-9.6579999999999999E-3</c:v>
                </c:pt>
                <c:pt idx="95">
                  <c:v>-9.554E-3</c:v>
                </c:pt>
                <c:pt idx="96">
                  <c:v>-9.4459999999999995E-3</c:v>
                </c:pt>
                <c:pt idx="97">
                  <c:v>-9.3439999999999999E-3</c:v>
                </c:pt>
                <c:pt idx="98">
                  <c:v>-9.248000000000001E-3</c:v>
                </c:pt>
                <c:pt idx="99">
                  <c:v>-9.1380000000000003E-3</c:v>
                </c:pt>
                <c:pt idx="100">
                  <c:v>-9.0519999999999993E-3</c:v>
                </c:pt>
                <c:pt idx="101">
                  <c:v>-8.9540000000000002E-3</c:v>
                </c:pt>
                <c:pt idx="102">
                  <c:v>-8.8599999999999998E-3</c:v>
                </c:pt>
                <c:pt idx="103">
                  <c:v>-8.7759999999999991E-3</c:v>
                </c:pt>
                <c:pt idx="104">
                  <c:v>-8.6779999999999982E-3</c:v>
                </c:pt>
                <c:pt idx="105">
                  <c:v>-8.5799999999999991E-3</c:v>
                </c:pt>
                <c:pt idx="106">
                  <c:v>-8.4980000000000003E-3</c:v>
                </c:pt>
                <c:pt idx="107">
                  <c:v>-8.3960000000000007E-3</c:v>
                </c:pt>
                <c:pt idx="108">
                  <c:v>-8.3000000000000001E-3</c:v>
                </c:pt>
                <c:pt idx="109">
                  <c:v>-8.2199999999999999E-3</c:v>
                </c:pt>
                <c:pt idx="110">
                  <c:v>-8.1220000000000007E-3</c:v>
                </c:pt>
                <c:pt idx="111">
                  <c:v>-8.038E-3</c:v>
                </c:pt>
                <c:pt idx="112">
                  <c:v>-7.9579999999999998E-3</c:v>
                </c:pt>
                <c:pt idx="113">
                  <c:v>-7.8820000000000001E-3</c:v>
                </c:pt>
                <c:pt idx="114">
                  <c:v>-7.7859999999999995E-3</c:v>
                </c:pt>
                <c:pt idx="115">
                  <c:v>-7.7139999999999995E-3</c:v>
                </c:pt>
                <c:pt idx="116">
                  <c:v>-7.6319999999999999E-3</c:v>
                </c:pt>
                <c:pt idx="117">
                  <c:v>-7.5360000000000002E-3</c:v>
                </c:pt>
                <c:pt idx="118">
                  <c:v>-7.4540000000000006E-3</c:v>
                </c:pt>
                <c:pt idx="119">
                  <c:v>-7.3960000000000007E-3</c:v>
                </c:pt>
                <c:pt idx="120">
                  <c:v>-7.3200000000000001E-3</c:v>
                </c:pt>
                <c:pt idx="121">
                  <c:v>-7.242000000000001E-3</c:v>
                </c:pt>
                <c:pt idx="122">
                  <c:v>-7.1619999999999991E-3</c:v>
                </c:pt>
                <c:pt idx="123">
                  <c:v>-7.0879999999999997E-3</c:v>
                </c:pt>
                <c:pt idx="124">
                  <c:v>-7.0100000000000006E-3</c:v>
                </c:pt>
                <c:pt idx="125">
                  <c:v>-6.9520000000000007E-3</c:v>
                </c:pt>
                <c:pt idx="126">
                  <c:v>-6.8800000000000007E-3</c:v>
                </c:pt>
                <c:pt idx="127">
                  <c:v>-6.7980000000000011E-3</c:v>
                </c:pt>
                <c:pt idx="128">
                  <c:v>-6.7320000000000001E-3</c:v>
                </c:pt>
                <c:pt idx="129">
                  <c:v>-6.6519999999999999E-3</c:v>
                </c:pt>
                <c:pt idx="130">
                  <c:v>-6.5760000000000011E-3</c:v>
                </c:pt>
                <c:pt idx="131">
                  <c:v>-6.5260000000000006E-3</c:v>
                </c:pt>
                <c:pt idx="132">
                  <c:v>-6.4640000000000001E-3</c:v>
                </c:pt>
                <c:pt idx="133">
                  <c:v>-6.3880000000000004E-3</c:v>
                </c:pt>
                <c:pt idx="134">
                  <c:v>-6.3219999999999995E-3</c:v>
                </c:pt>
                <c:pt idx="135">
                  <c:v>-6.2480000000000001E-3</c:v>
                </c:pt>
                <c:pt idx="136">
                  <c:v>-6.1760000000000001E-3</c:v>
                </c:pt>
                <c:pt idx="137">
                  <c:v>-6.1140000000000005E-3</c:v>
                </c:pt>
                <c:pt idx="138">
                  <c:v>-6.0499999999999998E-3</c:v>
                </c:pt>
                <c:pt idx="139">
                  <c:v>-5.9940000000000002E-3</c:v>
                </c:pt>
                <c:pt idx="140">
                  <c:v>-5.9199999999999999E-3</c:v>
                </c:pt>
                <c:pt idx="141">
                  <c:v>-5.8540000000000007E-3</c:v>
                </c:pt>
                <c:pt idx="142">
                  <c:v>-5.7740000000000005E-3</c:v>
                </c:pt>
                <c:pt idx="143">
                  <c:v>-5.7239999999999999E-3</c:v>
                </c:pt>
                <c:pt idx="144">
                  <c:v>-5.6759999999999996E-3</c:v>
                </c:pt>
                <c:pt idx="145">
                  <c:v>-5.6140000000000001E-3</c:v>
                </c:pt>
                <c:pt idx="146">
                  <c:v>-5.5380000000000004E-3</c:v>
                </c:pt>
                <c:pt idx="147">
                  <c:v>-5.476E-3</c:v>
                </c:pt>
                <c:pt idx="148">
                  <c:v>-5.4160000000000007E-3</c:v>
                </c:pt>
                <c:pt idx="149">
                  <c:v>-5.3479999999999995E-3</c:v>
                </c:pt>
                <c:pt idx="150">
                  <c:v>-5.3039999999999997E-3</c:v>
                </c:pt>
                <c:pt idx="151">
                  <c:v>-5.2500000000000003E-3</c:v>
                </c:pt>
                <c:pt idx="152">
                  <c:v>-5.1900000000000002E-3</c:v>
                </c:pt>
                <c:pt idx="153">
                  <c:v>-5.1339999999999997E-3</c:v>
                </c:pt>
                <c:pt idx="154">
                  <c:v>-5.0699999999999999E-3</c:v>
                </c:pt>
                <c:pt idx="155">
                  <c:v>-5.0239999999999998E-3</c:v>
                </c:pt>
                <c:pt idx="156">
                  <c:v>-4.9660000000000008E-3</c:v>
                </c:pt>
                <c:pt idx="157">
                  <c:v>-4.9120000000000006E-3</c:v>
                </c:pt>
                <c:pt idx="158">
                  <c:v>-4.8640000000000003E-3</c:v>
                </c:pt>
                <c:pt idx="159">
                  <c:v>-4.816E-3</c:v>
                </c:pt>
                <c:pt idx="160">
                  <c:v>-4.7580000000000001E-3</c:v>
                </c:pt>
                <c:pt idx="161">
                  <c:v>-4.6999999999999993E-3</c:v>
                </c:pt>
                <c:pt idx="162">
                  <c:v>-4.6420000000000003E-3</c:v>
                </c:pt>
                <c:pt idx="163">
                  <c:v>-4.5839999999999995E-3</c:v>
                </c:pt>
                <c:pt idx="164">
                  <c:v>-4.5399999999999998E-3</c:v>
                </c:pt>
                <c:pt idx="165">
                  <c:v>-4.4920000000000003E-3</c:v>
                </c:pt>
                <c:pt idx="166">
                  <c:v>-4.4380000000000001E-3</c:v>
                </c:pt>
                <c:pt idx="167">
                  <c:v>-4.3779999999999999E-3</c:v>
                </c:pt>
                <c:pt idx="168">
                  <c:v>-4.3319999999999999E-3</c:v>
                </c:pt>
                <c:pt idx="169">
                  <c:v>-4.2860000000000007E-3</c:v>
                </c:pt>
                <c:pt idx="170">
                  <c:v>-4.2339999999999999E-3</c:v>
                </c:pt>
                <c:pt idx="171">
                  <c:v>-4.1840000000000002E-3</c:v>
                </c:pt>
                <c:pt idx="172">
                  <c:v>-4.1399999999999996E-3</c:v>
                </c:pt>
                <c:pt idx="173">
                  <c:v>-4.0920000000000002E-3</c:v>
                </c:pt>
                <c:pt idx="174">
                  <c:v>-4.0420000000000005E-3</c:v>
                </c:pt>
                <c:pt idx="175">
                  <c:v>-3.9900000000000005E-3</c:v>
                </c:pt>
                <c:pt idx="176">
                  <c:v>-3.9300000000000003E-3</c:v>
                </c:pt>
                <c:pt idx="177">
                  <c:v>-3.9020000000000001E-3</c:v>
                </c:pt>
                <c:pt idx="178">
                  <c:v>-3.8440000000000002E-3</c:v>
                </c:pt>
                <c:pt idx="179">
                  <c:v>-3.7940000000000001E-3</c:v>
                </c:pt>
                <c:pt idx="180">
                  <c:v>-3.748E-3</c:v>
                </c:pt>
                <c:pt idx="181">
                  <c:v>-3.7080000000000004E-3</c:v>
                </c:pt>
                <c:pt idx="182">
                  <c:v>-3.65E-3</c:v>
                </c:pt>
                <c:pt idx="183">
                  <c:v>-3.6059999999999998E-3</c:v>
                </c:pt>
                <c:pt idx="184">
                  <c:v>-3.5599999999999998E-3</c:v>
                </c:pt>
                <c:pt idx="185">
                  <c:v>-3.5159999999999996E-3</c:v>
                </c:pt>
                <c:pt idx="186">
                  <c:v>-3.4820000000000003E-3</c:v>
                </c:pt>
                <c:pt idx="187">
                  <c:v>-3.4320000000000002E-3</c:v>
                </c:pt>
                <c:pt idx="188">
                  <c:v>-3.3900000000000002E-3</c:v>
                </c:pt>
                <c:pt idx="189">
                  <c:v>-3.3519999999999999E-3</c:v>
                </c:pt>
                <c:pt idx="190">
                  <c:v>-3.2959999999999999E-3</c:v>
                </c:pt>
                <c:pt idx="191">
                  <c:v>-3.2659999999999998E-3</c:v>
                </c:pt>
                <c:pt idx="192">
                  <c:v>-3.2140000000000003E-3</c:v>
                </c:pt>
                <c:pt idx="193">
                  <c:v>-3.1740000000000002E-3</c:v>
                </c:pt>
                <c:pt idx="194">
                  <c:v>-3.1359999999999999E-3</c:v>
                </c:pt>
                <c:pt idx="195">
                  <c:v>-3.0899999999999999E-3</c:v>
                </c:pt>
                <c:pt idx="196">
                  <c:v>-3.0420000000000004E-3</c:v>
                </c:pt>
                <c:pt idx="197">
                  <c:v>-3.0019999999999995E-3</c:v>
                </c:pt>
                <c:pt idx="198">
                  <c:v>-2.9680000000000002E-3</c:v>
                </c:pt>
                <c:pt idx="199">
                  <c:v>-2.9199999999999999E-3</c:v>
                </c:pt>
                <c:pt idx="200">
                  <c:v>-2.882E-3</c:v>
                </c:pt>
                <c:pt idx="201">
                  <c:v>-2.8379999999999998E-3</c:v>
                </c:pt>
                <c:pt idx="202">
                  <c:v>-2.7880000000000001E-3</c:v>
                </c:pt>
                <c:pt idx="203">
                  <c:v>-2.7540000000000004E-3</c:v>
                </c:pt>
                <c:pt idx="204">
                  <c:v>-2.7179999999999999E-3</c:v>
                </c:pt>
                <c:pt idx="205">
                  <c:v>-2.6739999999999997E-3</c:v>
                </c:pt>
                <c:pt idx="206">
                  <c:v>-2.63E-3</c:v>
                </c:pt>
                <c:pt idx="207">
                  <c:v>-2.5900000000000003E-3</c:v>
                </c:pt>
                <c:pt idx="208">
                  <c:v>-2.5500000000000002E-3</c:v>
                </c:pt>
                <c:pt idx="209">
                  <c:v>-2.5060000000000004E-3</c:v>
                </c:pt>
                <c:pt idx="210">
                  <c:v>-2.48E-3</c:v>
                </c:pt>
                <c:pt idx="211">
                  <c:v>-2.4120000000000001E-3</c:v>
                </c:pt>
                <c:pt idx="212">
                  <c:v>-2.3860000000000001E-3</c:v>
                </c:pt>
                <c:pt idx="213">
                  <c:v>-2.3580000000000003E-3</c:v>
                </c:pt>
                <c:pt idx="214">
                  <c:v>-2.3059999999999999E-3</c:v>
                </c:pt>
                <c:pt idx="215">
                  <c:v>-2.2699999999999999E-3</c:v>
                </c:pt>
                <c:pt idx="216">
                  <c:v>-2.222E-3</c:v>
                </c:pt>
                <c:pt idx="217">
                  <c:v>-2.1879999999999998E-3</c:v>
                </c:pt>
                <c:pt idx="218">
                  <c:v>-2.1460000000000003E-3</c:v>
                </c:pt>
                <c:pt idx="219">
                  <c:v>-2.1159999999999998E-3</c:v>
                </c:pt>
                <c:pt idx="220">
                  <c:v>-2.078E-3</c:v>
                </c:pt>
                <c:pt idx="221">
                  <c:v>-2.0499999999999997E-3</c:v>
                </c:pt>
                <c:pt idx="222">
                  <c:v>-2.0019999999999999E-3</c:v>
                </c:pt>
                <c:pt idx="223">
                  <c:v>-1.9616E-3</c:v>
                </c:pt>
                <c:pt idx="224">
                  <c:v>-1.9228000000000001E-3</c:v>
                </c:pt>
                <c:pt idx="225">
                  <c:v>-1.8990000000000001E-3</c:v>
                </c:pt>
                <c:pt idx="226">
                  <c:v>-1.8556E-3</c:v>
                </c:pt>
                <c:pt idx="227">
                  <c:v>-1.8148000000000001E-3</c:v>
                </c:pt>
                <c:pt idx="228">
                  <c:v>-1.786E-3</c:v>
                </c:pt>
                <c:pt idx="229">
                  <c:v>-1.751E-3</c:v>
                </c:pt>
                <c:pt idx="230">
                  <c:v>-1.7138000000000001E-3</c:v>
                </c:pt>
                <c:pt idx="231">
                  <c:v>-1.6712000000000003E-3</c:v>
                </c:pt>
                <c:pt idx="232">
                  <c:v>-1.6524E-3</c:v>
                </c:pt>
                <c:pt idx="233">
                  <c:v>-1.5967999999999998E-3</c:v>
                </c:pt>
                <c:pt idx="234">
                  <c:v>-1.8388000000000002E-3</c:v>
                </c:pt>
                <c:pt idx="235">
                  <c:v>-1.5184E-3</c:v>
                </c:pt>
                <c:pt idx="236">
                  <c:v>-1.7577999999999999E-3</c:v>
                </c:pt>
                <c:pt idx="237">
                  <c:v>-1.7514000000000002E-3</c:v>
                </c:pt>
                <c:pt idx="238">
                  <c:v>-1.7116E-3</c:v>
                </c:pt>
                <c:pt idx="239">
                  <c:v>-1.6786000000000001E-3</c:v>
                </c:pt>
                <c:pt idx="240">
                  <c:v>-1.6433999999999999E-3</c:v>
                </c:pt>
                <c:pt idx="241">
                  <c:v>-1.6095999999999999E-3</c:v>
                </c:pt>
                <c:pt idx="242">
                  <c:v>-1.5705999999999997E-3</c:v>
                </c:pt>
                <c:pt idx="243">
                  <c:v>-1.5346000000000001E-3</c:v>
                </c:pt>
                <c:pt idx="244">
                  <c:v>-1.5035999999999999E-3</c:v>
                </c:pt>
                <c:pt idx="245">
                  <c:v>-1.4637999999999999E-3</c:v>
                </c:pt>
                <c:pt idx="246">
                  <c:v>-1.4258000000000001E-3</c:v>
                </c:pt>
                <c:pt idx="247">
                  <c:v>-1.3897999999999998E-3</c:v>
                </c:pt>
                <c:pt idx="248">
                  <c:v>-1.361E-3</c:v>
                </c:pt>
                <c:pt idx="249">
                  <c:v>-1.3177999999999998E-3</c:v>
                </c:pt>
                <c:pt idx="250">
                  <c:v>-1.2886E-3</c:v>
                </c:pt>
                <c:pt idx="251">
                  <c:v>-1.2611999999999999E-3</c:v>
                </c:pt>
                <c:pt idx="252">
                  <c:v>-1.2175999999999999E-3</c:v>
                </c:pt>
                <c:pt idx="253">
                  <c:v>-1.1838E-3</c:v>
                </c:pt>
                <c:pt idx="254">
                  <c:v>-1.1510000000000001E-3</c:v>
                </c:pt>
                <c:pt idx="255">
                  <c:v>-1.1250000000000001E-3</c:v>
                </c:pt>
                <c:pt idx="256">
                  <c:v>-1.083E-3</c:v>
                </c:pt>
                <c:pt idx="257">
                  <c:v>-1.0508000000000002E-3</c:v>
                </c:pt>
                <c:pt idx="258">
                  <c:v>-1.0176E-3</c:v>
                </c:pt>
                <c:pt idx="259">
                  <c:v>-9.8419999999999996E-4</c:v>
                </c:pt>
                <c:pt idx="260">
                  <c:v>-9.4220000000000003E-4</c:v>
                </c:pt>
                <c:pt idx="261">
                  <c:v>-9.1199999999999994E-4</c:v>
                </c:pt>
                <c:pt idx="262">
                  <c:v>-8.8420000000000002E-4</c:v>
                </c:pt>
                <c:pt idx="263">
                  <c:v>-8.4040000000000004E-4</c:v>
                </c:pt>
                <c:pt idx="264">
                  <c:v>-8.0219999999999998E-4</c:v>
                </c:pt>
                <c:pt idx="265">
                  <c:v>-7.7060000000000008E-4</c:v>
                </c:pt>
                <c:pt idx="266">
                  <c:v>-7.3759999999999993E-4</c:v>
                </c:pt>
                <c:pt idx="267">
                  <c:v>-7.046E-4</c:v>
                </c:pt>
                <c:pt idx="268">
                  <c:v>-6.6659999999999994E-4</c:v>
                </c:pt>
                <c:pt idx="269">
                  <c:v>-6.3400000000000001E-4</c:v>
                </c:pt>
                <c:pt idx="270">
                  <c:v>-5.8299999999999997E-4</c:v>
                </c:pt>
                <c:pt idx="271">
                  <c:v>-5.5479999999999993E-4</c:v>
                </c:pt>
                <c:pt idx="272">
                  <c:v>-5.216000000000001E-4</c:v>
                </c:pt>
                <c:pt idx="273">
                  <c:v>-4.8059999999999997E-4</c:v>
                </c:pt>
                <c:pt idx="274">
                  <c:v>-4.394E-4</c:v>
                </c:pt>
                <c:pt idx="275">
                  <c:v>-4.2240000000000002E-4</c:v>
                </c:pt>
                <c:pt idx="276">
                  <c:v>-3.8720000000000003E-4</c:v>
                </c:pt>
                <c:pt idx="277">
                  <c:v>-3.4959999999999999E-4</c:v>
                </c:pt>
                <c:pt idx="278">
                  <c:v>-3.0460000000000003E-4</c:v>
                </c:pt>
                <c:pt idx="279">
                  <c:v>-2.652E-4</c:v>
                </c:pt>
                <c:pt idx="280">
                  <c:v>-2.386E-4</c:v>
                </c:pt>
                <c:pt idx="281">
                  <c:v>-1.9439999999999998E-4</c:v>
                </c:pt>
                <c:pt idx="282">
                  <c:v>-1.6011999999999998E-4</c:v>
                </c:pt>
                <c:pt idx="283">
                  <c:v>2.186E-4</c:v>
                </c:pt>
                <c:pt idx="284">
                  <c:v>-6.5140000000000003E-5</c:v>
                </c:pt>
                <c:pt idx="285">
                  <c:v>2.1880000000000001E-4</c:v>
                </c:pt>
                <c:pt idx="286">
                  <c:v>7.5600000000000005E-6</c:v>
                </c:pt>
                <c:pt idx="287">
                  <c:v>2.1880000000000001E-4</c:v>
                </c:pt>
                <c:pt idx="288">
                  <c:v>7.6979999999999998E-5</c:v>
                </c:pt>
                <c:pt idx="289">
                  <c:v>2.1880000000000001E-4</c:v>
                </c:pt>
                <c:pt idx="290">
                  <c:v>1.5540000000000001E-4</c:v>
                </c:pt>
                <c:pt idx="291">
                  <c:v>2.1880000000000001E-4</c:v>
                </c:pt>
                <c:pt idx="292">
                  <c:v>2.298E-4</c:v>
                </c:pt>
                <c:pt idx="293">
                  <c:v>2.3699999999999999E-4</c:v>
                </c:pt>
                <c:pt idx="294">
                  <c:v>2.8639999999999997E-4</c:v>
                </c:pt>
                <c:pt idx="295">
                  <c:v>3.1700000000000001E-4</c:v>
                </c:pt>
                <c:pt idx="296">
                  <c:v>3.6240000000000003E-4</c:v>
                </c:pt>
                <c:pt idx="297">
                  <c:v>3.948E-4</c:v>
                </c:pt>
                <c:pt idx="298">
                  <c:v>4.4220000000000001E-4</c:v>
                </c:pt>
                <c:pt idx="299">
                  <c:v>4.7879999999999998E-4</c:v>
                </c:pt>
                <c:pt idx="300">
                  <c:v>5.1699999999999999E-4</c:v>
                </c:pt>
                <c:pt idx="301">
                  <c:v>5.5900000000000004E-4</c:v>
                </c:pt>
                <c:pt idx="302">
                  <c:v>5.9859999999999991E-4</c:v>
                </c:pt>
                <c:pt idx="303">
                  <c:v>6.332E-4</c:v>
                </c:pt>
                <c:pt idx="304">
                  <c:v>6.7759999999999999E-4</c:v>
                </c:pt>
                <c:pt idx="305">
                  <c:v>7.1659999999999996E-4</c:v>
                </c:pt>
                <c:pt idx="306">
                  <c:v>7.6399999999999992E-4</c:v>
                </c:pt>
                <c:pt idx="307">
                  <c:v>8.162E-4</c:v>
                </c:pt>
                <c:pt idx="308">
                  <c:v>8.2960000000000011E-4</c:v>
                </c:pt>
                <c:pt idx="309">
                  <c:v>8.9079999999999997E-4</c:v>
                </c:pt>
                <c:pt idx="310">
                  <c:v>9.2720000000000009E-4</c:v>
                </c:pt>
                <c:pt idx="311">
                  <c:v>9.6940000000000004E-4</c:v>
                </c:pt>
                <c:pt idx="312">
                  <c:v>1.0064E-3</c:v>
                </c:pt>
                <c:pt idx="313">
                  <c:v>1.0537999999999999E-3</c:v>
                </c:pt>
                <c:pt idx="314">
                  <c:v>1.1000000000000001E-3</c:v>
                </c:pt>
                <c:pt idx="315">
                  <c:v>1.147E-3</c:v>
                </c:pt>
                <c:pt idx="316">
                  <c:v>1.1875999999999998E-3</c:v>
                </c:pt>
                <c:pt idx="317">
                  <c:v>1.2345999999999998E-3</c:v>
                </c:pt>
                <c:pt idx="318">
                  <c:v>1.2860000000000003E-3</c:v>
                </c:pt>
                <c:pt idx="319">
                  <c:v>1.3485999999999997E-3</c:v>
                </c:pt>
                <c:pt idx="320">
                  <c:v>1.3847999999999998E-3</c:v>
                </c:pt>
                <c:pt idx="321">
                  <c:v>1.4378000000000001E-3</c:v>
                </c:pt>
                <c:pt idx="322">
                  <c:v>1.4828000000000003E-3</c:v>
                </c:pt>
                <c:pt idx="323">
                  <c:v>1.5378E-3</c:v>
                </c:pt>
                <c:pt idx="324">
                  <c:v>1.5843999999999999E-3</c:v>
                </c:pt>
                <c:pt idx="325">
                  <c:v>1.6409999999999999E-3</c:v>
                </c:pt>
                <c:pt idx="326">
                  <c:v>1.6876E-3</c:v>
                </c:pt>
                <c:pt idx="327">
                  <c:v>1.7459999999999997E-3</c:v>
                </c:pt>
                <c:pt idx="328">
                  <c:v>1.7976000000000001E-3</c:v>
                </c:pt>
                <c:pt idx="329">
                  <c:v>2.1700000000000001E-3</c:v>
                </c:pt>
                <c:pt idx="330">
                  <c:v>2.2279999999999999E-3</c:v>
                </c:pt>
                <c:pt idx="331">
                  <c:v>2.3E-3</c:v>
                </c:pt>
                <c:pt idx="332">
                  <c:v>2.3540000000000002E-3</c:v>
                </c:pt>
                <c:pt idx="333">
                  <c:v>2.4120000000000001E-3</c:v>
                </c:pt>
                <c:pt idx="334">
                  <c:v>2.4740000000000001E-3</c:v>
                </c:pt>
                <c:pt idx="335">
                  <c:v>2.5240000000000002E-3</c:v>
                </c:pt>
                <c:pt idx="336">
                  <c:v>2.5900000000000003E-3</c:v>
                </c:pt>
                <c:pt idx="337">
                  <c:v>2.6679999999999998E-3</c:v>
                </c:pt>
                <c:pt idx="338">
                  <c:v>2.7260000000000001E-3</c:v>
                </c:pt>
                <c:pt idx="339">
                  <c:v>2.784E-3</c:v>
                </c:pt>
                <c:pt idx="340">
                  <c:v>2.8479999999999998E-3</c:v>
                </c:pt>
                <c:pt idx="341">
                  <c:v>2.9320000000000001E-3</c:v>
                </c:pt>
                <c:pt idx="342">
                  <c:v>2.99E-3</c:v>
                </c:pt>
                <c:pt idx="343">
                  <c:v>3.0639999999999999E-3</c:v>
                </c:pt>
                <c:pt idx="344">
                  <c:v>3.1280000000000001E-3</c:v>
                </c:pt>
                <c:pt idx="345">
                  <c:v>3.2260000000000001E-3</c:v>
                </c:pt>
                <c:pt idx="346">
                  <c:v>3.2919999999999998E-3</c:v>
                </c:pt>
                <c:pt idx="347">
                  <c:v>3.3679999999999999E-3</c:v>
                </c:pt>
                <c:pt idx="348">
                  <c:v>3.4380000000000001E-3</c:v>
                </c:pt>
                <c:pt idx="349">
                  <c:v>3.5379999999999999E-3</c:v>
                </c:pt>
                <c:pt idx="350">
                  <c:v>3.6200000000000004E-3</c:v>
                </c:pt>
                <c:pt idx="351">
                  <c:v>3.7159999999999997E-3</c:v>
                </c:pt>
                <c:pt idx="352">
                  <c:v>3.8E-3</c:v>
                </c:pt>
                <c:pt idx="353">
                  <c:v>3.8939999999999999E-3</c:v>
                </c:pt>
                <c:pt idx="354">
                  <c:v>3.9919999999999999E-3</c:v>
                </c:pt>
                <c:pt idx="355">
                  <c:v>4.1060000000000003E-3</c:v>
                </c:pt>
                <c:pt idx="356">
                  <c:v>4.2079999999999999E-3</c:v>
                </c:pt>
                <c:pt idx="357">
                  <c:v>4.3019999999999994E-3</c:v>
                </c:pt>
                <c:pt idx="358">
                  <c:v>4.4079999999999996E-3</c:v>
                </c:pt>
                <c:pt idx="359">
                  <c:v>4.5399999999999998E-3</c:v>
                </c:pt>
                <c:pt idx="360">
                  <c:v>4.6420000000000003E-3</c:v>
                </c:pt>
                <c:pt idx="361">
                  <c:v>4.7520000000000001E-3</c:v>
                </c:pt>
                <c:pt idx="362">
                  <c:v>4.8859999999999989E-3</c:v>
                </c:pt>
                <c:pt idx="363">
                  <c:v>5.0040000000000006E-3</c:v>
                </c:pt>
                <c:pt idx="364">
                  <c:v>5.1480000000000007E-3</c:v>
                </c:pt>
                <c:pt idx="365">
                  <c:v>5.2719999999999998E-3</c:v>
                </c:pt>
                <c:pt idx="366">
                  <c:v>5.4160000000000007E-3</c:v>
                </c:pt>
                <c:pt idx="367">
                  <c:v>5.568E-3</c:v>
                </c:pt>
                <c:pt idx="368">
                  <c:v>5.7039999999999999E-3</c:v>
                </c:pt>
                <c:pt idx="369">
                  <c:v>5.8640000000000003E-3</c:v>
                </c:pt>
                <c:pt idx="370">
                  <c:v>6.0240000000000007E-3</c:v>
                </c:pt>
                <c:pt idx="371">
                  <c:v>6.1980000000000004E-3</c:v>
                </c:pt>
                <c:pt idx="372">
                  <c:v>6.3639999999999999E-3</c:v>
                </c:pt>
                <c:pt idx="373">
                  <c:v>6.5340000000000007E-3</c:v>
                </c:pt>
                <c:pt idx="374">
                  <c:v>6.706000000000001E-3</c:v>
                </c:pt>
                <c:pt idx="375">
                  <c:v>6.9019999999999993E-3</c:v>
                </c:pt>
                <c:pt idx="376">
                  <c:v>7.0940000000000005E-3</c:v>
                </c:pt>
                <c:pt idx="377">
                  <c:v>7.2979999999999998E-3</c:v>
                </c:pt>
                <c:pt idx="378">
                  <c:v>7.502E-3</c:v>
                </c:pt>
                <c:pt idx="379">
                  <c:v>7.7159999999999998E-3</c:v>
                </c:pt>
                <c:pt idx="380">
                  <c:v>7.925999999999999E-3</c:v>
                </c:pt>
                <c:pt idx="381">
                  <c:v>8.1620000000000009E-3</c:v>
                </c:pt>
                <c:pt idx="382">
                  <c:v>8.4060000000000003E-3</c:v>
                </c:pt>
                <c:pt idx="383">
                  <c:v>8.6300000000000005E-3</c:v>
                </c:pt>
                <c:pt idx="384">
                  <c:v>8.8880000000000001E-3</c:v>
                </c:pt>
                <c:pt idx="385">
                  <c:v>9.1520000000000004E-3</c:v>
                </c:pt>
                <c:pt idx="386">
                  <c:v>9.4280000000000006E-3</c:v>
                </c:pt>
                <c:pt idx="387">
                  <c:v>9.6860000000000002E-3</c:v>
                </c:pt>
                <c:pt idx="388">
                  <c:v>9.9799999999999993E-3</c:v>
                </c:pt>
                <c:pt idx="389">
                  <c:v>1.0276E-2</c:v>
                </c:pt>
                <c:pt idx="390">
                  <c:v>1.0584E-2</c:v>
                </c:pt>
                <c:pt idx="391">
                  <c:v>1.0896000000000001E-2</c:v>
                </c:pt>
                <c:pt idx="392">
                  <c:v>1.1231999999999999E-2</c:v>
                </c:pt>
                <c:pt idx="393">
                  <c:v>1.1572000000000001E-2</c:v>
                </c:pt>
                <c:pt idx="394">
                  <c:v>1.1908E-2</c:v>
                </c:pt>
                <c:pt idx="395">
                  <c:v>1.2270000000000001E-2</c:v>
                </c:pt>
                <c:pt idx="396">
                  <c:v>1.2643999999999999E-2</c:v>
                </c:pt>
                <c:pt idx="397">
                  <c:v>1.3007999999999999E-2</c:v>
                </c:pt>
                <c:pt idx="398">
                  <c:v>1.341E-2</c:v>
                </c:pt>
                <c:pt idx="399">
                  <c:v>1.3806000000000001E-2</c:v>
                </c:pt>
                <c:pt idx="400">
                  <c:v>1.4204000000000001E-2</c:v>
                </c:pt>
                <c:pt idx="401">
                  <c:v>1.4641999999999999E-2</c:v>
                </c:pt>
                <c:pt idx="402">
                  <c:v>1.5077999999999998E-2</c:v>
                </c:pt>
                <c:pt idx="403">
                  <c:v>1.5529999999999999E-2</c:v>
                </c:pt>
                <c:pt idx="404">
                  <c:v>1.5990000000000001E-2</c:v>
                </c:pt>
                <c:pt idx="405">
                  <c:v>1.6478000000000003E-2</c:v>
                </c:pt>
                <c:pt idx="406">
                  <c:v>1.6972000000000001E-2</c:v>
                </c:pt>
                <c:pt idx="407">
                  <c:v>1.7474E-2</c:v>
                </c:pt>
                <c:pt idx="408">
                  <c:v>1.8008E-2</c:v>
                </c:pt>
                <c:pt idx="409">
                  <c:v>1.8532E-2</c:v>
                </c:pt>
                <c:pt idx="410">
                  <c:v>1.9089999999999999E-2</c:v>
                </c:pt>
                <c:pt idx="411">
                  <c:v>1.9664000000000001E-2</c:v>
                </c:pt>
                <c:pt idx="412">
                  <c:v>2.0240000000000001E-2</c:v>
                </c:pt>
                <c:pt idx="413">
                  <c:v>2.0820000000000002E-2</c:v>
                </c:pt>
                <c:pt idx="414">
                  <c:v>2.1440000000000001E-2</c:v>
                </c:pt>
                <c:pt idx="415">
                  <c:v>2.206E-2</c:v>
                </c:pt>
                <c:pt idx="416">
                  <c:v>2.2680000000000002E-2</c:v>
                </c:pt>
                <c:pt idx="417">
                  <c:v>2.334E-2</c:v>
                </c:pt>
                <c:pt idx="418">
                  <c:v>2.4E-2</c:v>
                </c:pt>
                <c:pt idx="419">
                  <c:v>2.4699999999999996E-2</c:v>
                </c:pt>
                <c:pt idx="420">
                  <c:v>2.538E-2</c:v>
                </c:pt>
                <c:pt idx="421">
                  <c:v>2.6099999999999998E-2</c:v>
                </c:pt>
                <c:pt idx="422">
                  <c:v>2.6840000000000003E-2</c:v>
                </c:pt>
                <c:pt idx="423">
                  <c:v>2.76E-2</c:v>
                </c:pt>
                <c:pt idx="424">
                  <c:v>2.836E-2</c:v>
                </c:pt>
                <c:pt idx="425">
                  <c:v>2.9160000000000005E-2</c:v>
                </c:pt>
                <c:pt idx="426">
                  <c:v>2.9960000000000001E-2</c:v>
                </c:pt>
                <c:pt idx="427">
                  <c:v>3.0779999999999998E-2</c:v>
                </c:pt>
                <c:pt idx="428">
                  <c:v>3.1620000000000002E-2</c:v>
                </c:pt>
                <c:pt idx="429">
                  <c:v>3.2480000000000002E-2</c:v>
                </c:pt>
                <c:pt idx="430">
                  <c:v>3.3340000000000002E-2</c:v>
                </c:pt>
                <c:pt idx="431">
                  <c:v>3.422E-2</c:v>
                </c:pt>
                <c:pt idx="432">
                  <c:v>3.5119999999999998E-2</c:v>
                </c:pt>
                <c:pt idx="433">
                  <c:v>3.6060000000000002E-2</c:v>
                </c:pt>
                <c:pt idx="434">
                  <c:v>3.7000000000000005E-2</c:v>
                </c:pt>
                <c:pt idx="435">
                  <c:v>3.7940000000000002E-2</c:v>
                </c:pt>
                <c:pt idx="436">
                  <c:v>3.8919999999999996E-2</c:v>
                </c:pt>
                <c:pt idx="437">
                  <c:v>3.9919999999999997E-2</c:v>
                </c:pt>
                <c:pt idx="438">
                  <c:v>4.0940000000000004E-2</c:v>
                </c:pt>
                <c:pt idx="439">
                  <c:v>4.1939999999999998E-2</c:v>
                </c:pt>
                <c:pt idx="440">
                  <c:v>4.2999999999999997E-2</c:v>
                </c:pt>
                <c:pt idx="441">
                  <c:v>4.4060000000000009E-2</c:v>
                </c:pt>
                <c:pt idx="442">
                  <c:v>4.5139999999999993E-2</c:v>
                </c:pt>
                <c:pt idx="443">
                  <c:v>4.6199999999999998E-2</c:v>
                </c:pt>
                <c:pt idx="444">
                  <c:v>4.734E-2</c:v>
                </c:pt>
                <c:pt idx="445">
                  <c:v>4.8459999999999989E-2</c:v>
                </c:pt>
                <c:pt idx="446">
                  <c:v>4.9639999999999997E-2</c:v>
                </c:pt>
                <c:pt idx="447">
                  <c:v>5.0799999999999998E-2</c:v>
                </c:pt>
                <c:pt idx="448">
                  <c:v>5.2000000000000005E-2</c:v>
                </c:pt>
                <c:pt idx="449">
                  <c:v>5.3179999999999998E-2</c:v>
                </c:pt>
                <c:pt idx="450">
                  <c:v>5.4420000000000003E-2</c:v>
                </c:pt>
                <c:pt idx="451">
                  <c:v>5.5640000000000002E-2</c:v>
                </c:pt>
                <c:pt idx="452">
                  <c:v>5.6860000000000001E-2</c:v>
                </c:pt>
                <c:pt idx="453">
                  <c:v>5.8139999999999997E-2</c:v>
                </c:pt>
                <c:pt idx="454">
                  <c:v>5.9400000000000001E-2</c:v>
                </c:pt>
                <c:pt idx="455">
                  <c:v>6.0679999999999998E-2</c:v>
                </c:pt>
                <c:pt idx="456">
                  <c:v>6.1959999999999994E-2</c:v>
                </c:pt>
                <c:pt idx="457">
                  <c:v>6.3259999999999997E-2</c:v>
                </c:pt>
                <c:pt idx="458">
                  <c:v>6.4519999999999994E-2</c:v>
                </c:pt>
                <c:pt idx="459">
                  <c:v>6.5839999999999996E-2</c:v>
                </c:pt>
                <c:pt idx="460">
                  <c:v>6.720000000000001E-2</c:v>
                </c:pt>
                <c:pt idx="461">
                  <c:v>6.8559999999999996E-2</c:v>
                </c:pt>
                <c:pt idx="462">
                  <c:v>6.9940000000000002E-2</c:v>
                </c:pt>
                <c:pt idx="463">
                  <c:v>7.1300000000000002E-2</c:v>
                </c:pt>
                <c:pt idx="464">
                  <c:v>7.2679999999999995E-2</c:v>
                </c:pt>
                <c:pt idx="465">
                  <c:v>7.4079999999999993E-2</c:v>
                </c:pt>
                <c:pt idx="466">
                  <c:v>7.5480000000000005E-2</c:v>
                </c:pt>
                <c:pt idx="467">
                  <c:v>7.6899999999999996E-2</c:v>
                </c:pt>
                <c:pt idx="468">
                  <c:v>7.8299999999999995E-2</c:v>
                </c:pt>
                <c:pt idx="469">
                  <c:v>7.9740000000000005E-2</c:v>
                </c:pt>
                <c:pt idx="470">
                  <c:v>8.1159999999999996E-2</c:v>
                </c:pt>
                <c:pt idx="471">
                  <c:v>8.2579999999999987E-2</c:v>
                </c:pt>
                <c:pt idx="472">
                  <c:v>8.4019999999999997E-2</c:v>
                </c:pt>
                <c:pt idx="473">
                  <c:v>8.5439999999999988E-2</c:v>
                </c:pt>
                <c:pt idx="474">
                  <c:v>8.6879999999999985E-2</c:v>
                </c:pt>
                <c:pt idx="475">
                  <c:v>8.8360000000000008E-2</c:v>
                </c:pt>
                <c:pt idx="476">
                  <c:v>8.9800000000000005E-2</c:v>
                </c:pt>
                <c:pt idx="477">
                  <c:v>9.1260000000000008E-2</c:v>
                </c:pt>
                <c:pt idx="478">
                  <c:v>9.2680000000000012E-2</c:v>
                </c:pt>
                <c:pt idx="479">
                  <c:v>9.4160000000000008E-2</c:v>
                </c:pt>
                <c:pt idx="480">
                  <c:v>9.5600000000000004E-2</c:v>
                </c:pt>
                <c:pt idx="481">
                  <c:v>9.7040000000000001E-2</c:v>
                </c:pt>
                <c:pt idx="482">
                  <c:v>9.849999999999999E-2</c:v>
                </c:pt>
                <c:pt idx="483">
                  <c:v>9.9960000000000007E-2</c:v>
                </c:pt>
                <c:pt idx="484">
                  <c:v>0.1014</c:v>
                </c:pt>
                <c:pt idx="485">
                  <c:v>0.10283999999999999</c:v>
                </c:pt>
                <c:pt idx="486">
                  <c:v>0.1043</c:v>
                </c:pt>
                <c:pt idx="487">
                  <c:v>0.1057</c:v>
                </c:pt>
                <c:pt idx="488">
                  <c:v>0.10711999999999999</c:v>
                </c:pt>
                <c:pt idx="489">
                  <c:v>0.10852000000000001</c:v>
                </c:pt>
                <c:pt idx="490">
                  <c:v>0.10994</c:v>
                </c:pt>
                <c:pt idx="491">
                  <c:v>0.11132</c:v>
                </c:pt>
                <c:pt idx="492">
                  <c:v>0.11268</c:v>
                </c:pt>
                <c:pt idx="493">
                  <c:v>0.11408</c:v>
                </c:pt>
                <c:pt idx="494">
                  <c:v>0.11544</c:v>
                </c:pt>
                <c:pt idx="495">
                  <c:v>0.11676</c:v>
                </c:pt>
                <c:pt idx="496">
                  <c:v>0.11809999999999998</c:v>
                </c:pt>
                <c:pt idx="497">
                  <c:v>0.11942</c:v>
                </c:pt>
                <c:pt idx="498">
                  <c:v>0.12076000000000001</c:v>
                </c:pt>
                <c:pt idx="499">
                  <c:v>0.12203999999999998</c:v>
                </c:pt>
                <c:pt idx="500">
                  <c:v>0.12333999999999999</c:v>
                </c:pt>
                <c:pt idx="501">
                  <c:v>0.12462000000000001</c:v>
                </c:pt>
                <c:pt idx="502">
                  <c:v>0.12586</c:v>
                </c:pt>
                <c:pt idx="503">
                  <c:v>0.12710000000000002</c:v>
                </c:pt>
                <c:pt idx="504">
                  <c:v>0.12831999999999999</c:v>
                </c:pt>
                <c:pt idx="505">
                  <c:v>0.12954000000000002</c:v>
                </c:pt>
                <c:pt idx="506">
                  <c:v>0.13074</c:v>
                </c:pt>
                <c:pt idx="507">
                  <c:v>0.13189999999999999</c:v>
                </c:pt>
                <c:pt idx="508">
                  <c:v>0.13306000000000001</c:v>
                </c:pt>
                <c:pt idx="509">
                  <c:v>0.13422000000000001</c:v>
                </c:pt>
                <c:pt idx="510">
                  <c:v>0.13536000000000001</c:v>
                </c:pt>
                <c:pt idx="511">
                  <c:v>0.13646</c:v>
                </c:pt>
                <c:pt idx="512">
                  <c:v>0.13757999999999998</c:v>
                </c:pt>
                <c:pt idx="513">
                  <c:v>0.13863999999999999</c:v>
                </c:pt>
                <c:pt idx="514">
                  <c:v>0.13971999999999998</c:v>
                </c:pt>
                <c:pt idx="515">
                  <c:v>0.14076</c:v>
                </c:pt>
                <c:pt idx="516">
                  <c:v>0.14180000000000001</c:v>
                </c:pt>
                <c:pt idx="517">
                  <c:v>0.14282</c:v>
                </c:pt>
                <c:pt idx="518">
                  <c:v>0.14385999999999999</c:v>
                </c:pt>
                <c:pt idx="519">
                  <c:v>0.14486000000000002</c:v>
                </c:pt>
                <c:pt idx="520">
                  <c:v>0.14585999999999999</c:v>
                </c:pt>
                <c:pt idx="521">
                  <c:v>0.14684</c:v>
                </c:pt>
                <c:pt idx="522">
                  <c:v>0.14782000000000001</c:v>
                </c:pt>
                <c:pt idx="523">
                  <c:v>0.14880000000000002</c:v>
                </c:pt>
                <c:pt idx="524">
                  <c:v>0.14974000000000001</c:v>
                </c:pt>
                <c:pt idx="525">
                  <c:v>0.1507</c:v>
                </c:pt>
                <c:pt idx="526">
                  <c:v>0.15162</c:v>
                </c:pt>
                <c:pt idx="527">
                  <c:v>0.15258000000000002</c:v>
                </c:pt>
                <c:pt idx="528">
                  <c:v>0.15350000000000003</c:v>
                </c:pt>
                <c:pt idx="529">
                  <c:v>0.15438000000000002</c:v>
                </c:pt>
                <c:pt idx="530">
                  <c:v>0.15528</c:v>
                </c:pt>
                <c:pt idx="531">
                  <c:v>0.15620000000000001</c:v>
                </c:pt>
                <c:pt idx="532">
                  <c:v>0.15708</c:v>
                </c:pt>
                <c:pt idx="533">
                  <c:v>0.15798000000000001</c:v>
                </c:pt>
                <c:pt idx="534">
                  <c:v>0.15886</c:v>
                </c:pt>
                <c:pt idx="535">
                  <c:v>0.15972</c:v>
                </c:pt>
                <c:pt idx="536">
                  <c:v>0.16058</c:v>
                </c:pt>
                <c:pt idx="537">
                  <c:v>0.16146000000000002</c:v>
                </c:pt>
                <c:pt idx="538">
                  <c:v>0.16233999999999998</c:v>
                </c:pt>
                <c:pt idx="539">
                  <c:v>0.16320000000000001</c:v>
                </c:pt>
                <c:pt idx="540">
                  <c:v>0.16405999999999998</c:v>
                </c:pt>
                <c:pt idx="541">
                  <c:v>0.16490000000000002</c:v>
                </c:pt>
                <c:pt idx="542">
                  <c:v>0.16573999999999997</c:v>
                </c:pt>
                <c:pt idx="543">
                  <c:v>0.16661999999999999</c:v>
                </c:pt>
                <c:pt idx="544">
                  <c:v>0.16746000000000003</c:v>
                </c:pt>
                <c:pt idx="545">
                  <c:v>0.16832</c:v>
                </c:pt>
                <c:pt idx="546">
                  <c:v>0.1691</c:v>
                </c:pt>
                <c:pt idx="547">
                  <c:v>0.16996000000000003</c:v>
                </c:pt>
                <c:pt idx="548">
                  <c:v>0.17082</c:v>
                </c:pt>
                <c:pt idx="549">
                  <c:v>0.17168</c:v>
                </c:pt>
                <c:pt idx="550">
                  <c:v>0.17251999999999998</c:v>
                </c:pt>
                <c:pt idx="551">
                  <c:v>0.17336000000000001</c:v>
                </c:pt>
                <c:pt idx="552">
                  <c:v>0.17422000000000001</c:v>
                </c:pt>
                <c:pt idx="553">
                  <c:v>0.17505999999999999</c:v>
                </c:pt>
                <c:pt idx="554">
                  <c:v>0.1759</c:v>
                </c:pt>
                <c:pt idx="555">
                  <c:v>0.17676000000000003</c:v>
                </c:pt>
                <c:pt idx="556">
                  <c:v>0.17756</c:v>
                </c:pt>
                <c:pt idx="557">
                  <c:v>0.17842</c:v>
                </c:pt>
                <c:pt idx="558">
                  <c:v>0.17926000000000003</c:v>
                </c:pt>
                <c:pt idx="559">
                  <c:v>0.18012</c:v>
                </c:pt>
                <c:pt idx="560">
                  <c:v>0.18098</c:v>
                </c:pt>
                <c:pt idx="561">
                  <c:v>0.18183999999999997</c:v>
                </c:pt>
                <c:pt idx="562">
                  <c:v>0.18271999999999999</c:v>
                </c:pt>
                <c:pt idx="563">
                  <c:v>0.18357999999999999</c:v>
                </c:pt>
                <c:pt idx="564">
                  <c:v>0.18443999999999999</c:v>
                </c:pt>
                <c:pt idx="565">
                  <c:v>0.18530000000000002</c:v>
                </c:pt>
                <c:pt idx="566">
                  <c:v>0.18617999999999998</c:v>
                </c:pt>
                <c:pt idx="567">
                  <c:v>0.18701999999999999</c:v>
                </c:pt>
                <c:pt idx="568">
                  <c:v>0.18790000000000004</c:v>
                </c:pt>
                <c:pt idx="569">
                  <c:v>0.18880000000000002</c:v>
                </c:pt>
                <c:pt idx="570">
                  <c:v>0.18966000000000002</c:v>
                </c:pt>
                <c:pt idx="571">
                  <c:v>0.19051999999999999</c:v>
                </c:pt>
                <c:pt idx="572">
                  <c:v>0.19136</c:v>
                </c:pt>
                <c:pt idx="573">
                  <c:v>0.19223999999999999</c:v>
                </c:pt>
                <c:pt idx="574">
                  <c:v>0.19310000000000002</c:v>
                </c:pt>
                <c:pt idx="575">
                  <c:v>0.19396000000000002</c:v>
                </c:pt>
                <c:pt idx="576">
                  <c:v>0.1948</c:v>
                </c:pt>
                <c:pt idx="577">
                  <c:v>0.19562000000000002</c:v>
                </c:pt>
                <c:pt idx="578">
                  <c:v>0.19647999999999999</c:v>
                </c:pt>
                <c:pt idx="579">
                  <c:v>0.1973</c:v>
                </c:pt>
                <c:pt idx="580">
                  <c:v>0.19812000000000002</c:v>
                </c:pt>
                <c:pt idx="581">
                  <c:v>0.19896</c:v>
                </c:pt>
                <c:pt idx="582">
                  <c:v>0.19972000000000001</c:v>
                </c:pt>
                <c:pt idx="583">
                  <c:v>0.20039999999999999</c:v>
                </c:pt>
                <c:pt idx="584">
                  <c:v>0.20119999999999996</c:v>
                </c:pt>
                <c:pt idx="585">
                  <c:v>0.20199999999999999</c:v>
                </c:pt>
                <c:pt idx="586">
                  <c:v>0.20280000000000001</c:v>
                </c:pt>
                <c:pt idx="587">
                  <c:v>0.2036</c:v>
                </c:pt>
                <c:pt idx="588">
                  <c:v>0.20420000000000002</c:v>
                </c:pt>
                <c:pt idx="589">
                  <c:v>0.20499999999999999</c:v>
                </c:pt>
                <c:pt idx="590">
                  <c:v>0.20559999999999998</c:v>
                </c:pt>
                <c:pt idx="591">
                  <c:v>0.20639999999999997</c:v>
                </c:pt>
                <c:pt idx="592">
                  <c:v>0.20699999999999999</c:v>
                </c:pt>
                <c:pt idx="593">
                  <c:v>0.20760000000000001</c:v>
                </c:pt>
                <c:pt idx="594">
                  <c:v>0.2082</c:v>
                </c:pt>
                <c:pt idx="595">
                  <c:v>0.20879999999999999</c:v>
                </c:pt>
                <c:pt idx="596">
                  <c:v>0.20960000000000001</c:v>
                </c:pt>
                <c:pt idx="597">
                  <c:v>0.2102</c:v>
                </c:pt>
                <c:pt idx="598">
                  <c:v>0.21080000000000002</c:v>
                </c:pt>
                <c:pt idx="599">
                  <c:v>0.2114</c:v>
                </c:pt>
                <c:pt idx="600">
                  <c:v>0.21199999999999999</c:v>
                </c:pt>
                <c:pt idx="601">
                  <c:v>0.21260000000000001</c:v>
                </c:pt>
                <c:pt idx="602">
                  <c:v>0.2132</c:v>
                </c:pt>
                <c:pt idx="603">
                  <c:v>0.21379999999999999</c:v>
                </c:pt>
                <c:pt idx="604">
                  <c:v>0.21440000000000001</c:v>
                </c:pt>
                <c:pt idx="605">
                  <c:v>0.21479999999999999</c:v>
                </c:pt>
                <c:pt idx="606">
                  <c:v>0.21539999999999998</c:v>
                </c:pt>
                <c:pt idx="607">
                  <c:v>0.21600000000000003</c:v>
                </c:pt>
                <c:pt idx="608">
                  <c:v>0.21640000000000001</c:v>
                </c:pt>
                <c:pt idx="609">
                  <c:v>0.217</c:v>
                </c:pt>
                <c:pt idx="610">
                  <c:v>0.21780000000000002</c:v>
                </c:pt>
                <c:pt idx="611">
                  <c:v>0.21840000000000001</c:v>
                </c:pt>
                <c:pt idx="612">
                  <c:v>0.21899999999999997</c:v>
                </c:pt>
                <c:pt idx="613">
                  <c:v>0.21960000000000002</c:v>
                </c:pt>
                <c:pt idx="614">
                  <c:v>0.22020000000000003</c:v>
                </c:pt>
                <c:pt idx="615">
                  <c:v>0.2208</c:v>
                </c:pt>
                <c:pt idx="616">
                  <c:v>0.22140000000000001</c:v>
                </c:pt>
                <c:pt idx="617">
                  <c:v>0.222</c:v>
                </c:pt>
                <c:pt idx="618">
                  <c:v>0.2228</c:v>
                </c:pt>
                <c:pt idx="619">
                  <c:v>0.22339999999999999</c:v>
                </c:pt>
                <c:pt idx="620">
                  <c:v>0.22419999999999998</c:v>
                </c:pt>
                <c:pt idx="621">
                  <c:v>0.2248</c:v>
                </c:pt>
                <c:pt idx="622">
                  <c:v>0.22559999999999999</c:v>
                </c:pt>
                <c:pt idx="623">
                  <c:v>0.22640000000000002</c:v>
                </c:pt>
                <c:pt idx="624">
                  <c:v>0.22719999999999999</c:v>
                </c:pt>
                <c:pt idx="625">
                  <c:v>0.22800000000000001</c:v>
                </c:pt>
                <c:pt idx="626">
                  <c:v>0.22880000000000003</c:v>
                </c:pt>
                <c:pt idx="627">
                  <c:v>0.2296</c:v>
                </c:pt>
                <c:pt idx="628">
                  <c:v>0.23040000000000002</c:v>
                </c:pt>
                <c:pt idx="629">
                  <c:v>0.23139999999999999</c:v>
                </c:pt>
                <c:pt idx="630">
                  <c:v>0.23220000000000002</c:v>
                </c:pt>
                <c:pt idx="631">
                  <c:v>0.23319999999999999</c:v>
                </c:pt>
                <c:pt idx="632">
                  <c:v>0.23400000000000001</c:v>
                </c:pt>
                <c:pt idx="633">
                  <c:v>0.23499999999999999</c:v>
                </c:pt>
                <c:pt idx="634">
                  <c:v>0.23599999999999999</c:v>
                </c:pt>
                <c:pt idx="635">
                  <c:v>0.23699999999999999</c:v>
                </c:pt>
                <c:pt idx="636">
                  <c:v>0.23800000000000002</c:v>
                </c:pt>
                <c:pt idx="637">
                  <c:v>0.23920000000000002</c:v>
                </c:pt>
                <c:pt idx="638">
                  <c:v>0.2402</c:v>
                </c:pt>
                <c:pt idx="639">
                  <c:v>0.2414</c:v>
                </c:pt>
                <c:pt idx="640">
                  <c:v>0.24260000000000001</c:v>
                </c:pt>
                <c:pt idx="641">
                  <c:v>0.24379999999999999</c:v>
                </c:pt>
                <c:pt idx="642">
                  <c:v>0.245</c:v>
                </c:pt>
                <c:pt idx="643">
                  <c:v>0.2462</c:v>
                </c:pt>
                <c:pt idx="644">
                  <c:v>0.24740000000000001</c:v>
                </c:pt>
                <c:pt idx="645">
                  <c:v>0.24859999999999999</c:v>
                </c:pt>
                <c:pt idx="646">
                  <c:v>0.25</c:v>
                </c:pt>
                <c:pt idx="647">
                  <c:v>0.25140000000000001</c:v>
                </c:pt>
                <c:pt idx="648">
                  <c:v>0.25259999999999999</c:v>
                </c:pt>
                <c:pt idx="649">
                  <c:v>0.254</c:v>
                </c:pt>
                <c:pt idx="650">
                  <c:v>0.25540000000000002</c:v>
                </c:pt>
                <c:pt idx="651">
                  <c:v>0.25700000000000001</c:v>
                </c:pt>
                <c:pt idx="652">
                  <c:v>0.25840000000000002</c:v>
                </c:pt>
                <c:pt idx="653">
                  <c:v>0.26</c:v>
                </c:pt>
                <c:pt idx="654">
                  <c:v>0.2616</c:v>
                </c:pt>
                <c:pt idx="655">
                  <c:v>0.26319999999999999</c:v>
                </c:pt>
                <c:pt idx="656">
                  <c:v>0.26479999999999998</c:v>
                </c:pt>
                <c:pt idx="657">
                  <c:v>0.26640000000000003</c:v>
                </c:pt>
                <c:pt idx="658">
                  <c:v>0.26819999999999999</c:v>
                </c:pt>
                <c:pt idx="659">
                  <c:v>0.26979999999999998</c:v>
                </c:pt>
                <c:pt idx="660">
                  <c:v>0.27160000000000001</c:v>
                </c:pt>
                <c:pt idx="661">
                  <c:v>0.27339999999999998</c:v>
                </c:pt>
                <c:pt idx="662">
                  <c:v>0.2752</c:v>
                </c:pt>
                <c:pt idx="663">
                  <c:v>0.27699999999999997</c:v>
                </c:pt>
                <c:pt idx="664">
                  <c:v>0.27879999999999999</c:v>
                </c:pt>
                <c:pt idx="665">
                  <c:v>0.28079999999999999</c:v>
                </c:pt>
                <c:pt idx="666">
                  <c:v>0.2828</c:v>
                </c:pt>
                <c:pt idx="667">
                  <c:v>0.28479999999999994</c:v>
                </c:pt>
                <c:pt idx="668">
                  <c:v>0.2868</c:v>
                </c:pt>
                <c:pt idx="669">
                  <c:v>0.2888</c:v>
                </c:pt>
                <c:pt idx="670">
                  <c:v>0.29100000000000004</c:v>
                </c:pt>
                <c:pt idx="671">
                  <c:v>0.29320000000000002</c:v>
                </c:pt>
                <c:pt idx="672">
                  <c:v>0.2954</c:v>
                </c:pt>
                <c:pt idx="673">
                  <c:v>0.29760000000000003</c:v>
                </c:pt>
                <c:pt idx="674">
                  <c:v>0.29980000000000001</c:v>
                </c:pt>
                <c:pt idx="675">
                  <c:v>0.30200000000000005</c:v>
                </c:pt>
                <c:pt idx="676">
                  <c:v>0.3044</c:v>
                </c:pt>
                <c:pt idx="677">
                  <c:v>0.30680000000000002</c:v>
                </c:pt>
                <c:pt idx="678">
                  <c:v>0.30919999999999997</c:v>
                </c:pt>
                <c:pt idx="679">
                  <c:v>0.31159999999999999</c:v>
                </c:pt>
                <c:pt idx="680">
                  <c:v>0.31419999999999998</c:v>
                </c:pt>
                <c:pt idx="681">
                  <c:v>0.31659999999999999</c:v>
                </c:pt>
                <c:pt idx="682">
                  <c:v>0.31940000000000007</c:v>
                </c:pt>
                <c:pt idx="683">
                  <c:v>0.32200000000000001</c:v>
                </c:pt>
                <c:pt idx="684">
                  <c:v>0.3246</c:v>
                </c:pt>
                <c:pt idx="685">
                  <c:v>0.32719999999999999</c:v>
                </c:pt>
                <c:pt idx="686">
                  <c:v>0.33</c:v>
                </c:pt>
                <c:pt idx="687">
                  <c:v>0.33279999999999993</c:v>
                </c:pt>
                <c:pt idx="688">
                  <c:v>0.33560000000000001</c:v>
                </c:pt>
                <c:pt idx="689">
                  <c:v>0.33840000000000003</c:v>
                </c:pt>
                <c:pt idx="690">
                  <c:v>0.34139999999999993</c:v>
                </c:pt>
                <c:pt idx="691">
                  <c:v>0.34439999999999998</c:v>
                </c:pt>
                <c:pt idx="692">
                  <c:v>0.34740000000000004</c:v>
                </c:pt>
                <c:pt idx="693">
                  <c:v>0.35039999999999999</c:v>
                </c:pt>
                <c:pt idx="694">
                  <c:v>0.35359999999999997</c:v>
                </c:pt>
                <c:pt idx="695">
                  <c:v>0.35659999999999997</c:v>
                </c:pt>
                <c:pt idx="696">
                  <c:v>0.35979999999999995</c:v>
                </c:pt>
                <c:pt idx="697">
                  <c:v>0.36320000000000002</c:v>
                </c:pt>
                <c:pt idx="698">
                  <c:v>0.3664</c:v>
                </c:pt>
                <c:pt idx="699">
                  <c:v>0.36959999999999998</c:v>
                </c:pt>
                <c:pt idx="700">
                  <c:v>0.373</c:v>
                </c:pt>
                <c:pt idx="701">
                  <c:v>0.37640000000000001</c:v>
                </c:pt>
                <c:pt idx="702">
                  <c:v>0.38</c:v>
                </c:pt>
                <c:pt idx="703">
                  <c:v>0.38339999999999996</c:v>
                </c:pt>
                <c:pt idx="704">
                  <c:v>0.38699999999999996</c:v>
                </c:pt>
                <c:pt idx="705">
                  <c:v>0.39059999999999995</c:v>
                </c:pt>
                <c:pt idx="706">
                  <c:v>0.39419999999999994</c:v>
                </c:pt>
                <c:pt idx="707">
                  <c:v>0.39779999999999999</c:v>
                </c:pt>
                <c:pt idx="708">
                  <c:v>0.40160000000000001</c:v>
                </c:pt>
                <c:pt idx="709">
                  <c:v>0.40539999999999998</c:v>
                </c:pt>
                <c:pt idx="710">
                  <c:v>0.40919999999999995</c:v>
                </c:pt>
                <c:pt idx="711">
                  <c:v>0.41300000000000003</c:v>
                </c:pt>
                <c:pt idx="712">
                  <c:v>0.4168</c:v>
                </c:pt>
                <c:pt idx="713">
                  <c:v>0.42080000000000001</c:v>
                </c:pt>
                <c:pt idx="714">
                  <c:v>0.42479999999999996</c:v>
                </c:pt>
                <c:pt idx="715">
                  <c:v>0.42899999999999999</c:v>
                </c:pt>
                <c:pt idx="716">
                  <c:v>0.433</c:v>
                </c:pt>
                <c:pt idx="717">
                  <c:v>0.43700000000000006</c:v>
                </c:pt>
                <c:pt idx="718">
                  <c:v>0.44119999999999998</c:v>
                </c:pt>
                <c:pt idx="719">
                  <c:v>0.44540000000000007</c:v>
                </c:pt>
                <c:pt idx="720">
                  <c:v>0.4496</c:v>
                </c:pt>
                <c:pt idx="721">
                  <c:v>0.45400000000000007</c:v>
                </c:pt>
                <c:pt idx="722">
                  <c:v>0.4582</c:v>
                </c:pt>
                <c:pt idx="723">
                  <c:v>0.46260000000000007</c:v>
                </c:pt>
                <c:pt idx="724">
                  <c:v>0.46699999999999997</c:v>
                </c:pt>
                <c:pt idx="725">
                  <c:v>0.47139999999999999</c:v>
                </c:pt>
                <c:pt idx="726">
                  <c:v>0.4758</c:v>
                </c:pt>
                <c:pt idx="727">
                  <c:v>0.48039999999999999</c:v>
                </c:pt>
                <c:pt idx="728">
                  <c:v>0.48480000000000006</c:v>
                </c:pt>
                <c:pt idx="729">
                  <c:v>0.4894</c:v>
                </c:pt>
                <c:pt idx="730">
                  <c:v>0.49399999999999999</c:v>
                </c:pt>
                <c:pt idx="731">
                  <c:v>0.49859999999999999</c:v>
                </c:pt>
                <c:pt idx="732">
                  <c:v>0.50319999999999998</c:v>
                </c:pt>
                <c:pt idx="733">
                  <c:v>0.50780000000000003</c:v>
                </c:pt>
                <c:pt idx="734">
                  <c:v>0.51259999999999994</c:v>
                </c:pt>
                <c:pt idx="735">
                  <c:v>0.51719999999999999</c:v>
                </c:pt>
                <c:pt idx="736">
                  <c:v>0.52200000000000002</c:v>
                </c:pt>
                <c:pt idx="737">
                  <c:v>0.52659999999999996</c:v>
                </c:pt>
                <c:pt idx="738">
                  <c:v>0.53139999999999998</c:v>
                </c:pt>
                <c:pt idx="739">
                  <c:v>0.53620000000000001</c:v>
                </c:pt>
                <c:pt idx="740">
                  <c:v>0.54100000000000004</c:v>
                </c:pt>
                <c:pt idx="741">
                  <c:v>0.54579999999999995</c:v>
                </c:pt>
                <c:pt idx="742">
                  <c:v>0.55059999999999998</c:v>
                </c:pt>
                <c:pt idx="743">
                  <c:v>0.55559999999999998</c:v>
                </c:pt>
                <c:pt idx="744">
                  <c:v>0.56040000000000001</c:v>
                </c:pt>
                <c:pt idx="745">
                  <c:v>0.56520000000000004</c:v>
                </c:pt>
                <c:pt idx="746">
                  <c:v>0.57020000000000004</c:v>
                </c:pt>
                <c:pt idx="747">
                  <c:v>0.57499999999999996</c:v>
                </c:pt>
                <c:pt idx="748">
                  <c:v>0.57979999999999998</c:v>
                </c:pt>
                <c:pt idx="749">
                  <c:v>0.58479999999999999</c:v>
                </c:pt>
                <c:pt idx="750">
                  <c:v>0.58960000000000001</c:v>
                </c:pt>
                <c:pt idx="751">
                  <c:v>0.59439999999999993</c:v>
                </c:pt>
                <c:pt idx="752">
                  <c:v>0.59939999999999993</c:v>
                </c:pt>
                <c:pt idx="753">
                  <c:v>0.60420000000000007</c:v>
                </c:pt>
                <c:pt idx="754">
                  <c:v>0.60919999999999996</c:v>
                </c:pt>
                <c:pt idx="755">
                  <c:v>0.6140000000000001</c:v>
                </c:pt>
                <c:pt idx="756">
                  <c:v>0.61899999999999999</c:v>
                </c:pt>
                <c:pt idx="757">
                  <c:v>0.62379999999999991</c:v>
                </c:pt>
                <c:pt idx="758">
                  <c:v>0.62839999999999996</c:v>
                </c:pt>
                <c:pt idx="759">
                  <c:v>0.63339999999999996</c:v>
                </c:pt>
                <c:pt idx="760">
                  <c:v>0.63819999999999999</c:v>
                </c:pt>
                <c:pt idx="761">
                  <c:v>0.64300000000000002</c:v>
                </c:pt>
                <c:pt idx="762">
                  <c:v>0.64800000000000002</c:v>
                </c:pt>
                <c:pt idx="763">
                  <c:v>0.65260000000000007</c:v>
                </c:pt>
                <c:pt idx="764">
                  <c:v>0.65760000000000007</c:v>
                </c:pt>
                <c:pt idx="765">
                  <c:v>0.66239999999999999</c:v>
                </c:pt>
                <c:pt idx="766">
                  <c:v>0.66720000000000002</c:v>
                </c:pt>
                <c:pt idx="767">
                  <c:v>0.67200000000000004</c:v>
                </c:pt>
                <c:pt idx="768">
                  <c:v>0.67680000000000007</c:v>
                </c:pt>
                <c:pt idx="769">
                  <c:v>0.68159999999999998</c:v>
                </c:pt>
                <c:pt idx="770">
                  <c:v>0.68640000000000001</c:v>
                </c:pt>
                <c:pt idx="771">
                  <c:v>0.69099999999999995</c:v>
                </c:pt>
                <c:pt idx="772">
                  <c:v>0.69579999999999997</c:v>
                </c:pt>
                <c:pt idx="773">
                  <c:v>0.7006</c:v>
                </c:pt>
                <c:pt idx="774">
                  <c:v>0.70519999999999994</c:v>
                </c:pt>
                <c:pt idx="775">
                  <c:v>0.71</c:v>
                </c:pt>
                <c:pt idx="776">
                  <c:v>0.7145999999999999</c:v>
                </c:pt>
                <c:pt idx="777">
                  <c:v>0.71920000000000006</c:v>
                </c:pt>
                <c:pt idx="778">
                  <c:v>0.72400000000000009</c:v>
                </c:pt>
                <c:pt idx="779">
                  <c:v>0.72860000000000003</c:v>
                </c:pt>
                <c:pt idx="780">
                  <c:v>0.73319999999999996</c:v>
                </c:pt>
                <c:pt idx="781">
                  <c:v>0.73780000000000001</c:v>
                </c:pt>
                <c:pt idx="782">
                  <c:v>0.74239999999999995</c:v>
                </c:pt>
                <c:pt idx="783">
                  <c:v>0.747</c:v>
                </c:pt>
                <c:pt idx="784">
                  <c:v>0.75160000000000016</c:v>
                </c:pt>
                <c:pt idx="785">
                  <c:v>0.75620000000000009</c:v>
                </c:pt>
                <c:pt idx="786">
                  <c:v>0.76060000000000005</c:v>
                </c:pt>
                <c:pt idx="787">
                  <c:v>0.76539999999999997</c:v>
                </c:pt>
                <c:pt idx="788">
                  <c:v>0.76980000000000004</c:v>
                </c:pt>
                <c:pt idx="789">
                  <c:v>0.7742</c:v>
                </c:pt>
                <c:pt idx="790">
                  <c:v>0.77880000000000005</c:v>
                </c:pt>
                <c:pt idx="791">
                  <c:v>0.78320000000000012</c:v>
                </c:pt>
                <c:pt idx="792">
                  <c:v>0.78759999999999986</c:v>
                </c:pt>
                <c:pt idx="793">
                  <c:v>0.79200000000000004</c:v>
                </c:pt>
                <c:pt idx="794">
                  <c:v>0.7964</c:v>
                </c:pt>
                <c:pt idx="795">
                  <c:v>0.80079999999999996</c:v>
                </c:pt>
                <c:pt idx="796">
                  <c:v>0.80500000000000005</c:v>
                </c:pt>
                <c:pt idx="797">
                  <c:v>0.80940000000000001</c:v>
                </c:pt>
                <c:pt idx="798">
                  <c:v>0.81379999999999997</c:v>
                </c:pt>
                <c:pt idx="799">
                  <c:v>0.81799999999999995</c:v>
                </c:pt>
                <c:pt idx="800">
                  <c:v>0.82220000000000004</c:v>
                </c:pt>
                <c:pt idx="801">
                  <c:v>0.82640000000000002</c:v>
                </c:pt>
                <c:pt idx="802">
                  <c:v>0.83059999999999989</c:v>
                </c:pt>
                <c:pt idx="803">
                  <c:v>0.83479999999999999</c:v>
                </c:pt>
                <c:pt idx="804">
                  <c:v>0.83879999999999999</c:v>
                </c:pt>
                <c:pt idx="805">
                  <c:v>0.84320000000000006</c:v>
                </c:pt>
                <c:pt idx="806">
                  <c:v>0.84719999999999995</c:v>
                </c:pt>
                <c:pt idx="807">
                  <c:v>0.85120000000000007</c:v>
                </c:pt>
                <c:pt idx="808">
                  <c:v>0.85519999999999996</c:v>
                </c:pt>
                <c:pt idx="809">
                  <c:v>0.85919999999999996</c:v>
                </c:pt>
                <c:pt idx="810">
                  <c:v>0.86319999999999997</c:v>
                </c:pt>
                <c:pt idx="811">
                  <c:v>0.86719999999999997</c:v>
                </c:pt>
                <c:pt idx="812">
                  <c:v>0.871</c:v>
                </c:pt>
                <c:pt idx="813">
                  <c:v>0.875</c:v>
                </c:pt>
                <c:pt idx="814">
                  <c:v>0.879</c:v>
                </c:pt>
                <c:pt idx="815">
                  <c:v>0.88280000000000003</c:v>
                </c:pt>
                <c:pt idx="816">
                  <c:v>0.88659999999999994</c:v>
                </c:pt>
                <c:pt idx="817">
                  <c:v>0.89039999999999997</c:v>
                </c:pt>
                <c:pt idx="818">
                  <c:v>0.89419999999999999</c:v>
                </c:pt>
                <c:pt idx="819">
                  <c:v>0.89780000000000004</c:v>
                </c:pt>
                <c:pt idx="820">
                  <c:v>0.90160000000000007</c:v>
                </c:pt>
                <c:pt idx="821">
                  <c:v>0.90520000000000012</c:v>
                </c:pt>
                <c:pt idx="822">
                  <c:v>0.90879999999999994</c:v>
                </c:pt>
                <c:pt idx="823">
                  <c:v>0.91239999999999999</c:v>
                </c:pt>
                <c:pt idx="824">
                  <c:v>0.91579999999999995</c:v>
                </c:pt>
                <c:pt idx="825">
                  <c:v>0.9194</c:v>
                </c:pt>
                <c:pt idx="826">
                  <c:v>0.92280000000000006</c:v>
                </c:pt>
                <c:pt idx="827">
                  <c:v>0.92619999999999991</c:v>
                </c:pt>
                <c:pt idx="828">
                  <c:v>0.92960000000000009</c:v>
                </c:pt>
                <c:pt idx="829">
                  <c:v>0.93299999999999994</c:v>
                </c:pt>
                <c:pt idx="830">
                  <c:v>0.93640000000000001</c:v>
                </c:pt>
                <c:pt idx="831">
                  <c:v>0.9396000000000001</c:v>
                </c:pt>
                <c:pt idx="832">
                  <c:v>0.94279999999999997</c:v>
                </c:pt>
                <c:pt idx="833">
                  <c:v>0.94600000000000006</c:v>
                </c:pt>
                <c:pt idx="834">
                  <c:v>0.94920000000000004</c:v>
                </c:pt>
                <c:pt idx="835">
                  <c:v>0.95219999999999994</c:v>
                </c:pt>
                <c:pt idx="836">
                  <c:v>0.95540000000000003</c:v>
                </c:pt>
                <c:pt idx="837">
                  <c:v>0.95839999999999992</c:v>
                </c:pt>
                <c:pt idx="838">
                  <c:v>0.96140000000000003</c:v>
                </c:pt>
                <c:pt idx="839">
                  <c:v>0.96439999999999992</c:v>
                </c:pt>
                <c:pt idx="840">
                  <c:v>0.96719999999999995</c:v>
                </c:pt>
                <c:pt idx="841">
                  <c:v>0.97019999999999995</c:v>
                </c:pt>
                <c:pt idx="842">
                  <c:v>0.97299999999999998</c:v>
                </c:pt>
                <c:pt idx="843">
                  <c:v>0.97600000000000009</c:v>
                </c:pt>
                <c:pt idx="844">
                  <c:v>0.97860000000000003</c:v>
                </c:pt>
                <c:pt idx="845">
                  <c:v>0.98140000000000005</c:v>
                </c:pt>
                <c:pt idx="846">
                  <c:v>0.98419999999999985</c:v>
                </c:pt>
                <c:pt idx="847">
                  <c:v>0.98680000000000012</c:v>
                </c:pt>
                <c:pt idx="848">
                  <c:v>0.98939999999999995</c:v>
                </c:pt>
                <c:pt idx="849">
                  <c:v>0.99199999999999999</c:v>
                </c:pt>
                <c:pt idx="850">
                  <c:v>0.99460000000000004</c:v>
                </c:pt>
                <c:pt idx="851">
                  <c:v>0.99719999999999998</c:v>
                </c:pt>
                <c:pt idx="852">
                  <c:v>0.99959999999999993</c:v>
                </c:pt>
                <c:pt idx="853">
                  <c:v>1.002</c:v>
                </c:pt>
                <c:pt idx="854">
                  <c:v>1.0044</c:v>
                </c:pt>
                <c:pt idx="855">
                  <c:v>1.0068000000000001</c:v>
                </c:pt>
                <c:pt idx="856">
                  <c:v>1.0092000000000001</c:v>
                </c:pt>
                <c:pt idx="857">
                  <c:v>1.0116000000000001</c:v>
                </c:pt>
                <c:pt idx="858">
                  <c:v>1.014</c:v>
                </c:pt>
                <c:pt idx="859">
                  <c:v>1.0164</c:v>
                </c:pt>
                <c:pt idx="860">
                  <c:v>1.0185999999999999</c:v>
                </c:pt>
                <c:pt idx="861">
                  <c:v>1.0207999999999999</c:v>
                </c:pt>
                <c:pt idx="862">
                  <c:v>1.0229999999999999</c:v>
                </c:pt>
                <c:pt idx="863">
                  <c:v>1.0254000000000001</c:v>
                </c:pt>
                <c:pt idx="864">
                  <c:v>1.0276000000000001</c:v>
                </c:pt>
                <c:pt idx="865">
                  <c:v>1.0298</c:v>
                </c:pt>
                <c:pt idx="866">
                  <c:v>1.032</c:v>
                </c:pt>
                <c:pt idx="867">
                  <c:v>1.0342</c:v>
                </c:pt>
                <c:pt idx="868">
                  <c:v>1.0364</c:v>
                </c:pt>
                <c:pt idx="869">
                  <c:v>1.0384</c:v>
                </c:pt>
                <c:pt idx="870">
                  <c:v>1.0404</c:v>
                </c:pt>
                <c:pt idx="871">
                  <c:v>1.0424</c:v>
                </c:pt>
                <c:pt idx="872">
                  <c:v>1.0444000000000002</c:v>
                </c:pt>
                <c:pt idx="873">
                  <c:v>1.0464</c:v>
                </c:pt>
                <c:pt idx="874">
                  <c:v>1.0484</c:v>
                </c:pt>
                <c:pt idx="875">
                  <c:v>1.0504</c:v>
                </c:pt>
                <c:pt idx="876">
                  <c:v>1.0524</c:v>
                </c:pt>
                <c:pt idx="877">
                  <c:v>1.0542</c:v>
                </c:pt>
                <c:pt idx="878">
                  <c:v>1.0562</c:v>
                </c:pt>
                <c:pt idx="879">
                  <c:v>1.0580000000000001</c:v>
                </c:pt>
                <c:pt idx="880">
                  <c:v>1.0598000000000001</c:v>
                </c:pt>
                <c:pt idx="881">
                  <c:v>1.0616000000000001</c:v>
                </c:pt>
                <c:pt idx="882">
                  <c:v>1.0636000000000001</c:v>
                </c:pt>
                <c:pt idx="883">
                  <c:v>1.0656000000000001</c:v>
                </c:pt>
                <c:pt idx="884">
                  <c:v>1.0675999999999999</c:v>
                </c:pt>
                <c:pt idx="885">
                  <c:v>1.0695999999999999</c:v>
                </c:pt>
                <c:pt idx="886">
                  <c:v>1.0713999999999999</c:v>
                </c:pt>
                <c:pt idx="887">
                  <c:v>1.0731999999999999</c:v>
                </c:pt>
                <c:pt idx="888">
                  <c:v>1.075</c:v>
                </c:pt>
                <c:pt idx="889">
                  <c:v>1.0768</c:v>
                </c:pt>
                <c:pt idx="890">
                  <c:v>1.0784</c:v>
                </c:pt>
                <c:pt idx="891">
                  <c:v>1.0802</c:v>
                </c:pt>
                <c:pt idx="892">
                  <c:v>1.0822000000000001</c:v>
                </c:pt>
                <c:pt idx="893">
                  <c:v>1.0838000000000001</c:v>
                </c:pt>
                <c:pt idx="894">
                  <c:v>1.0856000000000001</c:v>
                </c:pt>
                <c:pt idx="895">
                  <c:v>1.0874000000000001</c:v>
                </c:pt>
                <c:pt idx="896">
                  <c:v>1.0891999999999999</c:v>
                </c:pt>
                <c:pt idx="897">
                  <c:v>1.0910000000000002</c:v>
                </c:pt>
                <c:pt idx="898">
                  <c:v>1.093</c:v>
                </c:pt>
                <c:pt idx="899">
                  <c:v>1.0948</c:v>
                </c:pt>
                <c:pt idx="900">
                  <c:v>1.0964</c:v>
                </c:pt>
                <c:pt idx="901">
                  <c:v>1.0982000000000001</c:v>
                </c:pt>
                <c:pt idx="902">
                  <c:v>1.1000000000000001</c:v>
                </c:pt>
                <c:pt idx="903">
                  <c:v>1.1020000000000001</c:v>
                </c:pt>
                <c:pt idx="904">
                  <c:v>1.1039999999999999</c:v>
                </c:pt>
                <c:pt idx="905">
                  <c:v>1.1057999999999999</c:v>
                </c:pt>
                <c:pt idx="906">
                  <c:v>1.1075999999999999</c:v>
                </c:pt>
                <c:pt idx="907">
                  <c:v>1.1093999999999999</c:v>
                </c:pt>
                <c:pt idx="908">
                  <c:v>1.1108</c:v>
                </c:pt>
                <c:pt idx="909">
                  <c:v>1.1128</c:v>
                </c:pt>
                <c:pt idx="910">
                  <c:v>1.1146</c:v>
                </c:pt>
                <c:pt idx="911">
                  <c:v>1.1166</c:v>
                </c:pt>
                <c:pt idx="912">
                  <c:v>1.1183999999999998</c:v>
                </c:pt>
                <c:pt idx="913">
                  <c:v>1.1201999999999999</c:v>
                </c:pt>
                <c:pt idx="914">
                  <c:v>1.1222000000000001</c:v>
                </c:pt>
                <c:pt idx="915">
                  <c:v>1.1242000000000001</c:v>
                </c:pt>
                <c:pt idx="916">
                  <c:v>1.1260000000000001</c:v>
                </c:pt>
                <c:pt idx="917">
                  <c:v>1.1282000000000001</c:v>
                </c:pt>
                <c:pt idx="918">
                  <c:v>1.1299999999999999</c:v>
                </c:pt>
                <c:pt idx="919">
                  <c:v>1.1318000000000001</c:v>
                </c:pt>
                <c:pt idx="920">
                  <c:v>1.1337999999999999</c:v>
                </c:pt>
                <c:pt idx="921">
                  <c:v>1.1357999999999999</c:v>
                </c:pt>
                <c:pt idx="922">
                  <c:v>1.1377999999999999</c:v>
                </c:pt>
                <c:pt idx="923">
                  <c:v>1.1398000000000001</c:v>
                </c:pt>
                <c:pt idx="924">
                  <c:v>1.1418000000000001</c:v>
                </c:pt>
                <c:pt idx="925">
                  <c:v>1.1437999999999999</c:v>
                </c:pt>
                <c:pt idx="926">
                  <c:v>1.1457999999999999</c:v>
                </c:pt>
                <c:pt idx="927">
                  <c:v>1.1479999999999999</c:v>
                </c:pt>
                <c:pt idx="928">
                  <c:v>1.1501999999999999</c:v>
                </c:pt>
                <c:pt idx="929">
                  <c:v>1.1523999999999999</c:v>
                </c:pt>
                <c:pt idx="930">
                  <c:v>1.1545999999999998</c:v>
                </c:pt>
                <c:pt idx="931">
                  <c:v>1.1568000000000001</c:v>
                </c:pt>
                <c:pt idx="932">
                  <c:v>1.159</c:v>
                </c:pt>
                <c:pt idx="933">
                  <c:v>1.1612</c:v>
                </c:pt>
                <c:pt idx="934">
                  <c:v>1.1636</c:v>
                </c:pt>
                <c:pt idx="935">
                  <c:v>1.1659999999999999</c:v>
                </c:pt>
                <c:pt idx="936">
                  <c:v>1.1681999999999999</c:v>
                </c:pt>
                <c:pt idx="937">
                  <c:v>1.1704000000000001</c:v>
                </c:pt>
                <c:pt idx="938">
                  <c:v>1.1728000000000001</c:v>
                </c:pt>
                <c:pt idx="939">
                  <c:v>1.175</c:v>
                </c:pt>
                <c:pt idx="940">
                  <c:v>1.1774</c:v>
                </c:pt>
                <c:pt idx="941">
                  <c:v>1.1798</c:v>
                </c:pt>
                <c:pt idx="942">
                  <c:v>1.1823999999999999</c:v>
                </c:pt>
                <c:pt idx="943">
                  <c:v>1.1848000000000001</c:v>
                </c:pt>
                <c:pt idx="944">
                  <c:v>1.1874</c:v>
                </c:pt>
                <c:pt idx="945">
                  <c:v>1.1898</c:v>
                </c:pt>
                <c:pt idx="946">
                  <c:v>1.1923999999999999</c:v>
                </c:pt>
                <c:pt idx="947">
                  <c:v>1.1952</c:v>
                </c:pt>
                <c:pt idx="948">
                  <c:v>1.1978</c:v>
                </c:pt>
                <c:pt idx="949">
                  <c:v>1.2003999999999999</c:v>
                </c:pt>
                <c:pt idx="950">
                  <c:v>1.2030000000000001</c:v>
                </c:pt>
                <c:pt idx="951">
                  <c:v>1.2056</c:v>
                </c:pt>
                <c:pt idx="952">
                  <c:v>1.2084000000000001</c:v>
                </c:pt>
                <c:pt idx="953">
                  <c:v>1.2112000000000001</c:v>
                </c:pt>
                <c:pt idx="954">
                  <c:v>1.214</c:v>
                </c:pt>
                <c:pt idx="955">
                  <c:v>1.2163999999999999</c:v>
                </c:pt>
                <c:pt idx="956">
                  <c:v>1.2192000000000001</c:v>
                </c:pt>
                <c:pt idx="957">
                  <c:v>1.222</c:v>
                </c:pt>
                <c:pt idx="958">
                  <c:v>1.2248000000000001</c:v>
                </c:pt>
                <c:pt idx="959">
                  <c:v>1.2275999999999998</c:v>
                </c:pt>
                <c:pt idx="960">
                  <c:v>1.2305999999999999</c:v>
                </c:pt>
                <c:pt idx="961">
                  <c:v>1.2334000000000001</c:v>
                </c:pt>
                <c:pt idx="962">
                  <c:v>1.2363999999999999</c:v>
                </c:pt>
                <c:pt idx="963">
                  <c:v>1.2392000000000001</c:v>
                </c:pt>
                <c:pt idx="964">
                  <c:v>1.2422</c:v>
                </c:pt>
                <c:pt idx="965">
                  <c:v>1.2452000000000001</c:v>
                </c:pt>
                <c:pt idx="966">
                  <c:v>1.2482</c:v>
                </c:pt>
                <c:pt idx="967">
                  <c:v>1.2512000000000001</c:v>
                </c:pt>
                <c:pt idx="968">
                  <c:v>1.2542</c:v>
                </c:pt>
                <c:pt idx="969">
                  <c:v>1.2570000000000001</c:v>
                </c:pt>
                <c:pt idx="970">
                  <c:v>1.2602</c:v>
                </c:pt>
                <c:pt idx="971">
                  <c:v>1.2631999999999999</c:v>
                </c:pt>
                <c:pt idx="972">
                  <c:v>1.2664</c:v>
                </c:pt>
                <c:pt idx="973">
                  <c:v>1.2695999999999998</c:v>
                </c:pt>
                <c:pt idx="974">
                  <c:v>1.2727999999999999</c:v>
                </c:pt>
                <c:pt idx="975">
                  <c:v>1.2758</c:v>
                </c:pt>
                <c:pt idx="976">
                  <c:v>1.2792000000000001</c:v>
                </c:pt>
                <c:pt idx="977">
                  <c:v>1.2823999999999998</c:v>
                </c:pt>
                <c:pt idx="978">
                  <c:v>1.2856000000000001</c:v>
                </c:pt>
                <c:pt idx="979">
                  <c:v>1.2887999999999999</c:v>
                </c:pt>
                <c:pt idx="980">
                  <c:v>1.2920000000000003</c:v>
                </c:pt>
                <c:pt idx="981">
                  <c:v>1.2952000000000001</c:v>
                </c:pt>
                <c:pt idx="982">
                  <c:v>1.2986000000000002</c:v>
                </c:pt>
                <c:pt idx="983">
                  <c:v>1.3020000000000003</c:v>
                </c:pt>
                <c:pt idx="984">
                  <c:v>1.3052000000000001</c:v>
                </c:pt>
                <c:pt idx="985">
                  <c:v>1.3086000000000002</c:v>
                </c:pt>
                <c:pt idx="986">
                  <c:v>1.3120000000000003</c:v>
                </c:pt>
                <c:pt idx="987">
                  <c:v>1.3152000000000001</c:v>
                </c:pt>
                <c:pt idx="988">
                  <c:v>1.3184</c:v>
                </c:pt>
                <c:pt idx="989">
                  <c:v>1.3217999999999999</c:v>
                </c:pt>
                <c:pt idx="990">
                  <c:v>1.3252000000000002</c:v>
                </c:pt>
                <c:pt idx="991">
                  <c:v>1.3288</c:v>
                </c:pt>
                <c:pt idx="992">
                  <c:v>1.3322000000000001</c:v>
                </c:pt>
                <c:pt idx="993">
                  <c:v>1.3358000000000001</c:v>
                </c:pt>
                <c:pt idx="994">
                  <c:v>1.3393999999999999</c:v>
                </c:pt>
                <c:pt idx="995">
                  <c:v>1.3430000000000002</c:v>
                </c:pt>
                <c:pt idx="996">
                  <c:v>1.3464</c:v>
                </c:pt>
                <c:pt idx="997">
                  <c:v>1.35</c:v>
                </c:pt>
                <c:pt idx="998">
                  <c:v>1.3536000000000001</c:v>
                </c:pt>
                <c:pt idx="999">
                  <c:v>1.3572</c:v>
                </c:pt>
                <c:pt idx="1000">
                  <c:v>1.3608000000000002</c:v>
                </c:pt>
                <c:pt idx="1001">
                  <c:v>1.3646</c:v>
                </c:pt>
                <c:pt idx="1002">
                  <c:v>1.3684000000000001</c:v>
                </c:pt>
                <c:pt idx="1003">
                  <c:v>1.3719999999999999</c:v>
                </c:pt>
                <c:pt idx="1004">
                  <c:v>1.3755999999999997</c:v>
                </c:pt>
                <c:pt idx="1005">
                  <c:v>1.3794</c:v>
                </c:pt>
                <c:pt idx="1006">
                  <c:v>1.3832</c:v>
                </c:pt>
                <c:pt idx="1007">
                  <c:v>1.3869999999999998</c:v>
                </c:pt>
                <c:pt idx="1008">
                  <c:v>1.391</c:v>
                </c:pt>
                <c:pt idx="1009">
                  <c:v>1.3947999999999998</c:v>
                </c:pt>
                <c:pt idx="1010">
                  <c:v>1.3986000000000001</c:v>
                </c:pt>
                <c:pt idx="1011">
                  <c:v>1.4025999999999998</c:v>
                </c:pt>
                <c:pt idx="1012">
                  <c:v>1.4066000000000001</c:v>
                </c:pt>
                <c:pt idx="1013">
                  <c:v>1.4106000000000001</c:v>
                </c:pt>
                <c:pt idx="1014">
                  <c:v>1.4146000000000001</c:v>
                </c:pt>
                <c:pt idx="1015">
                  <c:v>1.4186000000000001</c:v>
                </c:pt>
                <c:pt idx="1016">
                  <c:v>1.4225999999999999</c:v>
                </c:pt>
                <c:pt idx="1017">
                  <c:v>1.4265999999999999</c:v>
                </c:pt>
                <c:pt idx="1018">
                  <c:v>1.4308000000000001</c:v>
                </c:pt>
                <c:pt idx="1019">
                  <c:v>1.4347999999999999</c:v>
                </c:pt>
                <c:pt idx="1020">
                  <c:v>1.4390000000000001</c:v>
                </c:pt>
                <c:pt idx="1021">
                  <c:v>1.4432</c:v>
                </c:pt>
                <c:pt idx="1022">
                  <c:v>1.4474</c:v>
                </c:pt>
                <c:pt idx="1023">
                  <c:v>1.4516000000000002</c:v>
                </c:pt>
                <c:pt idx="1024">
                  <c:v>1.456</c:v>
                </c:pt>
                <c:pt idx="1025">
                  <c:v>1.4602000000000002</c:v>
                </c:pt>
                <c:pt idx="1026">
                  <c:v>1.4646000000000001</c:v>
                </c:pt>
                <c:pt idx="1027">
                  <c:v>1.4688000000000003</c:v>
                </c:pt>
                <c:pt idx="1028">
                  <c:v>1.4731999999999998</c:v>
                </c:pt>
                <c:pt idx="1029">
                  <c:v>1.4778</c:v>
                </c:pt>
                <c:pt idx="1030">
                  <c:v>1.4824000000000002</c:v>
                </c:pt>
                <c:pt idx="1031">
                  <c:v>1.4868000000000001</c:v>
                </c:pt>
                <c:pt idx="1032">
                  <c:v>1.4913999999999998</c:v>
                </c:pt>
                <c:pt idx="1033">
                  <c:v>1.4960000000000002</c:v>
                </c:pt>
                <c:pt idx="1034">
                  <c:v>1.5007999999999999</c:v>
                </c:pt>
                <c:pt idx="1035">
                  <c:v>1.5054000000000003</c:v>
                </c:pt>
                <c:pt idx="1036">
                  <c:v>1.5101999999999998</c:v>
                </c:pt>
                <c:pt idx="1037">
                  <c:v>1.5149999999999999</c:v>
                </c:pt>
                <c:pt idx="1038">
                  <c:v>1.5196000000000001</c:v>
                </c:pt>
                <c:pt idx="1039">
                  <c:v>1.5244</c:v>
                </c:pt>
                <c:pt idx="1040">
                  <c:v>1.5293999999999999</c:v>
                </c:pt>
                <c:pt idx="1041">
                  <c:v>1.5344</c:v>
                </c:pt>
                <c:pt idx="1042">
                  <c:v>1.5391999999999999</c:v>
                </c:pt>
                <c:pt idx="1043">
                  <c:v>1.5444</c:v>
                </c:pt>
                <c:pt idx="1044">
                  <c:v>1.5493999999999999</c:v>
                </c:pt>
                <c:pt idx="1045">
                  <c:v>1.5544</c:v>
                </c:pt>
                <c:pt idx="1046">
                  <c:v>1.5595999999999999</c:v>
                </c:pt>
                <c:pt idx="1047">
                  <c:v>1.5648000000000002</c:v>
                </c:pt>
                <c:pt idx="1048">
                  <c:v>1.57</c:v>
                </c:pt>
                <c:pt idx="1049">
                  <c:v>1.575</c:v>
                </c:pt>
                <c:pt idx="1050">
                  <c:v>1.5804000000000002</c:v>
                </c:pt>
                <c:pt idx="1051">
                  <c:v>1.5859999999999999</c:v>
                </c:pt>
                <c:pt idx="1052">
                  <c:v>1.5911999999999999</c:v>
                </c:pt>
                <c:pt idx="1053">
                  <c:v>1.5967999999999998</c:v>
                </c:pt>
                <c:pt idx="1054">
                  <c:v>1.6023999999999998</c:v>
                </c:pt>
                <c:pt idx="1055">
                  <c:v>1.6078000000000001</c:v>
                </c:pt>
                <c:pt idx="1056">
                  <c:v>1.6136000000000001</c:v>
                </c:pt>
                <c:pt idx="1057">
                  <c:v>1.6189999999999998</c:v>
                </c:pt>
                <c:pt idx="1058">
                  <c:v>1.6236000000000002</c:v>
                </c:pt>
                <c:pt idx="1059">
                  <c:v>1.6295999999999997</c:v>
                </c:pt>
                <c:pt idx="1060">
                  <c:v>1.6355999999999999</c:v>
                </c:pt>
                <c:pt idx="1061">
                  <c:v>1.6415999999999999</c:v>
                </c:pt>
                <c:pt idx="1062">
                  <c:v>1.6477999999999999</c:v>
                </c:pt>
                <c:pt idx="1063">
                  <c:v>1.6539999999999997</c:v>
                </c:pt>
                <c:pt idx="1064">
                  <c:v>1.6602000000000001</c:v>
                </c:pt>
                <c:pt idx="1065">
                  <c:v>1.6665999999999999</c:v>
                </c:pt>
                <c:pt idx="1066">
                  <c:v>1.673</c:v>
                </c:pt>
                <c:pt idx="1067">
                  <c:v>1.6794</c:v>
                </c:pt>
                <c:pt idx="1068">
                  <c:v>1.6859999999999999</c:v>
                </c:pt>
                <c:pt idx="1069">
                  <c:v>1.6928000000000001</c:v>
                </c:pt>
                <c:pt idx="1070">
                  <c:v>1.6996</c:v>
                </c:pt>
                <c:pt idx="1071">
                  <c:v>1.7063999999999999</c:v>
                </c:pt>
                <c:pt idx="1072">
                  <c:v>1.7134</c:v>
                </c:pt>
                <c:pt idx="1073">
                  <c:v>1.7203999999999999</c:v>
                </c:pt>
                <c:pt idx="1074">
                  <c:v>1.7275999999999998</c:v>
                </c:pt>
                <c:pt idx="1075">
                  <c:v>1.7350000000000001</c:v>
                </c:pt>
                <c:pt idx="1076">
                  <c:v>1.7424000000000002</c:v>
                </c:pt>
                <c:pt idx="1077">
                  <c:v>1.7497999999999998</c:v>
                </c:pt>
                <c:pt idx="1078">
                  <c:v>1.7574000000000001</c:v>
                </c:pt>
                <c:pt idx="1079">
                  <c:v>1.7652000000000001</c:v>
                </c:pt>
                <c:pt idx="1080">
                  <c:v>1.7730000000000001</c:v>
                </c:pt>
                <c:pt idx="1081">
                  <c:v>1.7809999999999999</c:v>
                </c:pt>
                <c:pt idx="1082">
                  <c:v>1.7891999999999999</c:v>
                </c:pt>
                <c:pt idx="1083">
                  <c:v>1.7982000000000002</c:v>
                </c:pt>
                <c:pt idx="1084">
                  <c:v>1.8066</c:v>
                </c:pt>
                <c:pt idx="1085">
                  <c:v>1.8151999999999999</c:v>
                </c:pt>
                <c:pt idx="1086">
                  <c:v>1.8235999999999999</c:v>
                </c:pt>
                <c:pt idx="1087">
                  <c:v>1.8322000000000001</c:v>
                </c:pt>
                <c:pt idx="1088">
                  <c:v>1.8410000000000002</c:v>
                </c:pt>
                <c:pt idx="1089">
                  <c:v>1.85</c:v>
                </c:pt>
                <c:pt idx="1090">
                  <c:v>1.8588</c:v>
                </c:pt>
                <c:pt idx="1091">
                  <c:v>1.8679999999999999</c:v>
                </c:pt>
                <c:pt idx="1092">
                  <c:v>1.8773999999999997</c:v>
                </c:pt>
                <c:pt idx="1093">
                  <c:v>1.8867999999999998</c:v>
                </c:pt>
                <c:pt idx="1094">
                  <c:v>1.8962000000000001</c:v>
                </c:pt>
                <c:pt idx="1095">
                  <c:v>1.9058000000000002</c:v>
                </c:pt>
                <c:pt idx="1096">
                  <c:v>1.9158000000000002</c:v>
                </c:pt>
                <c:pt idx="1097">
                  <c:v>1.9256</c:v>
                </c:pt>
                <c:pt idx="1098">
                  <c:v>1.9356</c:v>
                </c:pt>
                <c:pt idx="1099">
                  <c:v>1.9454</c:v>
                </c:pt>
                <c:pt idx="1100">
                  <c:v>1.9558000000000002</c:v>
                </c:pt>
                <c:pt idx="1101">
                  <c:v>1.9661999999999997</c:v>
                </c:pt>
                <c:pt idx="1102">
                  <c:v>1.9765999999999999</c:v>
                </c:pt>
                <c:pt idx="1103">
                  <c:v>1.9872000000000001</c:v>
                </c:pt>
                <c:pt idx="1104">
                  <c:v>1.9980000000000002</c:v>
                </c:pt>
                <c:pt idx="1105">
                  <c:v>2.008</c:v>
                </c:pt>
                <c:pt idx="1106">
                  <c:v>2.02</c:v>
                </c:pt>
                <c:pt idx="1107">
                  <c:v>2.0299999999999998</c:v>
                </c:pt>
                <c:pt idx="1108">
                  <c:v>2.0419999999999998</c:v>
                </c:pt>
                <c:pt idx="1109">
                  <c:v>2.0540000000000003</c:v>
                </c:pt>
                <c:pt idx="1110">
                  <c:v>2.0640000000000001</c:v>
                </c:pt>
                <c:pt idx="1111">
                  <c:v>2.0760000000000001</c:v>
                </c:pt>
                <c:pt idx="1112">
                  <c:v>2.0880000000000001</c:v>
                </c:pt>
                <c:pt idx="1113">
                  <c:v>2.1</c:v>
                </c:pt>
                <c:pt idx="1114">
                  <c:v>2.1120000000000001</c:v>
                </c:pt>
                <c:pt idx="1115">
                  <c:v>2.1240000000000001</c:v>
                </c:pt>
                <c:pt idx="1116">
                  <c:v>2.1360000000000001</c:v>
                </c:pt>
                <c:pt idx="1117">
                  <c:v>2.1479999999999997</c:v>
                </c:pt>
                <c:pt idx="1118">
                  <c:v>2.16</c:v>
                </c:pt>
                <c:pt idx="1119">
                  <c:v>2.1720000000000002</c:v>
                </c:pt>
                <c:pt idx="1120">
                  <c:v>2.1840000000000002</c:v>
                </c:pt>
                <c:pt idx="1121">
                  <c:v>2.198</c:v>
                </c:pt>
                <c:pt idx="1122">
                  <c:v>2.21</c:v>
                </c:pt>
                <c:pt idx="1123">
                  <c:v>2.2239999999999998</c:v>
                </c:pt>
                <c:pt idx="1124">
                  <c:v>2.2359999999999998</c:v>
                </c:pt>
                <c:pt idx="1125">
                  <c:v>2.25</c:v>
                </c:pt>
                <c:pt idx="1126">
                  <c:v>2.262</c:v>
                </c:pt>
                <c:pt idx="1127">
                  <c:v>2.2759999999999998</c:v>
                </c:pt>
                <c:pt idx="1128">
                  <c:v>2.29</c:v>
                </c:pt>
                <c:pt idx="1129">
                  <c:v>2.302</c:v>
                </c:pt>
                <c:pt idx="1130">
                  <c:v>2.3159999999999998</c:v>
                </c:pt>
                <c:pt idx="1131">
                  <c:v>2.33</c:v>
                </c:pt>
                <c:pt idx="1132">
                  <c:v>2.3439999999999999</c:v>
                </c:pt>
                <c:pt idx="1133">
                  <c:v>2.3580000000000001</c:v>
                </c:pt>
                <c:pt idx="1134">
                  <c:v>2.3719999999999999</c:v>
                </c:pt>
                <c:pt idx="1135">
                  <c:v>2.3860000000000001</c:v>
                </c:pt>
                <c:pt idx="1136">
                  <c:v>2.4</c:v>
                </c:pt>
                <c:pt idx="1137">
                  <c:v>2.4140000000000001</c:v>
                </c:pt>
                <c:pt idx="1138">
                  <c:v>2.4279999999999999</c:v>
                </c:pt>
                <c:pt idx="1139">
                  <c:v>2.4419999999999997</c:v>
                </c:pt>
                <c:pt idx="1140">
                  <c:v>2.4579999999999997</c:v>
                </c:pt>
                <c:pt idx="1141">
                  <c:v>2.472</c:v>
                </c:pt>
                <c:pt idx="1142">
                  <c:v>2.4859999999999998</c:v>
                </c:pt>
                <c:pt idx="1143">
                  <c:v>2.5019999999999998</c:v>
                </c:pt>
                <c:pt idx="1144">
                  <c:v>2.516</c:v>
                </c:pt>
                <c:pt idx="1145">
                  <c:v>2.532</c:v>
                </c:pt>
                <c:pt idx="1146">
                  <c:v>2.5459999999999998</c:v>
                </c:pt>
                <c:pt idx="1147">
                  <c:v>2.5619999999999998</c:v>
                </c:pt>
                <c:pt idx="1148">
                  <c:v>2.5779999999999994</c:v>
                </c:pt>
                <c:pt idx="1149">
                  <c:v>2.5920000000000001</c:v>
                </c:pt>
                <c:pt idx="1150">
                  <c:v>2.6079999999999997</c:v>
                </c:pt>
                <c:pt idx="1151">
                  <c:v>2.6240000000000006</c:v>
                </c:pt>
                <c:pt idx="1152">
                  <c:v>2.64</c:v>
                </c:pt>
                <c:pt idx="1153">
                  <c:v>2.6560000000000001</c:v>
                </c:pt>
                <c:pt idx="1154">
                  <c:v>2.6719999999999997</c:v>
                </c:pt>
                <c:pt idx="1155">
                  <c:v>2.6880000000000002</c:v>
                </c:pt>
                <c:pt idx="1156">
                  <c:v>2.702</c:v>
                </c:pt>
                <c:pt idx="1157">
                  <c:v>2.72</c:v>
                </c:pt>
                <c:pt idx="1158">
                  <c:v>2.7360000000000002</c:v>
                </c:pt>
                <c:pt idx="1159">
                  <c:v>2.7519999999999998</c:v>
                </c:pt>
                <c:pt idx="1160">
                  <c:v>2.7680000000000002</c:v>
                </c:pt>
                <c:pt idx="1161">
                  <c:v>2.7839999999999998</c:v>
                </c:pt>
                <c:pt idx="1162">
                  <c:v>2.802</c:v>
                </c:pt>
                <c:pt idx="1163">
                  <c:v>2.8180000000000001</c:v>
                </c:pt>
                <c:pt idx="1164">
                  <c:v>2.8339999999999996</c:v>
                </c:pt>
                <c:pt idx="1165">
                  <c:v>2.8519999999999999</c:v>
                </c:pt>
                <c:pt idx="1166">
                  <c:v>2.8680000000000003</c:v>
                </c:pt>
                <c:pt idx="1167">
                  <c:v>2.8839999999999999</c:v>
                </c:pt>
                <c:pt idx="1168">
                  <c:v>2.9019999999999997</c:v>
                </c:pt>
                <c:pt idx="1169">
                  <c:v>2.92</c:v>
                </c:pt>
                <c:pt idx="1170">
                  <c:v>2.9380000000000002</c:v>
                </c:pt>
                <c:pt idx="1171">
                  <c:v>2.9539999999999997</c:v>
                </c:pt>
                <c:pt idx="1172">
                  <c:v>2.9720000000000004</c:v>
                </c:pt>
                <c:pt idx="1173">
                  <c:v>2.99</c:v>
                </c:pt>
                <c:pt idx="1174">
                  <c:v>3.008</c:v>
                </c:pt>
                <c:pt idx="1175">
                  <c:v>3.0259999999999998</c:v>
                </c:pt>
                <c:pt idx="1176">
                  <c:v>3.0439999999999996</c:v>
                </c:pt>
                <c:pt idx="1177">
                  <c:v>3.0620000000000003</c:v>
                </c:pt>
                <c:pt idx="1178">
                  <c:v>3.08</c:v>
                </c:pt>
                <c:pt idx="1179">
                  <c:v>3.0980000000000003</c:v>
                </c:pt>
                <c:pt idx="1180">
                  <c:v>3.1159999999999997</c:v>
                </c:pt>
                <c:pt idx="1181">
                  <c:v>3.1340000000000003</c:v>
                </c:pt>
                <c:pt idx="1182">
                  <c:v>3.1519999999999997</c:v>
                </c:pt>
                <c:pt idx="1183">
                  <c:v>3.17</c:v>
                </c:pt>
                <c:pt idx="1184">
                  <c:v>3.1879999999999997</c:v>
                </c:pt>
                <c:pt idx="1185">
                  <c:v>3.2060000000000004</c:v>
                </c:pt>
                <c:pt idx="1186">
                  <c:v>3.2240000000000002</c:v>
                </c:pt>
                <c:pt idx="1187">
                  <c:v>3.2440000000000002</c:v>
                </c:pt>
                <c:pt idx="1188">
                  <c:v>3.262</c:v>
                </c:pt>
                <c:pt idx="1189">
                  <c:v>3.28</c:v>
                </c:pt>
                <c:pt idx="1190">
                  <c:v>3.3</c:v>
                </c:pt>
                <c:pt idx="1191">
                  <c:v>3.3180000000000001</c:v>
                </c:pt>
                <c:pt idx="1192">
                  <c:v>3.3360000000000003</c:v>
                </c:pt>
                <c:pt idx="1193">
                  <c:v>3.3560000000000003</c:v>
                </c:pt>
                <c:pt idx="1194">
                  <c:v>3.3739999999999997</c:v>
                </c:pt>
                <c:pt idx="1195">
                  <c:v>3.3919999999999999</c:v>
                </c:pt>
                <c:pt idx="1196">
                  <c:v>3.4119999999999999</c:v>
                </c:pt>
                <c:pt idx="1197">
                  <c:v>3.4319999999999999</c:v>
                </c:pt>
                <c:pt idx="1198">
                  <c:v>3.45</c:v>
                </c:pt>
                <c:pt idx="1199">
                  <c:v>3.47</c:v>
                </c:pt>
                <c:pt idx="1200">
                  <c:v>3.49</c:v>
                </c:pt>
                <c:pt idx="1201">
                  <c:v>3.508</c:v>
                </c:pt>
                <c:pt idx="1202">
                  <c:v>3.528</c:v>
                </c:pt>
                <c:pt idx="1203">
                  <c:v>3.548</c:v>
                </c:pt>
                <c:pt idx="1204">
                  <c:v>3.5680000000000001</c:v>
                </c:pt>
                <c:pt idx="1205">
                  <c:v>3.5880000000000001</c:v>
                </c:pt>
                <c:pt idx="1206">
                  <c:v>3.6059999999999999</c:v>
                </c:pt>
                <c:pt idx="1207">
                  <c:v>3.6259999999999994</c:v>
                </c:pt>
                <c:pt idx="1208">
                  <c:v>3.6459999999999995</c:v>
                </c:pt>
                <c:pt idx="1209">
                  <c:v>3.6639999999999997</c:v>
                </c:pt>
                <c:pt idx="1210">
                  <c:v>3.6839999999999997</c:v>
                </c:pt>
                <c:pt idx="1211">
                  <c:v>3.7040000000000002</c:v>
                </c:pt>
                <c:pt idx="1212">
                  <c:v>3.7240000000000002</c:v>
                </c:pt>
                <c:pt idx="1213">
                  <c:v>3.7440000000000002</c:v>
                </c:pt>
                <c:pt idx="1214">
                  <c:v>3.7640000000000002</c:v>
                </c:pt>
                <c:pt idx="1215">
                  <c:v>3.7840000000000003</c:v>
                </c:pt>
                <c:pt idx="1216">
                  <c:v>3.8040000000000003</c:v>
                </c:pt>
                <c:pt idx="1217">
                  <c:v>3.8260000000000001</c:v>
                </c:pt>
                <c:pt idx="1218">
                  <c:v>3.8460000000000001</c:v>
                </c:pt>
                <c:pt idx="1219">
                  <c:v>3.8660000000000001</c:v>
                </c:pt>
                <c:pt idx="1220">
                  <c:v>3.8860000000000001</c:v>
                </c:pt>
                <c:pt idx="1221">
                  <c:v>3.9079999999999995</c:v>
                </c:pt>
                <c:pt idx="1222">
                  <c:v>3.9279999999999995</c:v>
                </c:pt>
                <c:pt idx="1223">
                  <c:v>3.948</c:v>
                </c:pt>
                <c:pt idx="1224">
                  <c:v>3.968</c:v>
                </c:pt>
                <c:pt idx="1225">
                  <c:v>3.99</c:v>
                </c:pt>
                <c:pt idx="1226">
                  <c:v>4.01</c:v>
                </c:pt>
                <c:pt idx="1227">
                  <c:v>4.032</c:v>
                </c:pt>
                <c:pt idx="1228">
                  <c:v>4.0519999999999996</c:v>
                </c:pt>
                <c:pt idx="1229">
                  <c:v>4.0720000000000001</c:v>
                </c:pt>
                <c:pt idx="1230">
                  <c:v>4.0939999999999994</c:v>
                </c:pt>
                <c:pt idx="1231">
                  <c:v>4.1139999999999999</c:v>
                </c:pt>
                <c:pt idx="1232">
                  <c:v>4.1360000000000001</c:v>
                </c:pt>
                <c:pt idx="1233">
                  <c:v>4.1560000000000006</c:v>
                </c:pt>
                <c:pt idx="1234">
                  <c:v>4.1760000000000002</c:v>
                </c:pt>
                <c:pt idx="1235">
                  <c:v>4.1980000000000004</c:v>
                </c:pt>
                <c:pt idx="1236">
                  <c:v>4.22</c:v>
                </c:pt>
                <c:pt idx="1237">
                  <c:v>4.24</c:v>
                </c:pt>
                <c:pt idx="1238">
                  <c:v>4.2620000000000005</c:v>
                </c:pt>
                <c:pt idx="1239">
                  <c:v>4.282</c:v>
                </c:pt>
                <c:pt idx="1240">
                  <c:v>4.3039999999999994</c:v>
                </c:pt>
                <c:pt idx="1241">
                  <c:v>4.3259999999999996</c:v>
                </c:pt>
                <c:pt idx="1242">
                  <c:v>4.3460000000000001</c:v>
                </c:pt>
                <c:pt idx="1243">
                  <c:v>4.3680000000000003</c:v>
                </c:pt>
                <c:pt idx="1244">
                  <c:v>4.3899999999999997</c:v>
                </c:pt>
                <c:pt idx="1245">
                  <c:v>4.4119999999999999</c:v>
                </c:pt>
                <c:pt idx="1246">
                  <c:v>4.4340000000000002</c:v>
                </c:pt>
                <c:pt idx="1247">
                  <c:v>4.4540000000000006</c:v>
                </c:pt>
                <c:pt idx="1248">
                  <c:v>4.476</c:v>
                </c:pt>
                <c:pt idx="1249">
                  <c:v>4.4979999999999993</c:v>
                </c:pt>
                <c:pt idx="1250">
                  <c:v>4.5199999999999996</c:v>
                </c:pt>
                <c:pt idx="1251">
                  <c:v>4.54</c:v>
                </c:pt>
                <c:pt idx="1252">
                  <c:v>4.5620000000000003</c:v>
                </c:pt>
                <c:pt idx="1253">
                  <c:v>4.5839999999999996</c:v>
                </c:pt>
                <c:pt idx="1254">
                  <c:v>4.6059999999999999</c:v>
                </c:pt>
                <c:pt idx="1255">
                  <c:v>4.6280000000000001</c:v>
                </c:pt>
                <c:pt idx="1256">
                  <c:v>4.6520000000000001</c:v>
                </c:pt>
                <c:pt idx="1257">
                  <c:v>4.6739999999999995</c:v>
                </c:pt>
                <c:pt idx="1258">
                  <c:v>4.6960000000000006</c:v>
                </c:pt>
                <c:pt idx="1259">
                  <c:v>4.7160000000000002</c:v>
                </c:pt>
                <c:pt idx="1260">
                  <c:v>4.7380000000000004</c:v>
                </c:pt>
                <c:pt idx="1261">
                  <c:v>4.76</c:v>
                </c:pt>
                <c:pt idx="1262">
                  <c:v>4.782</c:v>
                </c:pt>
                <c:pt idx="1263">
                  <c:v>4.8039999999999994</c:v>
                </c:pt>
                <c:pt idx="1264">
                  <c:v>4.8259999999999996</c:v>
                </c:pt>
                <c:pt idx="1265">
                  <c:v>4.8479999999999999</c:v>
                </c:pt>
                <c:pt idx="1266">
                  <c:v>4.8720000000000008</c:v>
                </c:pt>
                <c:pt idx="1267">
                  <c:v>4.8940000000000001</c:v>
                </c:pt>
                <c:pt idx="1268">
                  <c:v>4.9159999999999995</c:v>
                </c:pt>
                <c:pt idx="1269">
                  <c:v>4.9379999999999997</c:v>
                </c:pt>
                <c:pt idx="1270">
                  <c:v>4.96</c:v>
                </c:pt>
                <c:pt idx="1271">
                  <c:v>4.984</c:v>
                </c:pt>
                <c:pt idx="1272">
                  <c:v>5.0060000000000002</c:v>
                </c:pt>
                <c:pt idx="1273">
                  <c:v>5.0280000000000005</c:v>
                </c:pt>
                <c:pt idx="1274">
                  <c:v>5.0519999999999996</c:v>
                </c:pt>
                <c:pt idx="1275">
                  <c:v>5.0739999999999998</c:v>
                </c:pt>
                <c:pt idx="1276">
                  <c:v>5.096000000000001</c:v>
                </c:pt>
                <c:pt idx="1277">
                  <c:v>5.12</c:v>
                </c:pt>
                <c:pt idx="1278">
                  <c:v>5.1420000000000003</c:v>
                </c:pt>
                <c:pt idx="1279">
                  <c:v>5.1659999999999995</c:v>
                </c:pt>
                <c:pt idx="1280">
                  <c:v>5.1880000000000006</c:v>
                </c:pt>
                <c:pt idx="1281">
                  <c:v>5.2120000000000006</c:v>
                </c:pt>
                <c:pt idx="1282">
                  <c:v>5.234</c:v>
                </c:pt>
                <c:pt idx="1283">
                  <c:v>5.2580000000000009</c:v>
                </c:pt>
                <c:pt idx="1284">
                  <c:v>5.28</c:v>
                </c:pt>
                <c:pt idx="1285">
                  <c:v>5.3039999999999994</c:v>
                </c:pt>
                <c:pt idx="1286">
                  <c:v>5.3259999999999987</c:v>
                </c:pt>
                <c:pt idx="1287">
                  <c:v>5.35</c:v>
                </c:pt>
                <c:pt idx="1288">
                  <c:v>5.3720000000000008</c:v>
                </c:pt>
                <c:pt idx="1289">
                  <c:v>5.3959999999999999</c:v>
                </c:pt>
                <c:pt idx="1290">
                  <c:v>5.42</c:v>
                </c:pt>
                <c:pt idx="1291">
                  <c:v>5.4420000000000002</c:v>
                </c:pt>
                <c:pt idx="1292">
                  <c:v>5.4660000000000002</c:v>
                </c:pt>
                <c:pt idx="1293">
                  <c:v>5.49</c:v>
                </c:pt>
                <c:pt idx="1294">
                  <c:v>5.5139999999999993</c:v>
                </c:pt>
                <c:pt idx="1295">
                  <c:v>5.5360000000000005</c:v>
                </c:pt>
                <c:pt idx="1296">
                  <c:v>5.56</c:v>
                </c:pt>
                <c:pt idx="1297">
                  <c:v>5.5839999999999996</c:v>
                </c:pt>
                <c:pt idx="1298">
                  <c:v>5.6059999999999999</c:v>
                </c:pt>
                <c:pt idx="1299">
                  <c:v>5.63</c:v>
                </c:pt>
                <c:pt idx="1300">
                  <c:v>5.6539999999999999</c:v>
                </c:pt>
                <c:pt idx="1301">
                  <c:v>5.6779999999999999</c:v>
                </c:pt>
                <c:pt idx="1302">
                  <c:v>5.7020000000000008</c:v>
                </c:pt>
                <c:pt idx="1303">
                  <c:v>5.726</c:v>
                </c:pt>
                <c:pt idx="1304">
                  <c:v>5.75</c:v>
                </c:pt>
                <c:pt idx="1305">
                  <c:v>5.774</c:v>
                </c:pt>
                <c:pt idx="1306">
                  <c:v>5.7979999999999992</c:v>
                </c:pt>
                <c:pt idx="1307">
                  <c:v>5.8220000000000001</c:v>
                </c:pt>
                <c:pt idx="1308">
                  <c:v>5.8460000000000001</c:v>
                </c:pt>
                <c:pt idx="1309">
                  <c:v>5.87</c:v>
                </c:pt>
                <c:pt idx="1310">
                  <c:v>5.894000000000001</c:v>
                </c:pt>
                <c:pt idx="1311">
                  <c:v>5.9179999999999993</c:v>
                </c:pt>
                <c:pt idx="1312">
                  <c:v>5.9419999999999993</c:v>
                </c:pt>
                <c:pt idx="1313">
                  <c:v>5.968</c:v>
                </c:pt>
                <c:pt idx="1314">
                  <c:v>5.9919999999999991</c:v>
                </c:pt>
                <c:pt idx="1315">
                  <c:v>6.016</c:v>
                </c:pt>
                <c:pt idx="1316">
                  <c:v>6.04</c:v>
                </c:pt>
                <c:pt idx="1317">
                  <c:v>6.0659999999999998</c:v>
                </c:pt>
                <c:pt idx="1318">
                  <c:v>6.09</c:v>
                </c:pt>
                <c:pt idx="1319">
                  <c:v>6.1140000000000008</c:v>
                </c:pt>
                <c:pt idx="1320">
                  <c:v>6.1380000000000008</c:v>
                </c:pt>
                <c:pt idx="1321">
                  <c:v>6.1639999999999997</c:v>
                </c:pt>
                <c:pt idx="1322">
                  <c:v>6.1880000000000006</c:v>
                </c:pt>
                <c:pt idx="1323">
                  <c:v>6.2119999999999997</c:v>
                </c:pt>
                <c:pt idx="1324">
                  <c:v>6.2380000000000004</c:v>
                </c:pt>
                <c:pt idx="1325">
                  <c:v>6.2619999999999996</c:v>
                </c:pt>
                <c:pt idx="1326">
                  <c:v>6.2860000000000005</c:v>
                </c:pt>
                <c:pt idx="1327">
                  <c:v>6.3119999999999994</c:v>
                </c:pt>
                <c:pt idx="1328">
                  <c:v>6.338000000000001</c:v>
                </c:pt>
                <c:pt idx="1329">
                  <c:v>6.3619999999999992</c:v>
                </c:pt>
                <c:pt idx="1330">
                  <c:v>6.3859999999999992</c:v>
                </c:pt>
                <c:pt idx="1331">
                  <c:v>6.4120000000000008</c:v>
                </c:pt>
                <c:pt idx="1332">
                  <c:v>6.4359999999999991</c:v>
                </c:pt>
                <c:pt idx="1333">
                  <c:v>6.4620000000000006</c:v>
                </c:pt>
                <c:pt idx="1334">
                  <c:v>6.4859999999999989</c:v>
                </c:pt>
                <c:pt idx="1335">
                  <c:v>6.5120000000000005</c:v>
                </c:pt>
                <c:pt idx="1336">
                  <c:v>6.5380000000000003</c:v>
                </c:pt>
                <c:pt idx="1337">
                  <c:v>6.5620000000000003</c:v>
                </c:pt>
                <c:pt idx="1338">
                  <c:v>6.588000000000001</c:v>
                </c:pt>
                <c:pt idx="1339">
                  <c:v>6.6139999999999999</c:v>
                </c:pt>
                <c:pt idx="1340">
                  <c:v>6.6379999999999999</c:v>
                </c:pt>
                <c:pt idx="1341">
                  <c:v>6.6660000000000004</c:v>
                </c:pt>
                <c:pt idx="1342">
                  <c:v>6.69</c:v>
                </c:pt>
                <c:pt idx="1343">
                  <c:v>6.7160000000000002</c:v>
                </c:pt>
                <c:pt idx="1344">
                  <c:v>6.7420000000000009</c:v>
                </c:pt>
                <c:pt idx="1345">
                  <c:v>6.7679999999999998</c:v>
                </c:pt>
                <c:pt idx="1346">
                  <c:v>6.7939999999999996</c:v>
                </c:pt>
                <c:pt idx="1347">
                  <c:v>6.82</c:v>
                </c:pt>
                <c:pt idx="1348">
                  <c:v>6.8460000000000001</c:v>
                </c:pt>
                <c:pt idx="1349">
                  <c:v>6.8720000000000008</c:v>
                </c:pt>
                <c:pt idx="1350">
                  <c:v>6.8979999999999997</c:v>
                </c:pt>
                <c:pt idx="1351">
                  <c:v>6.9239999999999995</c:v>
                </c:pt>
                <c:pt idx="1352">
                  <c:v>6.95</c:v>
                </c:pt>
                <c:pt idx="1353">
                  <c:v>6.976</c:v>
                </c:pt>
                <c:pt idx="1354">
                  <c:v>7.0020000000000007</c:v>
                </c:pt>
                <c:pt idx="1355">
                  <c:v>7.0279999999999996</c:v>
                </c:pt>
                <c:pt idx="1356">
                  <c:v>7.0539999999999994</c:v>
                </c:pt>
                <c:pt idx="1357">
                  <c:v>7.0820000000000007</c:v>
                </c:pt>
                <c:pt idx="1358">
                  <c:v>7.1059999999999999</c:v>
                </c:pt>
                <c:pt idx="1359">
                  <c:v>7.1319999999999997</c:v>
                </c:pt>
                <c:pt idx="1360">
                  <c:v>7.16</c:v>
                </c:pt>
                <c:pt idx="1361">
                  <c:v>7.1859999999999999</c:v>
                </c:pt>
                <c:pt idx="1362">
                  <c:v>7.2140000000000013</c:v>
                </c:pt>
                <c:pt idx="1363">
                  <c:v>7.24</c:v>
                </c:pt>
                <c:pt idx="1364">
                  <c:v>7.266</c:v>
                </c:pt>
                <c:pt idx="1365">
                  <c:v>7.2919999999999989</c:v>
                </c:pt>
                <c:pt idx="1366">
                  <c:v>7.32</c:v>
                </c:pt>
                <c:pt idx="1367">
                  <c:v>7.3460000000000001</c:v>
                </c:pt>
                <c:pt idx="1368">
                  <c:v>7.3740000000000006</c:v>
                </c:pt>
                <c:pt idx="1369">
                  <c:v>7.4</c:v>
                </c:pt>
                <c:pt idx="1370">
                  <c:v>7.4280000000000008</c:v>
                </c:pt>
                <c:pt idx="1371">
                  <c:v>7.4560000000000004</c:v>
                </c:pt>
                <c:pt idx="1372">
                  <c:v>7.4819999999999993</c:v>
                </c:pt>
                <c:pt idx="1373">
                  <c:v>7.51</c:v>
                </c:pt>
                <c:pt idx="1374">
                  <c:v>7.5380000000000003</c:v>
                </c:pt>
                <c:pt idx="1375">
                  <c:v>7.5640000000000001</c:v>
                </c:pt>
                <c:pt idx="1376">
                  <c:v>7.5919999999999996</c:v>
                </c:pt>
                <c:pt idx="1377">
                  <c:v>7.62</c:v>
                </c:pt>
                <c:pt idx="1378">
                  <c:v>7.6480000000000006</c:v>
                </c:pt>
                <c:pt idx="1379">
                  <c:v>7.6759999999999993</c:v>
                </c:pt>
                <c:pt idx="1380">
                  <c:v>7.7039999999999997</c:v>
                </c:pt>
                <c:pt idx="1381">
                  <c:v>7.7320000000000002</c:v>
                </c:pt>
                <c:pt idx="1382">
                  <c:v>7.76</c:v>
                </c:pt>
                <c:pt idx="1383">
                  <c:v>7.7880000000000003</c:v>
                </c:pt>
                <c:pt idx="1384">
                  <c:v>7.8159999999999989</c:v>
                </c:pt>
                <c:pt idx="1385">
                  <c:v>7.8439999999999994</c:v>
                </c:pt>
                <c:pt idx="1386">
                  <c:v>7.8739999999999997</c:v>
                </c:pt>
                <c:pt idx="1387">
                  <c:v>7.9020000000000001</c:v>
                </c:pt>
                <c:pt idx="1388">
                  <c:v>7.93</c:v>
                </c:pt>
                <c:pt idx="1389">
                  <c:v>7.9579999999999993</c:v>
                </c:pt>
                <c:pt idx="1390">
                  <c:v>7.9860000000000007</c:v>
                </c:pt>
                <c:pt idx="1391">
                  <c:v>8.016</c:v>
                </c:pt>
                <c:pt idx="1392">
                  <c:v>8.0440000000000005</c:v>
                </c:pt>
                <c:pt idx="1393">
                  <c:v>8.0739999999999998</c:v>
                </c:pt>
                <c:pt idx="1394">
                  <c:v>8.1020000000000003</c:v>
                </c:pt>
                <c:pt idx="1395">
                  <c:v>8.1300000000000008</c:v>
                </c:pt>
                <c:pt idx="1396">
                  <c:v>8.16</c:v>
                </c:pt>
                <c:pt idx="1397">
                  <c:v>8.19</c:v>
                </c:pt>
                <c:pt idx="1398">
                  <c:v>8.2200000000000006</c:v>
                </c:pt>
                <c:pt idx="1399">
                  <c:v>8.2479999999999993</c:v>
                </c:pt>
                <c:pt idx="1400">
                  <c:v>8.2779999999999987</c:v>
                </c:pt>
                <c:pt idx="1401">
                  <c:v>8.3079999999999998</c:v>
                </c:pt>
                <c:pt idx="1402">
                  <c:v>8.3379999999999992</c:v>
                </c:pt>
                <c:pt idx="1403">
                  <c:v>8.3680000000000003</c:v>
                </c:pt>
                <c:pt idx="1404">
                  <c:v>8.3979999999999997</c:v>
                </c:pt>
                <c:pt idx="1405">
                  <c:v>8.427999999999999</c:v>
                </c:pt>
                <c:pt idx="1406">
                  <c:v>8.4580000000000002</c:v>
                </c:pt>
                <c:pt idx="1407">
                  <c:v>8.4879999999999995</c:v>
                </c:pt>
                <c:pt idx="1408">
                  <c:v>8.5179999999999989</c:v>
                </c:pt>
                <c:pt idx="1409">
                  <c:v>8.5500000000000007</c:v>
                </c:pt>
                <c:pt idx="1410">
                  <c:v>8.58</c:v>
                </c:pt>
                <c:pt idx="1411">
                  <c:v>8.61</c:v>
                </c:pt>
                <c:pt idx="1412">
                  <c:v>8.6419999999999995</c:v>
                </c:pt>
                <c:pt idx="1413">
                  <c:v>8.6719999999999988</c:v>
                </c:pt>
                <c:pt idx="1414">
                  <c:v>8.702</c:v>
                </c:pt>
                <c:pt idx="1415">
                  <c:v>8.734</c:v>
                </c:pt>
                <c:pt idx="1416">
                  <c:v>8.7639999999999993</c:v>
                </c:pt>
                <c:pt idx="1417">
                  <c:v>8.7959999999999994</c:v>
                </c:pt>
                <c:pt idx="1418">
                  <c:v>8.8280000000000012</c:v>
                </c:pt>
                <c:pt idx="1419">
                  <c:v>8.8580000000000005</c:v>
                </c:pt>
                <c:pt idx="1420">
                  <c:v>8.89</c:v>
                </c:pt>
                <c:pt idx="1421">
                  <c:v>8.9220000000000006</c:v>
                </c:pt>
                <c:pt idx="1422">
                  <c:v>8.9540000000000006</c:v>
                </c:pt>
                <c:pt idx="1423">
                  <c:v>8.9859999999999989</c:v>
                </c:pt>
                <c:pt idx="1424">
                  <c:v>9.0180000000000007</c:v>
                </c:pt>
                <c:pt idx="1425">
                  <c:v>9.0500000000000007</c:v>
                </c:pt>
                <c:pt idx="1426">
                  <c:v>9.0820000000000007</c:v>
                </c:pt>
                <c:pt idx="1427">
                  <c:v>9.113999999999999</c:v>
                </c:pt>
                <c:pt idx="1428">
                  <c:v>9.1460000000000008</c:v>
                </c:pt>
                <c:pt idx="1429">
                  <c:v>9.177999999999999</c:v>
                </c:pt>
                <c:pt idx="1430">
                  <c:v>9.2119999999999997</c:v>
                </c:pt>
                <c:pt idx="1431">
                  <c:v>9.2439999999999998</c:v>
                </c:pt>
                <c:pt idx="1432">
                  <c:v>9.2779999999999987</c:v>
                </c:pt>
                <c:pt idx="1433">
                  <c:v>9.31</c:v>
                </c:pt>
                <c:pt idx="1434">
                  <c:v>9.3439999999999994</c:v>
                </c:pt>
                <c:pt idx="1435">
                  <c:v>9.3780000000000001</c:v>
                </c:pt>
                <c:pt idx="1436">
                  <c:v>9.4120000000000008</c:v>
                </c:pt>
                <c:pt idx="1437">
                  <c:v>9.4439999999999991</c:v>
                </c:pt>
                <c:pt idx="1438">
                  <c:v>9.4779999999999998</c:v>
                </c:pt>
                <c:pt idx="1439">
                  <c:v>9.5120000000000005</c:v>
                </c:pt>
                <c:pt idx="1440">
                  <c:v>9.5459999999999994</c:v>
                </c:pt>
                <c:pt idx="1441">
                  <c:v>9.58</c:v>
                </c:pt>
                <c:pt idx="1442">
                  <c:v>9.6120000000000001</c:v>
                </c:pt>
                <c:pt idx="1443">
                  <c:v>9.6479999999999997</c:v>
                </c:pt>
                <c:pt idx="1444">
                  <c:v>9.6819999999999986</c:v>
                </c:pt>
                <c:pt idx="1445">
                  <c:v>9.7160000000000011</c:v>
                </c:pt>
                <c:pt idx="1446">
                  <c:v>9.75</c:v>
                </c:pt>
                <c:pt idx="1447">
                  <c:v>9.7840000000000007</c:v>
                </c:pt>
                <c:pt idx="1448">
                  <c:v>9.82</c:v>
                </c:pt>
                <c:pt idx="1449">
                  <c:v>9.854000000000001</c:v>
                </c:pt>
                <c:pt idx="1450">
                  <c:v>9.89</c:v>
                </c:pt>
                <c:pt idx="1451">
                  <c:v>9.9239999999999995</c:v>
                </c:pt>
                <c:pt idx="1452">
                  <c:v>9.9600000000000009</c:v>
                </c:pt>
                <c:pt idx="1453">
                  <c:v>9.9939999999999998</c:v>
                </c:pt>
                <c:pt idx="1454">
                  <c:v>10.029999999999999</c:v>
                </c:pt>
                <c:pt idx="1455">
                  <c:v>10.065999999999999</c:v>
                </c:pt>
                <c:pt idx="1456">
                  <c:v>10.101999999999999</c:v>
                </c:pt>
                <c:pt idx="1457">
                  <c:v>10.138</c:v>
                </c:pt>
                <c:pt idx="1458">
                  <c:v>10.174000000000001</c:v>
                </c:pt>
                <c:pt idx="1459">
                  <c:v>10.209999999999999</c:v>
                </c:pt>
                <c:pt idx="1460">
                  <c:v>10.244000000000002</c:v>
                </c:pt>
                <c:pt idx="1461">
                  <c:v>10.282</c:v>
                </c:pt>
                <c:pt idx="1462">
                  <c:v>10.318</c:v>
                </c:pt>
                <c:pt idx="1463">
                  <c:v>10.354000000000001</c:v>
                </c:pt>
                <c:pt idx="1464">
                  <c:v>10.39</c:v>
                </c:pt>
                <c:pt idx="1465">
                  <c:v>10.425999999999998</c:v>
                </c:pt>
                <c:pt idx="1466">
                  <c:v>10.462</c:v>
                </c:pt>
                <c:pt idx="1467">
                  <c:v>10.497999999999999</c:v>
                </c:pt>
                <c:pt idx="1468">
                  <c:v>10.536000000000001</c:v>
                </c:pt>
                <c:pt idx="1469">
                  <c:v>10.571999999999997</c:v>
                </c:pt>
                <c:pt idx="1470">
                  <c:v>10.61</c:v>
                </c:pt>
                <c:pt idx="1471">
                  <c:v>10.645999999999999</c:v>
                </c:pt>
                <c:pt idx="1472">
                  <c:v>10.682</c:v>
                </c:pt>
                <c:pt idx="1473">
                  <c:v>10.72</c:v>
                </c:pt>
                <c:pt idx="1474">
                  <c:v>10.758000000000003</c:v>
                </c:pt>
                <c:pt idx="1475">
                  <c:v>10.795999999999999</c:v>
                </c:pt>
                <c:pt idx="1476">
                  <c:v>10.832000000000001</c:v>
                </c:pt>
                <c:pt idx="1477">
                  <c:v>10.87</c:v>
                </c:pt>
                <c:pt idx="1478">
                  <c:v>10.907999999999999</c:v>
                </c:pt>
                <c:pt idx="1479">
                  <c:v>10.946</c:v>
                </c:pt>
                <c:pt idx="1480">
                  <c:v>10.982000000000001</c:v>
                </c:pt>
                <c:pt idx="1481">
                  <c:v>11.02</c:v>
                </c:pt>
                <c:pt idx="1482">
                  <c:v>11.058</c:v>
                </c:pt>
                <c:pt idx="1483">
                  <c:v>11.097999999999999</c:v>
                </c:pt>
                <c:pt idx="1484">
                  <c:v>11.135999999999999</c:v>
                </c:pt>
                <c:pt idx="1485">
                  <c:v>11.173999999999999</c:v>
                </c:pt>
                <c:pt idx="1486">
                  <c:v>11.212</c:v>
                </c:pt>
                <c:pt idx="1487">
                  <c:v>11.252000000000001</c:v>
                </c:pt>
                <c:pt idx="1488">
                  <c:v>11.29</c:v>
                </c:pt>
                <c:pt idx="1489">
                  <c:v>11.33</c:v>
                </c:pt>
                <c:pt idx="1490">
                  <c:v>11.368</c:v>
                </c:pt>
                <c:pt idx="1491">
                  <c:v>11.406000000000001</c:v>
                </c:pt>
                <c:pt idx="1492">
                  <c:v>11.444000000000001</c:v>
                </c:pt>
                <c:pt idx="1493">
                  <c:v>11.484000000000002</c:v>
                </c:pt>
                <c:pt idx="1494">
                  <c:v>11.521999999999998</c:v>
                </c:pt>
                <c:pt idx="1495">
                  <c:v>11.561999999999998</c:v>
                </c:pt>
                <c:pt idx="1496">
                  <c:v>11.601999999999999</c:v>
                </c:pt>
                <c:pt idx="1497">
                  <c:v>11.64</c:v>
                </c:pt>
                <c:pt idx="1498">
                  <c:v>11.68</c:v>
                </c:pt>
                <c:pt idx="1499">
                  <c:v>11.72</c:v>
                </c:pt>
                <c:pt idx="1500">
                  <c:v>11.757999999999999</c:v>
                </c:pt>
              </c:numCache>
            </c:numRef>
          </c:yVal>
          <c:smooth val="1"/>
          <c:extLst>
            <c:ext xmlns:c16="http://schemas.microsoft.com/office/drawing/2014/chart" uri="{C3380CC4-5D6E-409C-BE32-E72D297353CC}">
              <c16:uniqueId val="{00000000-240B-4E4A-815D-2F7F77F8A9D2}"/>
            </c:ext>
          </c:extLst>
        </c:ser>
        <c:ser>
          <c:idx val="2"/>
          <c:order val="1"/>
          <c:tx>
            <c:v>Light</c:v>
          </c:tx>
          <c:spPr>
            <a:ln w="12700" cap="rnd">
              <a:solidFill>
                <a:schemeClr val="accent4"/>
              </a:solidFill>
              <a:prstDash val="dashDot"/>
              <a:round/>
            </a:ln>
            <a:effectLst/>
          </c:spPr>
          <c:marker>
            <c:symbol val="none"/>
          </c:marker>
          <c:xVal>
            <c:numRef>
              <c:f>LSV!$I$6:$I$1506</c:f>
              <c:numCache>
                <c:formatCode>0.0000</c:formatCode>
                <c:ptCount val="1501"/>
                <c:pt idx="0">
                  <c:v>4.2079999999999998E-4</c:v>
                </c:pt>
                <c:pt idx="1">
                  <c:v>2.3990000000000001E-3</c:v>
                </c:pt>
                <c:pt idx="2">
                  <c:v>4.5009999999999998E-3</c:v>
                </c:pt>
                <c:pt idx="3">
                  <c:v>6.6270000000000001E-3</c:v>
                </c:pt>
                <c:pt idx="4">
                  <c:v>8.6650000000000008E-3</c:v>
                </c:pt>
                <c:pt idx="5">
                  <c:v>1.064E-2</c:v>
                </c:pt>
                <c:pt idx="6">
                  <c:v>1.265E-2</c:v>
                </c:pt>
                <c:pt idx="7">
                  <c:v>1.4630000000000001E-2</c:v>
                </c:pt>
                <c:pt idx="8">
                  <c:v>1.6619999999999999E-2</c:v>
                </c:pt>
                <c:pt idx="9">
                  <c:v>1.857E-2</c:v>
                </c:pt>
                <c:pt idx="10">
                  <c:v>2.0559999999999998E-2</c:v>
                </c:pt>
                <c:pt idx="11">
                  <c:v>2.257E-2</c:v>
                </c:pt>
                <c:pt idx="12">
                  <c:v>2.4559999999999998E-2</c:v>
                </c:pt>
                <c:pt idx="13">
                  <c:v>2.656E-2</c:v>
                </c:pt>
                <c:pt idx="14">
                  <c:v>2.8570000000000002E-2</c:v>
                </c:pt>
                <c:pt idx="15">
                  <c:v>3.056E-2</c:v>
                </c:pt>
                <c:pt idx="16">
                  <c:v>3.2550000000000003E-2</c:v>
                </c:pt>
                <c:pt idx="17">
                  <c:v>3.4590000000000003E-2</c:v>
                </c:pt>
                <c:pt idx="18">
                  <c:v>3.653E-2</c:v>
                </c:pt>
                <c:pt idx="19">
                  <c:v>3.8510000000000003E-2</c:v>
                </c:pt>
                <c:pt idx="20">
                  <c:v>4.0509999999999997E-2</c:v>
                </c:pt>
                <c:pt idx="21">
                  <c:v>4.2520000000000002E-2</c:v>
                </c:pt>
                <c:pt idx="22">
                  <c:v>4.4510000000000001E-2</c:v>
                </c:pt>
                <c:pt idx="23">
                  <c:v>4.6530000000000002E-2</c:v>
                </c:pt>
                <c:pt idx="24">
                  <c:v>4.8599999999999997E-2</c:v>
                </c:pt>
                <c:pt idx="25">
                  <c:v>5.0610000000000002E-2</c:v>
                </c:pt>
                <c:pt idx="26">
                  <c:v>5.2600000000000001E-2</c:v>
                </c:pt>
                <c:pt idx="27">
                  <c:v>5.4579999999999997E-2</c:v>
                </c:pt>
                <c:pt idx="28">
                  <c:v>5.6579999999999998E-2</c:v>
                </c:pt>
                <c:pt idx="29">
                  <c:v>5.8549999999999998E-2</c:v>
                </c:pt>
                <c:pt idx="30">
                  <c:v>6.0609999999999997E-2</c:v>
                </c:pt>
                <c:pt idx="31">
                  <c:v>6.2590000000000007E-2</c:v>
                </c:pt>
                <c:pt idx="32">
                  <c:v>6.4579999999999999E-2</c:v>
                </c:pt>
                <c:pt idx="33">
                  <c:v>6.6600000000000006E-2</c:v>
                </c:pt>
                <c:pt idx="34">
                  <c:v>6.8519999999999998E-2</c:v>
                </c:pt>
                <c:pt idx="35">
                  <c:v>7.0529999999999995E-2</c:v>
                </c:pt>
                <c:pt idx="36">
                  <c:v>7.2510000000000005E-2</c:v>
                </c:pt>
                <c:pt idx="37">
                  <c:v>7.4520000000000003E-2</c:v>
                </c:pt>
                <c:pt idx="38">
                  <c:v>7.6490000000000002E-2</c:v>
                </c:pt>
                <c:pt idx="39">
                  <c:v>7.85E-2</c:v>
                </c:pt>
                <c:pt idx="40">
                  <c:v>8.0509999999999998E-2</c:v>
                </c:pt>
                <c:pt idx="41">
                  <c:v>8.2479999999999998E-2</c:v>
                </c:pt>
                <c:pt idx="42">
                  <c:v>8.448E-2</c:v>
                </c:pt>
                <c:pt idx="43">
                  <c:v>8.6529999999999996E-2</c:v>
                </c:pt>
                <c:pt idx="44">
                  <c:v>8.8499999999999995E-2</c:v>
                </c:pt>
                <c:pt idx="45">
                  <c:v>9.0499999999999997E-2</c:v>
                </c:pt>
                <c:pt idx="46">
                  <c:v>9.2480000000000007E-2</c:v>
                </c:pt>
                <c:pt idx="47">
                  <c:v>9.4479999999999995E-2</c:v>
                </c:pt>
                <c:pt idx="48">
                  <c:v>9.647E-2</c:v>
                </c:pt>
                <c:pt idx="49">
                  <c:v>9.8540000000000003E-2</c:v>
                </c:pt>
                <c:pt idx="50">
                  <c:v>0.10050000000000001</c:v>
                </c:pt>
                <c:pt idx="51">
                  <c:v>0.1026</c:v>
                </c:pt>
                <c:pt idx="52">
                  <c:v>0.1046</c:v>
                </c:pt>
                <c:pt idx="53">
                  <c:v>0.1066</c:v>
                </c:pt>
                <c:pt idx="54">
                  <c:v>0.1086</c:v>
                </c:pt>
                <c:pt idx="55">
                  <c:v>0.1106</c:v>
                </c:pt>
                <c:pt idx="56">
                  <c:v>0.11260000000000001</c:v>
                </c:pt>
                <c:pt idx="57">
                  <c:v>0.11459999999999999</c:v>
                </c:pt>
                <c:pt idx="58">
                  <c:v>0.11650000000000001</c:v>
                </c:pt>
                <c:pt idx="59">
                  <c:v>0.11849999999999999</c:v>
                </c:pt>
                <c:pt idx="60">
                  <c:v>0.1206</c:v>
                </c:pt>
                <c:pt idx="61">
                  <c:v>0.1225</c:v>
                </c:pt>
                <c:pt idx="62">
                  <c:v>0.1246</c:v>
                </c:pt>
                <c:pt idx="63">
                  <c:v>0.1265</c:v>
                </c:pt>
                <c:pt idx="64">
                  <c:v>0.12859999999999999</c:v>
                </c:pt>
                <c:pt idx="65">
                  <c:v>0.13059999999999999</c:v>
                </c:pt>
                <c:pt idx="66">
                  <c:v>0.13250000000000001</c:v>
                </c:pt>
                <c:pt idx="67">
                  <c:v>0.1346</c:v>
                </c:pt>
                <c:pt idx="68">
                  <c:v>0.1366</c:v>
                </c:pt>
                <c:pt idx="69">
                  <c:v>0.1386</c:v>
                </c:pt>
                <c:pt idx="70">
                  <c:v>0.1406</c:v>
                </c:pt>
                <c:pt idx="71">
                  <c:v>0.1426</c:v>
                </c:pt>
                <c:pt idx="72">
                  <c:v>0.14460000000000001</c:v>
                </c:pt>
                <c:pt idx="73">
                  <c:v>0.14649999999999999</c:v>
                </c:pt>
                <c:pt idx="74">
                  <c:v>0.14849999999999999</c:v>
                </c:pt>
                <c:pt idx="75">
                  <c:v>0.15060000000000001</c:v>
                </c:pt>
                <c:pt idx="76">
                  <c:v>0.15260000000000001</c:v>
                </c:pt>
                <c:pt idx="77">
                  <c:v>0.15459999999999999</c:v>
                </c:pt>
                <c:pt idx="78">
                  <c:v>0.1565</c:v>
                </c:pt>
                <c:pt idx="79">
                  <c:v>0.1585</c:v>
                </c:pt>
                <c:pt idx="80">
                  <c:v>0.1605</c:v>
                </c:pt>
                <c:pt idx="81">
                  <c:v>0.16259999999999999</c:v>
                </c:pt>
                <c:pt idx="82">
                  <c:v>0.16450000000000001</c:v>
                </c:pt>
                <c:pt idx="83">
                  <c:v>0.16650000000000001</c:v>
                </c:pt>
                <c:pt idx="84">
                  <c:v>0.16850000000000001</c:v>
                </c:pt>
                <c:pt idx="85">
                  <c:v>0.17050000000000001</c:v>
                </c:pt>
                <c:pt idx="86">
                  <c:v>0.17249999999999999</c:v>
                </c:pt>
                <c:pt idx="87">
                  <c:v>0.17449999999999999</c:v>
                </c:pt>
                <c:pt idx="88">
                  <c:v>0.17649999999999999</c:v>
                </c:pt>
                <c:pt idx="89">
                  <c:v>0.17849999999999999</c:v>
                </c:pt>
                <c:pt idx="90">
                  <c:v>0.18049999999999999</c:v>
                </c:pt>
                <c:pt idx="91">
                  <c:v>0.1825</c:v>
                </c:pt>
                <c:pt idx="92">
                  <c:v>0.1845</c:v>
                </c:pt>
                <c:pt idx="93">
                  <c:v>0.1865</c:v>
                </c:pt>
                <c:pt idx="94">
                  <c:v>0.1885</c:v>
                </c:pt>
                <c:pt idx="95">
                  <c:v>0.1905</c:v>
                </c:pt>
                <c:pt idx="96">
                  <c:v>0.1925</c:v>
                </c:pt>
                <c:pt idx="97">
                  <c:v>0.19450000000000001</c:v>
                </c:pt>
                <c:pt idx="98">
                  <c:v>0.19650000000000001</c:v>
                </c:pt>
                <c:pt idx="99">
                  <c:v>0.19850000000000001</c:v>
                </c:pt>
                <c:pt idx="100">
                  <c:v>0.20050000000000001</c:v>
                </c:pt>
                <c:pt idx="101">
                  <c:v>0.2026</c:v>
                </c:pt>
                <c:pt idx="102">
                  <c:v>0.2046</c:v>
                </c:pt>
                <c:pt idx="103">
                  <c:v>0.20660000000000001</c:v>
                </c:pt>
                <c:pt idx="104">
                  <c:v>0.20860000000000001</c:v>
                </c:pt>
                <c:pt idx="105">
                  <c:v>0.21060000000000001</c:v>
                </c:pt>
                <c:pt idx="106">
                  <c:v>0.21260000000000001</c:v>
                </c:pt>
                <c:pt idx="107">
                  <c:v>0.21460000000000001</c:v>
                </c:pt>
                <c:pt idx="108">
                  <c:v>0.21659999999999999</c:v>
                </c:pt>
                <c:pt idx="109">
                  <c:v>0.21859999999999999</c:v>
                </c:pt>
                <c:pt idx="110">
                  <c:v>0.22059999999999999</c:v>
                </c:pt>
                <c:pt idx="111">
                  <c:v>0.22259999999999999</c:v>
                </c:pt>
                <c:pt idx="112">
                  <c:v>0.22450000000000001</c:v>
                </c:pt>
                <c:pt idx="113">
                  <c:v>0.2266</c:v>
                </c:pt>
                <c:pt idx="114">
                  <c:v>0.2286</c:v>
                </c:pt>
                <c:pt idx="115">
                  <c:v>0.2306</c:v>
                </c:pt>
                <c:pt idx="116">
                  <c:v>0.2326</c:v>
                </c:pt>
                <c:pt idx="117">
                  <c:v>0.2346</c:v>
                </c:pt>
                <c:pt idx="118">
                  <c:v>0.2366</c:v>
                </c:pt>
                <c:pt idx="119">
                  <c:v>0.23860000000000001</c:v>
                </c:pt>
                <c:pt idx="120">
                  <c:v>0.24060000000000001</c:v>
                </c:pt>
                <c:pt idx="121">
                  <c:v>0.24260000000000001</c:v>
                </c:pt>
                <c:pt idx="122">
                  <c:v>0.24460000000000001</c:v>
                </c:pt>
                <c:pt idx="123">
                  <c:v>0.24660000000000001</c:v>
                </c:pt>
                <c:pt idx="124">
                  <c:v>0.2485</c:v>
                </c:pt>
                <c:pt idx="125">
                  <c:v>0.2505</c:v>
                </c:pt>
                <c:pt idx="126">
                  <c:v>0.25259999999999999</c:v>
                </c:pt>
                <c:pt idx="127">
                  <c:v>0.25459999999999999</c:v>
                </c:pt>
                <c:pt idx="128">
                  <c:v>0.25659999999999999</c:v>
                </c:pt>
                <c:pt idx="129">
                  <c:v>0.2586</c:v>
                </c:pt>
                <c:pt idx="130">
                  <c:v>0.26050000000000001</c:v>
                </c:pt>
                <c:pt idx="131">
                  <c:v>0.26250000000000001</c:v>
                </c:pt>
                <c:pt idx="132">
                  <c:v>0.2646</c:v>
                </c:pt>
                <c:pt idx="133">
                  <c:v>0.2666</c:v>
                </c:pt>
                <c:pt idx="134">
                  <c:v>0.26850000000000002</c:v>
                </c:pt>
                <c:pt idx="135">
                  <c:v>0.27060000000000001</c:v>
                </c:pt>
                <c:pt idx="136">
                  <c:v>0.27250000000000002</c:v>
                </c:pt>
                <c:pt idx="137">
                  <c:v>0.27450000000000002</c:v>
                </c:pt>
                <c:pt idx="138">
                  <c:v>0.27650000000000002</c:v>
                </c:pt>
                <c:pt idx="139">
                  <c:v>0.27860000000000001</c:v>
                </c:pt>
                <c:pt idx="140">
                  <c:v>0.28050000000000003</c:v>
                </c:pt>
                <c:pt idx="141">
                  <c:v>0.28260000000000002</c:v>
                </c:pt>
                <c:pt idx="142">
                  <c:v>0.28449999999999998</c:v>
                </c:pt>
                <c:pt idx="143">
                  <c:v>0.28649999999999998</c:v>
                </c:pt>
                <c:pt idx="144">
                  <c:v>0.28849999999999998</c:v>
                </c:pt>
                <c:pt idx="145">
                  <c:v>0.29060000000000002</c:v>
                </c:pt>
                <c:pt idx="146">
                  <c:v>0.29260000000000003</c:v>
                </c:pt>
                <c:pt idx="147">
                  <c:v>0.29459999999999997</c:v>
                </c:pt>
                <c:pt idx="148">
                  <c:v>0.29649999999999999</c:v>
                </c:pt>
                <c:pt idx="149">
                  <c:v>0.29849999999999999</c:v>
                </c:pt>
                <c:pt idx="150">
                  <c:v>0.30049999999999999</c:v>
                </c:pt>
                <c:pt idx="151">
                  <c:v>0.30249999999999999</c:v>
                </c:pt>
                <c:pt idx="152">
                  <c:v>0.30449999999999999</c:v>
                </c:pt>
                <c:pt idx="153">
                  <c:v>0.30649999999999999</c:v>
                </c:pt>
                <c:pt idx="154">
                  <c:v>0.3085</c:v>
                </c:pt>
                <c:pt idx="155">
                  <c:v>0.31059999999999999</c:v>
                </c:pt>
                <c:pt idx="156">
                  <c:v>0.31259999999999999</c:v>
                </c:pt>
                <c:pt idx="157">
                  <c:v>0.31459999999999999</c:v>
                </c:pt>
                <c:pt idx="158">
                  <c:v>0.31659999999999999</c:v>
                </c:pt>
                <c:pt idx="159">
                  <c:v>0.31850000000000001</c:v>
                </c:pt>
                <c:pt idx="160">
                  <c:v>0.32050000000000001</c:v>
                </c:pt>
                <c:pt idx="161">
                  <c:v>0.32250000000000001</c:v>
                </c:pt>
                <c:pt idx="162">
                  <c:v>0.32450000000000001</c:v>
                </c:pt>
                <c:pt idx="163">
                  <c:v>0.32650000000000001</c:v>
                </c:pt>
                <c:pt idx="164">
                  <c:v>0.32850000000000001</c:v>
                </c:pt>
                <c:pt idx="165">
                  <c:v>0.33050000000000002</c:v>
                </c:pt>
                <c:pt idx="166">
                  <c:v>0.33250000000000002</c:v>
                </c:pt>
                <c:pt idx="167">
                  <c:v>0.33450000000000002</c:v>
                </c:pt>
                <c:pt idx="168">
                  <c:v>0.33650000000000002</c:v>
                </c:pt>
                <c:pt idx="169">
                  <c:v>0.33839999999999998</c:v>
                </c:pt>
                <c:pt idx="170">
                  <c:v>0.34050000000000002</c:v>
                </c:pt>
                <c:pt idx="171">
                  <c:v>0.34250000000000003</c:v>
                </c:pt>
                <c:pt idx="172">
                  <c:v>0.34449999999999997</c:v>
                </c:pt>
                <c:pt idx="173">
                  <c:v>0.34639999999999999</c:v>
                </c:pt>
                <c:pt idx="174">
                  <c:v>0.34849999999999998</c:v>
                </c:pt>
                <c:pt idx="175">
                  <c:v>0.35049999999999998</c:v>
                </c:pt>
                <c:pt idx="176">
                  <c:v>0.35249999999999998</c:v>
                </c:pt>
                <c:pt idx="177">
                  <c:v>0.35460000000000003</c:v>
                </c:pt>
                <c:pt idx="178">
                  <c:v>0.35649999999999998</c:v>
                </c:pt>
                <c:pt idx="179">
                  <c:v>0.35849999999999999</c:v>
                </c:pt>
                <c:pt idx="180">
                  <c:v>0.36049999999999999</c:v>
                </c:pt>
                <c:pt idx="181">
                  <c:v>0.36249999999999999</c:v>
                </c:pt>
                <c:pt idx="182">
                  <c:v>0.36449999999999999</c:v>
                </c:pt>
                <c:pt idx="183">
                  <c:v>0.36649999999999999</c:v>
                </c:pt>
                <c:pt idx="184">
                  <c:v>0.36849999999999999</c:v>
                </c:pt>
                <c:pt idx="185">
                  <c:v>0.3705</c:v>
                </c:pt>
                <c:pt idx="186">
                  <c:v>0.3725</c:v>
                </c:pt>
                <c:pt idx="187">
                  <c:v>0.3745</c:v>
                </c:pt>
                <c:pt idx="188">
                  <c:v>0.3765</c:v>
                </c:pt>
                <c:pt idx="189">
                  <c:v>0.3785</c:v>
                </c:pt>
                <c:pt idx="190">
                  <c:v>0.3805</c:v>
                </c:pt>
                <c:pt idx="191">
                  <c:v>0.38250000000000001</c:v>
                </c:pt>
                <c:pt idx="192">
                  <c:v>0.38450000000000001</c:v>
                </c:pt>
                <c:pt idx="193">
                  <c:v>0.38650000000000001</c:v>
                </c:pt>
                <c:pt idx="194">
                  <c:v>0.38850000000000001</c:v>
                </c:pt>
                <c:pt idx="195">
                  <c:v>0.39050000000000001</c:v>
                </c:pt>
                <c:pt idx="196">
                  <c:v>0.39250000000000002</c:v>
                </c:pt>
                <c:pt idx="197">
                  <c:v>0.39450000000000002</c:v>
                </c:pt>
                <c:pt idx="198">
                  <c:v>0.39650000000000002</c:v>
                </c:pt>
                <c:pt idx="199">
                  <c:v>0.39850000000000002</c:v>
                </c:pt>
                <c:pt idx="200">
                  <c:v>0.40050000000000002</c:v>
                </c:pt>
                <c:pt idx="201">
                  <c:v>0.40239999999999998</c:v>
                </c:pt>
                <c:pt idx="202">
                  <c:v>0.40439999999999998</c:v>
                </c:pt>
                <c:pt idx="203">
                  <c:v>0.40649999999999997</c:v>
                </c:pt>
                <c:pt idx="204">
                  <c:v>0.40849999999999997</c:v>
                </c:pt>
                <c:pt idx="205">
                  <c:v>0.41060000000000002</c:v>
                </c:pt>
                <c:pt idx="206">
                  <c:v>0.41260000000000002</c:v>
                </c:pt>
                <c:pt idx="207">
                  <c:v>0.41460000000000002</c:v>
                </c:pt>
                <c:pt idx="208">
                  <c:v>0.41660000000000003</c:v>
                </c:pt>
                <c:pt idx="209">
                  <c:v>0.41860000000000003</c:v>
                </c:pt>
                <c:pt idx="210">
                  <c:v>0.42059999999999997</c:v>
                </c:pt>
                <c:pt idx="211">
                  <c:v>0.42259999999999998</c:v>
                </c:pt>
                <c:pt idx="212">
                  <c:v>0.42459999999999998</c:v>
                </c:pt>
                <c:pt idx="213">
                  <c:v>0.42649999999999999</c:v>
                </c:pt>
                <c:pt idx="214">
                  <c:v>0.42859999999999998</c:v>
                </c:pt>
                <c:pt idx="215">
                  <c:v>0.43049999999999999</c:v>
                </c:pt>
                <c:pt idx="216">
                  <c:v>0.4325</c:v>
                </c:pt>
                <c:pt idx="217">
                  <c:v>0.43459999999999999</c:v>
                </c:pt>
                <c:pt idx="218">
                  <c:v>0.43659999999999999</c:v>
                </c:pt>
                <c:pt idx="219">
                  <c:v>0.43859999999999999</c:v>
                </c:pt>
                <c:pt idx="220">
                  <c:v>0.44059999999999999</c:v>
                </c:pt>
                <c:pt idx="221">
                  <c:v>0.4425</c:v>
                </c:pt>
                <c:pt idx="222">
                  <c:v>0.4446</c:v>
                </c:pt>
                <c:pt idx="223">
                  <c:v>0.4466</c:v>
                </c:pt>
                <c:pt idx="224">
                  <c:v>0.44850000000000001</c:v>
                </c:pt>
                <c:pt idx="225">
                  <c:v>0.45050000000000001</c:v>
                </c:pt>
                <c:pt idx="226">
                  <c:v>0.45250000000000001</c:v>
                </c:pt>
                <c:pt idx="227">
                  <c:v>0.45450000000000002</c:v>
                </c:pt>
                <c:pt idx="228">
                  <c:v>0.45660000000000001</c:v>
                </c:pt>
                <c:pt idx="229">
                  <c:v>0.45860000000000001</c:v>
                </c:pt>
                <c:pt idx="230">
                  <c:v>0.46060000000000001</c:v>
                </c:pt>
                <c:pt idx="231">
                  <c:v>0.46260000000000001</c:v>
                </c:pt>
                <c:pt idx="232">
                  <c:v>0.46460000000000001</c:v>
                </c:pt>
                <c:pt idx="233">
                  <c:v>0.46660000000000001</c:v>
                </c:pt>
                <c:pt idx="234">
                  <c:v>0.46860000000000002</c:v>
                </c:pt>
                <c:pt idx="235">
                  <c:v>0.47060000000000002</c:v>
                </c:pt>
                <c:pt idx="236">
                  <c:v>0.47260000000000002</c:v>
                </c:pt>
                <c:pt idx="237">
                  <c:v>0.47460000000000002</c:v>
                </c:pt>
                <c:pt idx="238">
                  <c:v>0.47660000000000002</c:v>
                </c:pt>
                <c:pt idx="239">
                  <c:v>0.47860000000000003</c:v>
                </c:pt>
                <c:pt idx="240">
                  <c:v>0.48049999999999998</c:v>
                </c:pt>
                <c:pt idx="241">
                  <c:v>0.48259999999999997</c:v>
                </c:pt>
                <c:pt idx="242">
                  <c:v>0.48449999999999999</c:v>
                </c:pt>
                <c:pt idx="243">
                  <c:v>0.48649999999999999</c:v>
                </c:pt>
                <c:pt idx="244">
                  <c:v>0.48849999999999999</c:v>
                </c:pt>
                <c:pt idx="245">
                  <c:v>0.49049999999999999</c:v>
                </c:pt>
                <c:pt idx="246">
                  <c:v>0.49249999999999999</c:v>
                </c:pt>
                <c:pt idx="247">
                  <c:v>0.4945</c:v>
                </c:pt>
                <c:pt idx="248">
                  <c:v>0.4965</c:v>
                </c:pt>
                <c:pt idx="249">
                  <c:v>0.4985</c:v>
                </c:pt>
                <c:pt idx="250">
                  <c:v>0.50049999999999994</c:v>
                </c:pt>
                <c:pt idx="251">
                  <c:v>0.50249999999999995</c:v>
                </c:pt>
                <c:pt idx="252">
                  <c:v>0.50449999999999995</c:v>
                </c:pt>
                <c:pt idx="253">
                  <c:v>0.50649999999999995</c:v>
                </c:pt>
                <c:pt idx="254">
                  <c:v>0.50849999999999995</c:v>
                </c:pt>
                <c:pt idx="255">
                  <c:v>0.51049999999999995</c:v>
                </c:pt>
                <c:pt idx="256">
                  <c:v>0.51249999999999996</c:v>
                </c:pt>
                <c:pt idx="257">
                  <c:v>0.51449999999999996</c:v>
                </c:pt>
                <c:pt idx="258">
                  <c:v>0.51649999999999996</c:v>
                </c:pt>
                <c:pt idx="259">
                  <c:v>0.51859999999999995</c:v>
                </c:pt>
                <c:pt idx="260">
                  <c:v>0.52059999999999995</c:v>
                </c:pt>
                <c:pt idx="261">
                  <c:v>0.52249999999999996</c:v>
                </c:pt>
                <c:pt idx="262">
                  <c:v>0.52449999999999997</c:v>
                </c:pt>
                <c:pt idx="263">
                  <c:v>0.52649999999999997</c:v>
                </c:pt>
                <c:pt idx="264">
                  <c:v>0.52849999999999997</c:v>
                </c:pt>
                <c:pt idx="265">
                  <c:v>0.53049999999999997</c:v>
                </c:pt>
                <c:pt idx="266">
                  <c:v>0.53249999999999997</c:v>
                </c:pt>
                <c:pt idx="267">
                  <c:v>0.53459999999999996</c:v>
                </c:pt>
                <c:pt idx="268">
                  <c:v>0.53659999999999997</c:v>
                </c:pt>
                <c:pt idx="269">
                  <c:v>0.53849999999999998</c:v>
                </c:pt>
                <c:pt idx="270">
                  <c:v>0.54049999999999998</c:v>
                </c:pt>
                <c:pt idx="271">
                  <c:v>0.54249999999999998</c:v>
                </c:pt>
                <c:pt idx="272">
                  <c:v>0.54449999999999998</c:v>
                </c:pt>
                <c:pt idx="273">
                  <c:v>0.54649999999999999</c:v>
                </c:pt>
                <c:pt idx="274">
                  <c:v>0.54849999999999999</c:v>
                </c:pt>
                <c:pt idx="275">
                  <c:v>0.55049999999999999</c:v>
                </c:pt>
                <c:pt idx="276">
                  <c:v>0.55249999999999999</c:v>
                </c:pt>
                <c:pt idx="277">
                  <c:v>0.55459999999999998</c:v>
                </c:pt>
                <c:pt idx="278">
                  <c:v>0.55659999999999998</c:v>
                </c:pt>
                <c:pt idx="279">
                  <c:v>0.5585</c:v>
                </c:pt>
                <c:pt idx="280">
                  <c:v>0.56059999999999999</c:v>
                </c:pt>
                <c:pt idx="281">
                  <c:v>0.56259999999999999</c:v>
                </c:pt>
                <c:pt idx="282">
                  <c:v>0.5645</c:v>
                </c:pt>
                <c:pt idx="283">
                  <c:v>0.5665</c:v>
                </c:pt>
                <c:pt idx="284">
                  <c:v>0.56850000000000001</c:v>
                </c:pt>
                <c:pt idx="285">
                  <c:v>0.57050000000000001</c:v>
                </c:pt>
                <c:pt idx="286">
                  <c:v>0.57250000000000001</c:v>
                </c:pt>
                <c:pt idx="287">
                  <c:v>0.57450000000000001</c:v>
                </c:pt>
                <c:pt idx="288">
                  <c:v>0.57650000000000001</c:v>
                </c:pt>
                <c:pt idx="289">
                  <c:v>0.57850000000000001</c:v>
                </c:pt>
                <c:pt idx="290">
                  <c:v>0.58050000000000002</c:v>
                </c:pt>
                <c:pt idx="291">
                  <c:v>0.58250000000000002</c:v>
                </c:pt>
                <c:pt idx="292">
                  <c:v>0.58450000000000002</c:v>
                </c:pt>
                <c:pt idx="293">
                  <c:v>0.58650000000000002</c:v>
                </c:pt>
                <c:pt idx="294">
                  <c:v>0.58850000000000002</c:v>
                </c:pt>
                <c:pt idx="295">
                  <c:v>0.59050000000000002</c:v>
                </c:pt>
                <c:pt idx="296">
                  <c:v>0.59250000000000003</c:v>
                </c:pt>
                <c:pt idx="297">
                  <c:v>0.59450000000000003</c:v>
                </c:pt>
                <c:pt idx="298">
                  <c:v>0.59650000000000003</c:v>
                </c:pt>
                <c:pt idx="299">
                  <c:v>0.59850000000000003</c:v>
                </c:pt>
                <c:pt idx="300">
                  <c:v>0.60050000000000003</c:v>
                </c:pt>
                <c:pt idx="301">
                  <c:v>0.60250000000000004</c:v>
                </c:pt>
                <c:pt idx="302">
                  <c:v>0.60450000000000004</c:v>
                </c:pt>
                <c:pt idx="303">
                  <c:v>0.60650000000000004</c:v>
                </c:pt>
                <c:pt idx="304">
                  <c:v>0.60850000000000004</c:v>
                </c:pt>
                <c:pt idx="305">
                  <c:v>0.61050000000000004</c:v>
                </c:pt>
                <c:pt idx="306">
                  <c:v>0.61260000000000003</c:v>
                </c:pt>
                <c:pt idx="307">
                  <c:v>0.61460000000000004</c:v>
                </c:pt>
                <c:pt idx="308">
                  <c:v>0.61650000000000005</c:v>
                </c:pt>
                <c:pt idx="309">
                  <c:v>0.61850000000000005</c:v>
                </c:pt>
                <c:pt idx="310">
                  <c:v>0.62050000000000005</c:v>
                </c:pt>
                <c:pt idx="311">
                  <c:v>0.62250000000000005</c:v>
                </c:pt>
                <c:pt idx="312">
                  <c:v>0.62460000000000004</c:v>
                </c:pt>
                <c:pt idx="313">
                  <c:v>0.62649999999999995</c:v>
                </c:pt>
                <c:pt idx="314">
                  <c:v>0.62849999999999995</c:v>
                </c:pt>
                <c:pt idx="315">
                  <c:v>0.63049999999999995</c:v>
                </c:pt>
                <c:pt idx="316">
                  <c:v>0.63249999999999995</c:v>
                </c:pt>
                <c:pt idx="317">
                  <c:v>0.63449999999999995</c:v>
                </c:pt>
                <c:pt idx="318">
                  <c:v>0.63649999999999995</c:v>
                </c:pt>
                <c:pt idx="319">
                  <c:v>0.63849999999999996</c:v>
                </c:pt>
                <c:pt idx="320">
                  <c:v>0.64049999999999996</c:v>
                </c:pt>
                <c:pt idx="321">
                  <c:v>0.64249999999999996</c:v>
                </c:pt>
                <c:pt idx="322">
                  <c:v>0.64449999999999996</c:v>
                </c:pt>
                <c:pt idx="323">
                  <c:v>0.64649999999999996</c:v>
                </c:pt>
                <c:pt idx="324">
                  <c:v>0.64849999999999997</c:v>
                </c:pt>
                <c:pt idx="325">
                  <c:v>0.65049999999999997</c:v>
                </c:pt>
                <c:pt idx="326">
                  <c:v>0.65249999999999997</c:v>
                </c:pt>
                <c:pt idx="327">
                  <c:v>0.65449999999999997</c:v>
                </c:pt>
                <c:pt idx="328">
                  <c:v>0.65649999999999997</c:v>
                </c:pt>
                <c:pt idx="329">
                  <c:v>0.65849999999999997</c:v>
                </c:pt>
                <c:pt idx="330">
                  <c:v>0.66049999999999998</c:v>
                </c:pt>
                <c:pt idx="331">
                  <c:v>0.66249999999999998</c:v>
                </c:pt>
                <c:pt idx="332">
                  <c:v>0.66449999999999998</c:v>
                </c:pt>
                <c:pt idx="333">
                  <c:v>0.66649999999999998</c:v>
                </c:pt>
                <c:pt idx="334">
                  <c:v>0.66849999999999998</c:v>
                </c:pt>
                <c:pt idx="335">
                  <c:v>0.67049999999999998</c:v>
                </c:pt>
                <c:pt idx="336">
                  <c:v>0.67249999999999999</c:v>
                </c:pt>
                <c:pt idx="337">
                  <c:v>0.67449999999999999</c:v>
                </c:pt>
                <c:pt idx="338">
                  <c:v>0.67649999999999999</c:v>
                </c:pt>
                <c:pt idx="339">
                  <c:v>0.67849999999999999</c:v>
                </c:pt>
                <c:pt idx="340">
                  <c:v>0.6804</c:v>
                </c:pt>
                <c:pt idx="341">
                  <c:v>0.68240000000000001</c:v>
                </c:pt>
                <c:pt idx="342">
                  <c:v>0.68440000000000001</c:v>
                </c:pt>
                <c:pt idx="343">
                  <c:v>0.68640000000000001</c:v>
                </c:pt>
                <c:pt idx="344">
                  <c:v>0.6885</c:v>
                </c:pt>
                <c:pt idx="345">
                  <c:v>0.6905</c:v>
                </c:pt>
                <c:pt idx="346">
                  <c:v>0.6925</c:v>
                </c:pt>
                <c:pt idx="347">
                  <c:v>0.69450000000000001</c:v>
                </c:pt>
                <c:pt idx="348">
                  <c:v>0.69650000000000001</c:v>
                </c:pt>
                <c:pt idx="349">
                  <c:v>0.69850000000000001</c:v>
                </c:pt>
                <c:pt idx="350">
                  <c:v>0.70050000000000001</c:v>
                </c:pt>
                <c:pt idx="351">
                  <c:v>0.70250000000000001</c:v>
                </c:pt>
                <c:pt idx="352">
                  <c:v>0.70450000000000002</c:v>
                </c:pt>
                <c:pt idx="353">
                  <c:v>0.70650000000000002</c:v>
                </c:pt>
                <c:pt idx="354">
                  <c:v>0.70850000000000002</c:v>
                </c:pt>
                <c:pt idx="355">
                  <c:v>0.71050000000000002</c:v>
                </c:pt>
                <c:pt idx="356">
                  <c:v>0.71250000000000002</c:v>
                </c:pt>
                <c:pt idx="357">
                  <c:v>0.71450000000000002</c:v>
                </c:pt>
                <c:pt idx="358">
                  <c:v>0.71650000000000003</c:v>
                </c:pt>
                <c:pt idx="359">
                  <c:v>0.71850000000000003</c:v>
                </c:pt>
                <c:pt idx="360">
                  <c:v>0.72050000000000003</c:v>
                </c:pt>
                <c:pt idx="361">
                  <c:v>0.72250000000000003</c:v>
                </c:pt>
                <c:pt idx="362">
                  <c:v>0.72450000000000003</c:v>
                </c:pt>
                <c:pt idx="363">
                  <c:v>0.72660000000000002</c:v>
                </c:pt>
                <c:pt idx="364">
                  <c:v>0.72860000000000003</c:v>
                </c:pt>
                <c:pt idx="365">
                  <c:v>0.73050000000000004</c:v>
                </c:pt>
                <c:pt idx="366">
                  <c:v>0.73250000000000004</c:v>
                </c:pt>
                <c:pt idx="367">
                  <c:v>0.73460000000000003</c:v>
                </c:pt>
                <c:pt idx="368">
                  <c:v>0.73650000000000004</c:v>
                </c:pt>
                <c:pt idx="369">
                  <c:v>0.73850000000000005</c:v>
                </c:pt>
                <c:pt idx="370">
                  <c:v>0.74050000000000005</c:v>
                </c:pt>
                <c:pt idx="371">
                  <c:v>0.74250000000000005</c:v>
                </c:pt>
                <c:pt idx="372">
                  <c:v>0.74450000000000005</c:v>
                </c:pt>
                <c:pt idx="373">
                  <c:v>0.74650000000000005</c:v>
                </c:pt>
                <c:pt idx="374">
                  <c:v>0.74850000000000005</c:v>
                </c:pt>
                <c:pt idx="375">
                  <c:v>0.75049999999999994</c:v>
                </c:pt>
                <c:pt idx="376">
                  <c:v>0.75249999999999995</c:v>
                </c:pt>
                <c:pt idx="377">
                  <c:v>0.75449999999999995</c:v>
                </c:pt>
                <c:pt idx="378">
                  <c:v>0.75649999999999995</c:v>
                </c:pt>
                <c:pt idx="379">
                  <c:v>0.75839999999999996</c:v>
                </c:pt>
                <c:pt idx="380">
                  <c:v>0.76039999999999996</c:v>
                </c:pt>
                <c:pt idx="381">
                  <c:v>0.76239999999999997</c:v>
                </c:pt>
                <c:pt idx="382">
                  <c:v>0.76449999999999996</c:v>
                </c:pt>
                <c:pt idx="383">
                  <c:v>0.76649999999999996</c:v>
                </c:pt>
                <c:pt idx="384">
                  <c:v>0.76849999999999996</c:v>
                </c:pt>
                <c:pt idx="385">
                  <c:v>0.77049999999999996</c:v>
                </c:pt>
                <c:pt idx="386">
                  <c:v>0.77249999999999996</c:v>
                </c:pt>
                <c:pt idx="387">
                  <c:v>0.77449999999999997</c:v>
                </c:pt>
                <c:pt idx="388">
                  <c:v>0.77649999999999997</c:v>
                </c:pt>
                <c:pt idx="389">
                  <c:v>0.77849999999999997</c:v>
                </c:pt>
                <c:pt idx="390">
                  <c:v>0.78049999999999997</c:v>
                </c:pt>
                <c:pt idx="391">
                  <c:v>0.78249999999999997</c:v>
                </c:pt>
                <c:pt idx="392">
                  <c:v>0.78449999999999998</c:v>
                </c:pt>
                <c:pt idx="393">
                  <c:v>0.78649999999999998</c:v>
                </c:pt>
                <c:pt idx="394">
                  <c:v>0.78849999999999998</c:v>
                </c:pt>
                <c:pt idx="395">
                  <c:v>0.79049999999999998</c:v>
                </c:pt>
                <c:pt idx="396">
                  <c:v>0.79249999999999998</c:v>
                </c:pt>
                <c:pt idx="397">
                  <c:v>0.79449999999999998</c:v>
                </c:pt>
                <c:pt idx="398">
                  <c:v>0.79649999999999999</c:v>
                </c:pt>
                <c:pt idx="399">
                  <c:v>0.79849999999999999</c:v>
                </c:pt>
                <c:pt idx="400">
                  <c:v>0.80049999999999999</c:v>
                </c:pt>
                <c:pt idx="401">
                  <c:v>0.80249999999999999</c:v>
                </c:pt>
                <c:pt idx="402">
                  <c:v>0.80449999999999999</c:v>
                </c:pt>
                <c:pt idx="403">
                  <c:v>0.80649999999999999</c:v>
                </c:pt>
                <c:pt idx="404">
                  <c:v>0.80840000000000001</c:v>
                </c:pt>
                <c:pt idx="405">
                  <c:v>0.8105</c:v>
                </c:pt>
                <c:pt idx="406">
                  <c:v>0.8125</c:v>
                </c:pt>
                <c:pt idx="407">
                  <c:v>0.81440000000000001</c:v>
                </c:pt>
                <c:pt idx="408">
                  <c:v>0.8165</c:v>
                </c:pt>
                <c:pt idx="409">
                  <c:v>0.81859999999999999</c:v>
                </c:pt>
                <c:pt idx="410">
                  <c:v>0.8206</c:v>
                </c:pt>
                <c:pt idx="411">
                  <c:v>0.8226</c:v>
                </c:pt>
                <c:pt idx="412">
                  <c:v>0.82450000000000001</c:v>
                </c:pt>
                <c:pt idx="413">
                  <c:v>0.8266</c:v>
                </c:pt>
                <c:pt idx="414">
                  <c:v>0.8286</c:v>
                </c:pt>
                <c:pt idx="415">
                  <c:v>0.8306</c:v>
                </c:pt>
                <c:pt idx="416">
                  <c:v>0.83250000000000002</c:v>
                </c:pt>
                <c:pt idx="417">
                  <c:v>0.83460000000000001</c:v>
                </c:pt>
                <c:pt idx="418">
                  <c:v>0.83650000000000002</c:v>
                </c:pt>
                <c:pt idx="419">
                  <c:v>0.83850000000000002</c:v>
                </c:pt>
                <c:pt idx="420">
                  <c:v>0.84050000000000002</c:v>
                </c:pt>
                <c:pt idx="421">
                  <c:v>0.84250000000000003</c:v>
                </c:pt>
                <c:pt idx="422">
                  <c:v>0.84450000000000003</c:v>
                </c:pt>
                <c:pt idx="423">
                  <c:v>0.84650000000000003</c:v>
                </c:pt>
                <c:pt idx="424">
                  <c:v>0.84850000000000003</c:v>
                </c:pt>
                <c:pt idx="425">
                  <c:v>0.85050000000000003</c:v>
                </c:pt>
                <c:pt idx="426">
                  <c:v>0.85250000000000004</c:v>
                </c:pt>
                <c:pt idx="427">
                  <c:v>0.85450000000000004</c:v>
                </c:pt>
                <c:pt idx="428">
                  <c:v>0.85650000000000004</c:v>
                </c:pt>
                <c:pt idx="429">
                  <c:v>0.85850000000000004</c:v>
                </c:pt>
                <c:pt idx="430">
                  <c:v>0.86050000000000004</c:v>
                </c:pt>
                <c:pt idx="431">
                  <c:v>0.86250000000000004</c:v>
                </c:pt>
                <c:pt idx="432">
                  <c:v>0.86450000000000005</c:v>
                </c:pt>
                <c:pt idx="433">
                  <c:v>0.86650000000000005</c:v>
                </c:pt>
                <c:pt idx="434">
                  <c:v>0.86860000000000004</c:v>
                </c:pt>
                <c:pt idx="435">
                  <c:v>0.87060000000000004</c:v>
                </c:pt>
                <c:pt idx="436">
                  <c:v>0.87250000000000005</c:v>
                </c:pt>
                <c:pt idx="437">
                  <c:v>0.87450000000000006</c:v>
                </c:pt>
                <c:pt idx="438">
                  <c:v>0.87649999999999995</c:v>
                </c:pt>
                <c:pt idx="439">
                  <c:v>0.87849999999999995</c:v>
                </c:pt>
                <c:pt idx="440">
                  <c:v>0.88060000000000005</c:v>
                </c:pt>
                <c:pt idx="441">
                  <c:v>0.88260000000000005</c:v>
                </c:pt>
                <c:pt idx="442">
                  <c:v>0.88449999999999995</c:v>
                </c:pt>
                <c:pt idx="443">
                  <c:v>0.88649999999999995</c:v>
                </c:pt>
                <c:pt idx="444">
                  <c:v>0.88849999999999996</c:v>
                </c:pt>
                <c:pt idx="445">
                  <c:v>0.89049999999999996</c:v>
                </c:pt>
                <c:pt idx="446">
                  <c:v>0.89249999999999996</c:v>
                </c:pt>
                <c:pt idx="447">
                  <c:v>0.89449999999999996</c:v>
                </c:pt>
                <c:pt idx="448">
                  <c:v>0.89649999999999996</c:v>
                </c:pt>
                <c:pt idx="449">
                  <c:v>0.89849999999999997</c:v>
                </c:pt>
                <c:pt idx="450">
                  <c:v>0.90049999999999997</c:v>
                </c:pt>
                <c:pt idx="451">
                  <c:v>0.90249999999999997</c:v>
                </c:pt>
                <c:pt idx="452">
                  <c:v>0.90449999999999997</c:v>
                </c:pt>
                <c:pt idx="453">
                  <c:v>0.90649999999999997</c:v>
                </c:pt>
                <c:pt idx="454">
                  <c:v>0.90849999999999997</c:v>
                </c:pt>
                <c:pt idx="455">
                  <c:v>0.91049999999999998</c:v>
                </c:pt>
                <c:pt idx="456">
                  <c:v>0.91249999999999998</c:v>
                </c:pt>
                <c:pt idx="457">
                  <c:v>0.91439999999999999</c:v>
                </c:pt>
                <c:pt idx="458">
                  <c:v>0.91639999999999999</c:v>
                </c:pt>
                <c:pt idx="459">
                  <c:v>0.91839999999999999</c:v>
                </c:pt>
                <c:pt idx="460">
                  <c:v>0.9204</c:v>
                </c:pt>
                <c:pt idx="461">
                  <c:v>0.92249999999999999</c:v>
                </c:pt>
                <c:pt idx="462">
                  <c:v>0.92449999999999999</c:v>
                </c:pt>
                <c:pt idx="463">
                  <c:v>0.92649999999999999</c:v>
                </c:pt>
                <c:pt idx="464">
                  <c:v>0.92849999999999999</c:v>
                </c:pt>
                <c:pt idx="465">
                  <c:v>0.93049999999999999</c:v>
                </c:pt>
                <c:pt idx="466">
                  <c:v>0.9325</c:v>
                </c:pt>
                <c:pt idx="467">
                  <c:v>0.9345</c:v>
                </c:pt>
                <c:pt idx="468">
                  <c:v>0.9365</c:v>
                </c:pt>
                <c:pt idx="469">
                  <c:v>0.9385</c:v>
                </c:pt>
                <c:pt idx="470">
                  <c:v>0.9405</c:v>
                </c:pt>
                <c:pt idx="471">
                  <c:v>0.94240000000000002</c:v>
                </c:pt>
                <c:pt idx="472">
                  <c:v>0.94450000000000001</c:v>
                </c:pt>
                <c:pt idx="473">
                  <c:v>0.94650000000000001</c:v>
                </c:pt>
                <c:pt idx="474">
                  <c:v>0.94850000000000001</c:v>
                </c:pt>
                <c:pt idx="475">
                  <c:v>0.95050000000000001</c:v>
                </c:pt>
                <c:pt idx="476">
                  <c:v>0.95250000000000001</c:v>
                </c:pt>
                <c:pt idx="477">
                  <c:v>0.95440000000000003</c:v>
                </c:pt>
                <c:pt idx="478">
                  <c:v>0.95650000000000002</c:v>
                </c:pt>
                <c:pt idx="479">
                  <c:v>0.95850000000000002</c:v>
                </c:pt>
                <c:pt idx="480">
                  <c:v>0.96050000000000002</c:v>
                </c:pt>
                <c:pt idx="481">
                  <c:v>0.96250000000000002</c:v>
                </c:pt>
                <c:pt idx="482">
                  <c:v>0.96450000000000002</c:v>
                </c:pt>
                <c:pt idx="483">
                  <c:v>0.96650000000000003</c:v>
                </c:pt>
                <c:pt idx="484">
                  <c:v>0.96840000000000004</c:v>
                </c:pt>
                <c:pt idx="485">
                  <c:v>0.97050000000000003</c:v>
                </c:pt>
                <c:pt idx="486">
                  <c:v>0.97250000000000003</c:v>
                </c:pt>
                <c:pt idx="487">
                  <c:v>0.97450000000000003</c:v>
                </c:pt>
                <c:pt idx="488">
                  <c:v>0.97650000000000003</c:v>
                </c:pt>
                <c:pt idx="489">
                  <c:v>0.97840000000000005</c:v>
                </c:pt>
                <c:pt idx="490">
                  <c:v>0.98040000000000005</c:v>
                </c:pt>
                <c:pt idx="491">
                  <c:v>0.98250000000000004</c:v>
                </c:pt>
                <c:pt idx="492">
                  <c:v>0.98450000000000004</c:v>
                </c:pt>
                <c:pt idx="493">
                  <c:v>0.98650000000000004</c:v>
                </c:pt>
                <c:pt idx="494">
                  <c:v>0.98850000000000005</c:v>
                </c:pt>
                <c:pt idx="495">
                  <c:v>0.99039999999999995</c:v>
                </c:pt>
                <c:pt idx="496">
                  <c:v>0.99250000000000005</c:v>
                </c:pt>
                <c:pt idx="497">
                  <c:v>0.99439999999999995</c:v>
                </c:pt>
                <c:pt idx="498">
                  <c:v>0.99639999999999995</c:v>
                </c:pt>
                <c:pt idx="499">
                  <c:v>0.99839999999999995</c:v>
                </c:pt>
                <c:pt idx="500">
                  <c:v>1</c:v>
                </c:pt>
                <c:pt idx="501">
                  <c:v>1.002</c:v>
                </c:pt>
                <c:pt idx="502">
                  <c:v>1.004</c:v>
                </c:pt>
                <c:pt idx="503">
                  <c:v>1.006</c:v>
                </c:pt>
                <c:pt idx="504">
                  <c:v>1.008</c:v>
                </c:pt>
                <c:pt idx="505">
                  <c:v>1.01</c:v>
                </c:pt>
                <c:pt idx="506">
                  <c:v>1.012</c:v>
                </c:pt>
                <c:pt idx="507">
                  <c:v>1.014</c:v>
                </c:pt>
                <c:pt idx="508">
                  <c:v>1.016</c:v>
                </c:pt>
                <c:pt idx="509">
                  <c:v>1.018</c:v>
                </c:pt>
                <c:pt idx="510">
                  <c:v>1.02</c:v>
                </c:pt>
                <c:pt idx="511">
                  <c:v>1.022</c:v>
                </c:pt>
                <c:pt idx="512">
                  <c:v>1.024</c:v>
                </c:pt>
                <c:pt idx="513">
                  <c:v>1.026</c:v>
                </c:pt>
                <c:pt idx="514">
                  <c:v>1.028</c:v>
                </c:pt>
                <c:pt idx="515">
                  <c:v>1.03</c:v>
                </c:pt>
                <c:pt idx="516">
                  <c:v>1.032</c:v>
                </c:pt>
                <c:pt idx="517">
                  <c:v>1.0349999999999999</c:v>
                </c:pt>
                <c:pt idx="518">
                  <c:v>1.036</c:v>
                </c:pt>
                <c:pt idx="519">
                  <c:v>1.038</c:v>
                </c:pt>
                <c:pt idx="520">
                  <c:v>1.04</c:v>
                </c:pt>
                <c:pt idx="521">
                  <c:v>1.042</c:v>
                </c:pt>
                <c:pt idx="522">
                  <c:v>1.044</c:v>
                </c:pt>
                <c:pt idx="523">
                  <c:v>1.0469999999999999</c:v>
                </c:pt>
                <c:pt idx="524">
                  <c:v>1.048</c:v>
                </c:pt>
                <c:pt idx="525">
                  <c:v>1.05</c:v>
                </c:pt>
                <c:pt idx="526">
                  <c:v>1.0529999999999999</c:v>
                </c:pt>
                <c:pt idx="527">
                  <c:v>1.054</c:v>
                </c:pt>
                <c:pt idx="528">
                  <c:v>1.056</c:v>
                </c:pt>
                <c:pt idx="529">
                  <c:v>1.0580000000000001</c:v>
                </c:pt>
                <c:pt idx="530">
                  <c:v>1.0609999999999999</c:v>
                </c:pt>
                <c:pt idx="531">
                  <c:v>1.0629999999999999</c:v>
                </c:pt>
                <c:pt idx="532">
                  <c:v>1.0640000000000001</c:v>
                </c:pt>
                <c:pt idx="533">
                  <c:v>1.0660000000000001</c:v>
                </c:pt>
                <c:pt idx="534">
                  <c:v>1.0680000000000001</c:v>
                </c:pt>
                <c:pt idx="535">
                  <c:v>1.07</c:v>
                </c:pt>
                <c:pt idx="536">
                  <c:v>1.073</c:v>
                </c:pt>
                <c:pt idx="537">
                  <c:v>1.0740000000000001</c:v>
                </c:pt>
                <c:pt idx="538">
                  <c:v>1.0760000000000001</c:v>
                </c:pt>
                <c:pt idx="539">
                  <c:v>1.0780000000000001</c:v>
                </c:pt>
                <c:pt idx="540">
                  <c:v>1.08</c:v>
                </c:pt>
                <c:pt idx="541">
                  <c:v>1.0820000000000001</c:v>
                </c:pt>
                <c:pt idx="542">
                  <c:v>1.085</c:v>
                </c:pt>
                <c:pt idx="543">
                  <c:v>1.0860000000000001</c:v>
                </c:pt>
                <c:pt idx="544">
                  <c:v>1.089</c:v>
                </c:pt>
                <c:pt idx="545">
                  <c:v>1.0900000000000001</c:v>
                </c:pt>
                <c:pt idx="546">
                  <c:v>1.0920000000000001</c:v>
                </c:pt>
                <c:pt idx="547">
                  <c:v>1.0940000000000001</c:v>
                </c:pt>
                <c:pt idx="548">
                  <c:v>1.0960000000000001</c:v>
                </c:pt>
                <c:pt idx="549">
                  <c:v>1.099</c:v>
                </c:pt>
                <c:pt idx="550">
                  <c:v>1.1000000000000001</c:v>
                </c:pt>
                <c:pt idx="551">
                  <c:v>1.1020000000000001</c:v>
                </c:pt>
                <c:pt idx="552">
                  <c:v>1.1040000000000001</c:v>
                </c:pt>
                <c:pt idx="553">
                  <c:v>1.1060000000000001</c:v>
                </c:pt>
                <c:pt idx="554">
                  <c:v>1.1080000000000001</c:v>
                </c:pt>
                <c:pt idx="555">
                  <c:v>1.1100000000000001</c:v>
                </c:pt>
                <c:pt idx="556">
                  <c:v>1.1120000000000001</c:v>
                </c:pt>
                <c:pt idx="557">
                  <c:v>1.1140000000000001</c:v>
                </c:pt>
                <c:pt idx="558">
                  <c:v>1.1160000000000001</c:v>
                </c:pt>
                <c:pt idx="559">
                  <c:v>1.1180000000000001</c:v>
                </c:pt>
                <c:pt idx="560">
                  <c:v>1.1200000000000001</c:v>
                </c:pt>
                <c:pt idx="561">
                  <c:v>1.1220000000000001</c:v>
                </c:pt>
                <c:pt idx="562">
                  <c:v>1.1240000000000001</c:v>
                </c:pt>
                <c:pt idx="563">
                  <c:v>1.127</c:v>
                </c:pt>
                <c:pt idx="564">
                  <c:v>1.1279999999999999</c:v>
                </c:pt>
                <c:pt idx="565">
                  <c:v>1.1299999999999999</c:v>
                </c:pt>
                <c:pt idx="566">
                  <c:v>1.1319999999999999</c:v>
                </c:pt>
                <c:pt idx="567">
                  <c:v>1.1339999999999999</c:v>
                </c:pt>
                <c:pt idx="568">
                  <c:v>1.137</c:v>
                </c:pt>
                <c:pt idx="569">
                  <c:v>1.139</c:v>
                </c:pt>
                <c:pt idx="570">
                  <c:v>1.1399999999999999</c:v>
                </c:pt>
                <c:pt idx="571">
                  <c:v>1.143</c:v>
                </c:pt>
                <c:pt idx="572">
                  <c:v>1.1439999999999999</c:v>
                </c:pt>
                <c:pt idx="573">
                  <c:v>1.1459999999999999</c:v>
                </c:pt>
                <c:pt idx="574">
                  <c:v>1.1479999999999999</c:v>
                </c:pt>
                <c:pt idx="575">
                  <c:v>1.151</c:v>
                </c:pt>
                <c:pt idx="576">
                  <c:v>1.1519999999999999</c:v>
                </c:pt>
                <c:pt idx="577">
                  <c:v>1.1539999999999999</c:v>
                </c:pt>
                <c:pt idx="578">
                  <c:v>1.1559999999999999</c:v>
                </c:pt>
                <c:pt idx="579">
                  <c:v>1.1579999999999999</c:v>
                </c:pt>
                <c:pt idx="580">
                  <c:v>1.1599999999999999</c:v>
                </c:pt>
                <c:pt idx="581">
                  <c:v>1.163</c:v>
                </c:pt>
                <c:pt idx="582">
                  <c:v>1.1639999999999999</c:v>
                </c:pt>
                <c:pt idx="583">
                  <c:v>1.1659999999999999</c:v>
                </c:pt>
                <c:pt idx="584">
                  <c:v>1.1679999999999999</c:v>
                </c:pt>
                <c:pt idx="585">
                  <c:v>1.17</c:v>
                </c:pt>
                <c:pt idx="586">
                  <c:v>1.1719999999999999</c:v>
                </c:pt>
                <c:pt idx="587">
                  <c:v>1.175</c:v>
                </c:pt>
                <c:pt idx="588">
                  <c:v>1.1759999999999999</c:v>
                </c:pt>
                <c:pt idx="589">
                  <c:v>1.179</c:v>
                </c:pt>
                <c:pt idx="590">
                  <c:v>1.181</c:v>
                </c:pt>
                <c:pt idx="591">
                  <c:v>1.1830000000000001</c:v>
                </c:pt>
                <c:pt idx="592">
                  <c:v>1.1839999999999999</c:v>
                </c:pt>
                <c:pt idx="593">
                  <c:v>1.1859999999999999</c:v>
                </c:pt>
                <c:pt idx="594">
                  <c:v>1.1890000000000001</c:v>
                </c:pt>
                <c:pt idx="595">
                  <c:v>1.1910000000000001</c:v>
                </c:pt>
                <c:pt idx="596">
                  <c:v>1.1919999999999999</c:v>
                </c:pt>
                <c:pt idx="597">
                  <c:v>1.194</c:v>
                </c:pt>
                <c:pt idx="598">
                  <c:v>1.196</c:v>
                </c:pt>
                <c:pt idx="599">
                  <c:v>1.198</c:v>
                </c:pt>
                <c:pt idx="600">
                  <c:v>1.2010000000000001</c:v>
                </c:pt>
                <c:pt idx="601">
                  <c:v>1.202</c:v>
                </c:pt>
                <c:pt idx="602">
                  <c:v>1.204</c:v>
                </c:pt>
                <c:pt idx="603">
                  <c:v>1.206</c:v>
                </c:pt>
                <c:pt idx="604">
                  <c:v>1.208</c:v>
                </c:pt>
                <c:pt idx="605">
                  <c:v>1.21</c:v>
                </c:pt>
                <c:pt idx="606">
                  <c:v>1.212</c:v>
                </c:pt>
                <c:pt idx="607">
                  <c:v>1.214</c:v>
                </c:pt>
                <c:pt idx="608">
                  <c:v>1.216</c:v>
                </c:pt>
                <c:pt idx="609">
                  <c:v>1.218</c:v>
                </c:pt>
                <c:pt idx="610">
                  <c:v>1.22</c:v>
                </c:pt>
                <c:pt idx="611">
                  <c:v>1.222</c:v>
                </c:pt>
                <c:pt idx="612">
                  <c:v>1.224</c:v>
                </c:pt>
                <c:pt idx="613">
                  <c:v>1.2270000000000001</c:v>
                </c:pt>
                <c:pt idx="614">
                  <c:v>1.2290000000000001</c:v>
                </c:pt>
                <c:pt idx="615">
                  <c:v>1.23</c:v>
                </c:pt>
                <c:pt idx="616">
                  <c:v>1.232</c:v>
                </c:pt>
                <c:pt idx="617">
                  <c:v>1.234</c:v>
                </c:pt>
                <c:pt idx="618">
                  <c:v>1.236</c:v>
                </c:pt>
                <c:pt idx="619">
                  <c:v>1.2390000000000001</c:v>
                </c:pt>
                <c:pt idx="620">
                  <c:v>1.2410000000000001</c:v>
                </c:pt>
                <c:pt idx="621">
                  <c:v>1.2430000000000001</c:v>
                </c:pt>
                <c:pt idx="622">
                  <c:v>1.2450000000000001</c:v>
                </c:pt>
                <c:pt idx="623">
                  <c:v>1.246</c:v>
                </c:pt>
                <c:pt idx="624">
                  <c:v>1.248</c:v>
                </c:pt>
                <c:pt idx="625">
                  <c:v>1.2509999999999999</c:v>
                </c:pt>
                <c:pt idx="626">
                  <c:v>1.252</c:v>
                </c:pt>
                <c:pt idx="627">
                  <c:v>1.254</c:v>
                </c:pt>
                <c:pt idx="628">
                  <c:v>1.256</c:v>
                </c:pt>
                <c:pt idx="629">
                  <c:v>1.258</c:v>
                </c:pt>
                <c:pt idx="630">
                  <c:v>1.26</c:v>
                </c:pt>
                <c:pt idx="631">
                  <c:v>1.262</c:v>
                </c:pt>
                <c:pt idx="632">
                  <c:v>1.264</c:v>
                </c:pt>
                <c:pt idx="633">
                  <c:v>1.266</c:v>
                </c:pt>
                <c:pt idx="634">
                  <c:v>1.268</c:v>
                </c:pt>
                <c:pt idx="635">
                  <c:v>1.27</c:v>
                </c:pt>
                <c:pt idx="636">
                  <c:v>1.272</c:v>
                </c:pt>
                <c:pt idx="637">
                  <c:v>1.274</c:v>
                </c:pt>
                <c:pt idx="638">
                  <c:v>1.276</c:v>
                </c:pt>
                <c:pt idx="639">
                  <c:v>1.278</c:v>
                </c:pt>
                <c:pt idx="640">
                  <c:v>1.2809999999999999</c:v>
                </c:pt>
                <c:pt idx="641">
                  <c:v>1.282</c:v>
                </c:pt>
                <c:pt idx="642">
                  <c:v>1.2849999999999999</c:v>
                </c:pt>
                <c:pt idx="643">
                  <c:v>1.286</c:v>
                </c:pt>
                <c:pt idx="644">
                  <c:v>1.288</c:v>
                </c:pt>
                <c:pt idx="645">
                  <c:v>1.2909999999999999</c:v>
                </c:pt>
                <c:pt idx="646">
                  <c:v>1.292</c:v>
                </c:pt>
                <c:pt idx="647">
                  <c:v>1.294</c:v>
                </c:pt>
                <c:pt idx="648">
                  <c:v>1.296</c:v>
                </c:pt>
                <c:pt idx="649">
                  <c:v>1.298</c:v>
                </c:pt>
                <c:pt idx="650">
                  <c:v>1.3</c:v>
                </c:pt>
                <c:pt idx="651">
                  <c:v>1.302</c:v>
                </c:pt>
                <c:pt idx="652">
                  <c:v>1.304</c:v>
                </c:pt>
                <c:pt idx="653">
                  <c:v>1.306</c:v>
                </c:pt>
                <c:pt idx="654">
                  <c:v>1.3080000000000001</c:v>
                </c:pt>
                <c:pt idx="655">
                  <c:v>1.31</c:v>
                </c:pt>
                <c:pt idx="656">
                  <c:v>1.3120000000000001</c:v>
                </c:pt>
                <c:pt idx="657">
                  <c:v>1.3140000000000001</c:v>
                </c:pt>
                <c:pt idx="658">
                  <c:v>1.3160000000000001</c:v>
                </c:pt>
                <c:pt idx="659">
                  <c:v>1.3180000000000001</c:v>
                </c:pt>
                <c:pt idx="660">
                  <c:v>1.32</c:v>
                </c:pt>
                <c:pt idx="661">
                  <c:v>1.3220000000000001</c:v>
                </c:pt>
                <c:pt idx="662">
                  <c:v>1.3240000000000001</c:v>
                </c:pt>
                <c:pt idx="663">
                  <c:v>1.3260000000000001</c:v>
                </c:pt>
                <c:pt idx="664">
                  <c:v>1.329</c:v>
                </c:pt>
                <c:pt idx="665">
                  <c:v>1.33</c:v>
                </c:pt>
                <c:pt idx="666">
                  <c:v>1.3320000000000001</c:v>
                </c:pt>
                <c:pt idx="667">
                  <c:v>1.3340000000000001</c:v>
                </c:pt>
                <c:pt idx="668">
                  <c:v>1.3360000000000001</c:v>
                </c:pt>
                <c:pt idx="669">
                  <c:v>1.339</c:v>
                </c:pt>
                <c:pt idx="670">
                  <c:v>1.341</c:v>
                </c:pt>
                <c:pt idx="671">
                  <c:v>1.343</c:v>
                </c:pt>
                <c:pt idx="672">
                  <c:v>1.345</c:v>
                </c:pt>
                <c:pt idx="673">
                  <c:v>1.347</c:v>
                </c:pt>
                <c:pt idx="674">
                  <c:v>1.349</c:v>
                </c:pt>
                <c:pt idx="675">
                  <c:v>1.351</c:v>
                </c:pt>
                <c:pt idx="676">
                  <c:v>1.353</c:v>
                </c:pt>
                <c:pt idx="677">
                  <c:v>1.3540000000000001</c:v>
                </c:pt>
                <c:pt idx="678">
                  <c:v>1.357</c:v>
                </c:pt>
                <c:pt idx="679">
                  <c:v>1.359</c:v>
                </c:pt>
                <c:pt idx="680">
                  <c:v>1.361</c:v>
                </c:pt>
                <c:pt idx="681">
                  <c:v>1.3620000000000001</c:v>
                </c:pt>
                <c:pt idx="682">
                  <c:v>1.3640000000000001</c:v>
                </c:pt>
                <c:pt idx="683">
                  <c:v>1.367</c:v>
                </c:pt>
                <c:pt idx="684">
                  <c:v>1.3680000000000001</c:v>
                </c:pt>
                <c:pt idx="685">
                  <c:v>1.371</c:v>
                </c:pt>
                <c:pt idx="686">
                  <c:v>1.3720000000000001</c:v>
                </c:pt>
                <c:pt idx="687">
                  <c:v>1.3740000000000001</c:v>
                </c:pt>
                <c:pt idx="688">
                  <c:v>1.3759999999999999</c:v>
                </c:pt>
                <c:pt idx="689">
                  <c:v>1.3779999999999999</c:v>
                </c:pt>
                <c:pt idx="690">
                  <c:v>1.38</c:v>
                </c:pt>
                <c:pt idx="691">
                  <c:v>1.383</c:v>
                </c:pt>
                <c:pt idx="692">
                  <c:v>1.385</c:v>
                </c:pt>
                <c:pt idx="693">
                  <c:v>1.3859999999999999</c:v>
                </c:pt>
                <c:pt idx="694">
                  <c:v>1.3879999999999999</c:v>
                </c:pt>
                <c:pt idx="695">
                  <c:v>1.39</c:v>
                </c:pt>
                <c:pt idx="696">
                  <c:v>1.3919999999999999</c:v>
                </c:pt>
                <c:pt idx="697">
                  <c:v>1.395</c:v>
                </c:pt>
                <c:pt idx="698">
                  <c:v>1.3959999999999999</c:v>
                </c:pt>
                <c:pt idx="699">
                  <c:v>1.3979999999999999</c:v>
                </c:pt>
                <c:pt idx="700">
                  <c:v>1.4</c:v>
                </c:pt>
                <c:pt idx="701">
                  <c:v>1.4019999999999999</c:v>
                </c:pt>
                <c:pt idx="702">
                  <c:v>1.405</c:v>
                </c:pt>
                <c:pt idx="703">
                  <c:v>1.407</c:v>
                </c:pt>
                <c:pt idx="704">
                  <c:v>1.409</c:v>
                </c:pt>
                <c:pt idx="705">
                  <c:v>1.411</c:v>
                </c:pt>
                <c:pt idx="706">
                  <c:v>1.413</c:v>
                </c:pt>
                <c:pt idx="707">
                  <c:v>1.4139999999999999</c:v>
                </c:pt>
                <c:pt idx="708">
                  <c:v>1.4159999999999999</c:v>
                </c:pt>
                <c:pt idx="709">
                  <c:v>1.419</c:v>
                </c:pt>
                <c:pt idx="710">
                  <c:v>1.421</c:v>
                </c:pt>
                <c:pt idx="711">
                  <c:v>1.4219999999999999</c:v>
                </c:pt>
                <c:pt idx="712">
                  <c:v>1.4239999999999999</c:v>
                </c:pt>
                <c:pt idx="713">
                  <c:v>1.4259999999999999</c:v>
                </c:pt>
                <c:pt idx="714">
                  <c:v>1.4279999999999999</c:v>
                </c:pt>
                <c:pt idx="715">
                  <c:v>1.43</c:v>
                </c:pt>
                <c:pt idx="716">
                  <c:v>1.4319999999999999</c:v>
                </c:pt>
                <c:pt idx="717">
                  <c:v>1.4339999999999999</c:v>
                </c:pt>
                <c:pt idx="718">
                  <c:v>1.4370000000000001</c:v>
                </c:pt>
                <c:pt idx="719">
                  <c:v>1.4379999999999999</c:v>
                </c:pt>
                <c:pt idx="720">
                  <c:v>1.44</c:v>
                </c:pt>
                <c:pt idx="721">
                  <c:v>1.4419999999999999</c:v>
                </c:pt>
                <c:pt idx="722">
                  <c:v>1.4450000000000001</c:v>
                </c:pt>
                <c:pt idx="723">
                  <c:v>1.4470000000000001</c:v>
                </c:pt>
                <c:pt idx="724">
                  <c:v>1.4490000000000001</c:v>
                </c:pt>
                <c:pt idx="725">
                  <c:v>1.4510000000000001</c:v>
                </c:pt>
                <c:pt idx="726">
                  <c:v>1.4530000000000001</c:v>
                </c:pt>
                <c:pt idx="727">
                  <c:v>1.4550000000000001</c:v>
                </c:pt>
                <c:pt idx="728">
                  <c:v>1.4570000000000001</c:v>
                </c:pt>
                <c:pt idx="729">
                  <c:v>1.4590000000000001</c:v>
                </c:pt>
                <c:pt idx="730">
                  <c:v>1.4610000000000001</c:v>
                </c:pt>
                <c:pt idx="731">
                  <c:v>1.4630000000000001</c:v>
                </c:pt>
                <c:pt idx="732">
                  <c:v>1.4650000000000001</c:v>
                </c:pt>
                <c:pt idx="733">
                  <c:v>1.466</c:v>
                </c:pt>
                <c:pt idx="734">
                  <c:v>1.468</c:v>
                </c:pt>
                <c:pt idx="735">
                  <c:v>1.4710000000000001</c:v>
                </c:pt>
                <c:pt idx="736">
                  <c:v>1.4730000000000001</c:v>
                </c:pt>
                <c:pt idx="737">
                  <c:v>1.474</c:v>
                </c:pt>
                <c:pt idx="738">
                  <c:v>1.4770000000000001</c:v>
                </c:pt>
                <c:pt idx="739">
                  <c:v>1.478</c:v>
                </c:pt>
                <c:pt idx="740">
                  <c:v>1.48</c:v>
                </c:pt>
                <c:pt idx="741">
                  <c:v>1.4830000000000001</c:v>
                </c:pt>
                <c:pt idx="742">
                  <c:v>1.4850000000000001</c:v>
                </c:pt>
                <c:pt idx="743">
                  <c:v>1.4870000000000001</c:v>
                </c:pt>
                <c:pt idx="744">
                  <c:v>1.4890000000000001</c:v>
                </c:pt>
                <c:pt idx="745">
                  <c:v>1.4910000000000001</c:v>
                </c:pt>
                <c:pt idx="746">
                  <c:v>1.4930000000000001</c:v>
                </c:pt>
                <c:pt idx="747">
                  <c:v>1.4950000000000001</c:v>
                </c:pt>
                <c:pt idx="748">
                  <c:v>1.4970000000000001</c:v>
                </c:pt>
                <c:pt idx="749">
                  <c:v>1.4990000000000001</c:v>
                </c:pt>
                <c:pt idx="750">
                  <c:v>1.5009999999999999</c:v>
                </c:pt>
                <c:pt idx="751">
                  <c:v>1.5029999999999999</c:v>
                </c:pt>
                <c:pt idx="752">
                  <c:v>1.5049999999999999</c:v>
                </c:pt>
                <c:pt idx="753">
                  <c:v>1.5069999999999999</c:v>
                </c:pt>
                <c:pt idx="754">
                  <c:v>1.5089999999999999</c:v>
                </c:pt>
                <c:pt idx="755">
                  <c:v>1.5109999999999999</c:v>
                </c:pt>
                <c:pt idx="756">
                  <c:v>1.512</c:v>
                </c:pt>
                <c:pt idx="757">
                  <c:v>1.514</c:v>
                </c:pt>
                <c:pt idx="758">
                  <c:v>1.516</c:v>
                </c:pt>
                <c:pt idx="759">
                  <c:v>1.518</c:v>
                </c:pt>
                <c:pt idx="760">
                  <c:v>1.52</c:v>
                </c:pt>
                <c:pt idx="761">
                  <c:v>1.522</c:v>
                </c:pt>
                <c:pt idx="762">
                  <c:v>1.524</c:v>
                </c:pt>
                <c:pt idx="763">
                  <c:v>1.526</c:v>
                </c:pt>
                <c:pt idx="764">
                  <c:v>1.528</c:v>
                </c:pt>
                <c:pt idx="765">
                  <c:v>1.53</c:v>
                </c:pt>
                <c:pt idx="766">
                  <c:v>1.532</c:v>
                </c:pt>
                <c:pt idx="767">
                  <c:v>1.534</c:v>
                </c:pt>
                <c:pt idx="768">
                  <c:v>1.536</c:v>
                </c:pt>
                <c:pt idx="769">
                  <c:v>1.538</c:v>
                </c:pt>
                <c:pt idx="770">
                  <c:v>1.54</c:v>
                </c:pt>
                <c:pt idx="771">
                  <c:v>1.542</c:v>
                </c:pt>
                <c:pt idx="772">
                  <c:v>1.544</c:v>
                </c:pt>
                <c:pt idx="773">
                  <c:v>1.5469999999999999</c:v>
                </c:pt>
                <c:pt idx="774">
                  <c:v>1.5489999999999999</c:v>
                </c:pt>
                <c:pt idx="775">
                  <c:v>1.5509999999999999</c:v>
                </c:pt>
                <c:pt idx="776">
                  <c:v>1.552</c:v>
                </c:pt>
                <c:pt idx="777">
                  <c:v>1.554</c:v>
                </c:pt>
                <c:pt idx="778">
                  <c:v>1.556</c:v>
                </c:pt>
                <c:pt idx="779">
                  <c:v>1.5580000000000001</c:v>
                </c:pt>
                <c:pt idx="780">
                  <c:v>1.56</c:v>
                </c:pt>
                <c:pt idx="781">
                  <c:v>1.5629999999999999</c:v>
                </c:pt>
                <c:pt idx="782">
                  <c:v>1.5640000000000001</c:v>
                </c:pt>
                <c:pt idx="783">
                  <c:v>1.5660000000000001</c:v>
                </c:pt>
                <c:pt idx="784">
                  <c:v>1.5680000000000001</c:v>
                </c:pt>
                <c:pt idx="785">
                  <c:v>1.57</c:v>
                </c:pt>
                <c:pt idx="786">
                  <c:v>1.5720000000000001</c:v>
                </c:pt>
                <c:pt idx="787">
                  <c:v>1.5740000000000001</c:v>
                </c:pt>
                <c:pt idx="788">
                  <c:v>1.5760000000000001</c:v>
                </c:pt>
                <c:pt idx="789">
                  <c:v>1.5780000000000001</c:v>
                </c:pt>
                <c:pt idx="790">
                  <c:v>1.58</c:v>
                </c:pt>
                <c:pt idx="791">
                  <c:v>1.5820000000000001</c:v>
                </c:pt>
                <c:pt idx="792">
                  <c:v>1.5840000000000001</c:v>
                </c:pt>
                <c:pt idx="793">
                  <c:v>1.587</c:v>
                </c:pt>
                <c:pt idx="794">
                  <c:v>1.5880000000000001</c:v>
                </c:pt>
                <c:pt idx="795">
                  <c:v>1.59</c:v>
                </c:pt>
                <c:pt idx="796">
                  <c:v>1.5920000000000001</c:v>
                </c:pt>
                <c:pt idx="797">
                  <c:v>1.595</c:v>
                </c:pt>
                <c:pt idx="798">
                  <c:v>1.597</c:v>
                </c:pt>
                <c:pt idx="799">
                  <c:v>1.599</c:v>
                </c:pt>
                <c:pt idx="800">
                  <c:v>1.601</c:v>
                </c:pt>
                <c:pt idx="801">
                  <c:v>1.603</c:v>
                </c:pt>
                <c:pt idx="802">
                  <c:v>1.605</c:v>
                </c:pt>
                <c:pt idx="803">
                  <c:v>1.6060000000000001</c:v>
                </c:pt>
                <c:pt idx="804">
                  <c:v>1.6080000000000001</c:v>
                </c:pt>
                <c:pt idx="805">
                  <c:v>1.611</c:v>
                </c:pt>
                <c:pt idx="806">
                  <c:v>1.613</c:v>
                </c:pt>
                <c:pt idx="807">
                  <c:v>1.6140000000000001</c:v>
                </c:pt>
                <c:pt idx="808">
                  <c:v>1.6160000000000001</c:v>
                </c:pt>
                <c:pt idx="809">
                  <c:v>1.6180000000000001</c:v>
                </c:pt>
                <c:pt idx="810">
                  <c:v>1.621</c:v>
                </c:pt>
                <c:pt idx="811">
                  <c:v>1.6220000000000001</c:v>
                </c:pt>
                <c:pt idx="812">
                  <c:v>1.625</c:v>
                </c:pt>
                <c:pt idx="813">
                  <c:v>1.627</c:v>
                </c:pt>
                <c:pt idx="814">
                  <c:v>1.6279999999999999</c:v>
                </c:pt>
                <c:pt idx="815">
                  <c:v>1.63</c:v>
                </c:pt>
                <c:pt idx="816">
                  <c:v>1.6319999999999999</c:v>
                </c:pt>
                <c:pt idx="817">
                  <c:v>1.6339999999999999</c:v>
                </c:pt>
                <c:pt idx="818">
                  <c:v>1.637</c:v>
                </c:pt>
                <c:pt idx="819">
                  <c:v>1.639</c:v>
                </c:pt>
                <c:pt idx="820">
                  <c:v>1.641</c:v>
                </c:pt>
                <c:pt idx="821">
                  <c:v>1.643</c:v>
                </c:pt>
                <c:pt idx="822">
                  <c:v>1.645</c:v>
                </c:pt>
                <c:pt idx="823">
                  <c:v>1.647</c:v>
                </c:pt>
                <c:pt idx="824">
                  <c:v>1.649</c:v>
                </c:pt>
                <c:pt idx="825">
                  <c:v>1.651</c:v>
                </c:pt>
                <c:pt idx="826">
                  <c:v>1.653</c:v>
                </c:pt>
                <c:pt idx="827">
                  <c:v>1.655</c:v>
                </c:pt>
                <c:pt idx="828">
                  <c:v>1.657</c:v>
                </c:pt>
                <c:pt idx="829">
                  <c:v>1.659</c:v>
                </c:pt>
                <c:pt idx="830">
                  <c:v>1.661</c:v>
                </c:pt>
                <c:pt idx="831">
                  <c:v>1.663</c:v>
                </c:pt>
                <c:pt idx="832">
                  <c:v>1.665</c:v>
                </c:pt>
                <c:pt idx="833">
                  <c:v>1.667</c:v>
                </c:pt>
                <c:pt idx="834">
                  <c:v>1.669</c:v>
                </c:pt>
                <c:pt idx="835">
                  <c:v>1.671</c:v>
                </c:pt>
                <c:pt idx="836">
                  <c:v>1.673</c:v>
                </c:pt>
                <c:pt idx="837">
                  <c:v>1.675</c:v>
                </c:pt>
                <c:pt idx="838">
                  <c:v>1.677</c:v>
                </c:pt>
                <c:pt idx="839">
                  <c:v>1.679</c:v>
                </c:pt>
                <c:pt idx="840">
                  <c:v>1.681</c:v>
                </c:pt>
                <c:pt idx="841">
                  <c:v>1.6830000000000001</c:v>
                </c:pt>
                <c:pt idx="842">
                  <c:v>1.6850000000000001</c:v>
                </c:pt>
                <c:pt idx="843">
                  <c:v>1.6870000000000001</c:v>
                </c:pt>
                <c:pt idx="844">
                  <c:v>1.6890000000000001</c:v>
                </c:pt>
                <c:pt idx="845">
                  <c:v>1.6910000000000001</c:v>
                </c:pt>
                <c:pt idx="846">
                  <c:v>1.6930000000000001</c:v>
                </c:pt>
                <c:pt idx="847">
                  <c:v>1.6950000000000001</c:v>
                </c:pt>
                <c:pt idx="848">
                  <c:v>1.6970000000000001</c:v>
                </c:pt>
                <c:pt idx="849">
                  <c:v>1.6990000000000001</c:v>
                </c:pt>
                <c:pt idx="850">
                  <c:v>1.7010000000000001</c:v>
                </c:pt>
                <c:pt idx="851">
                  <c:v>1.7030000000000001</c:v>
                </c:pt>
                <c:pt idx="852">
                  <c:v>1.7050000000000001</c:v>
                </c:pt>
                <c:pt idx="853">
                  <c:v>1.7070000000000001</c:v>
                </c:pt>
                <c:pt idx="854">
                  <c:v>1.7090000000000001</c:v>
                </c:pt>
                <c:pt idx="855">
                  <c:v>1.7110000000000001</c:v>
                </c:pt>
                <c:pt idx="856">
                  <c:v>1.7130000000000001</c:v>
                </c:pt>
                <c:pt idx="857">
                  <c:v>1.7150000000000001</c:v>
                </c:pt>
                <c:pt idx="858">
                  <c:v>1.7170000000000001</c:v>
                </c:pt>
                <c:pt idx="859">
                  <c:v>1.7190000000000001</c:v>
                </c:pt>
                <c:pt idx="860">
                  <c:v>1.72</c:v>
                </c:pt>
                <c:pt idx="861">
                  <c:v>1.7230000000000001</c:v>
                </c:pt>
                <c:pt idx="862">
                  <c:v>1.7250000000000001</c:v>
                </c:pt>
                <c:pt idx="863">
                  <c:v>1.7270000000000001</c:v>
                </c:pt>
                <c:pt idx="864">
                  <c:v>1.7290000000000001</c:v>
                </c:pt>
                <c:pt idx="865">
                  <c:v>1.7310000000000001</c:v>
                </c:pt>
                <c:pt idx="866">
                  <c:v>1.7330000000000001</c:v>
                </c:pt>
                <c:pt idx="867">
                  <c:v>1.7350000000000001</c:v>
                </c:pt>
                <c:pt idx="868">
                  <c:v>1.736</c:v>
                </c:pt>
                <c:pt idx="869">
                  <c:v>1.7390000000000001</c:v>
                </c:pt>
                <c:pt idx="870">
                  <c:v>1.7410000000000001</c:v>
                </c:pt>
                <c:pt idx="871">
                  <c:v>1.742</c:v>
                </c:pt>
                <c:pt idx="872">
                  <c:v>1.7450000000000001</c:v>
                </c:pt>
                <c:pt idx="873">
                  <c:v>1.7470000000000001</c:v>
                </c:pt>
                <c:pt idx="874">
                  <c:v>1.7490000000000001</c:v>
                </c:pt>
                <c:pt idx="875">
                  <c:v>1.7509999999999999</c:v>
                </c:pt>
                <c:pt idx="876">
                  <c:v>1.7529999999999999</c:v>
                </c:pt>
                <c:pt idx="877">
                  <c:v>1.7549999999999999</c:v>
                </c:pt>
                <c:pt idx="878">
                  <c:v>1.7569999999999999</c:v>
                </c:pt>
                <c:pt idx="879">
                  <c:v>1.7589999999999999</c:v>
                </c:pt>
                <c:pt idx="880">
                  <c:v>1.7609999999999999</c:v>
                </c:pt>
                <c:pt idx="881">
                  <c:v>1.7629999999999999</c:v>
                </c:pt>
                <c:pt idx="882">
                  <c:v>1.7649999999999999</c:v>
                </c:pt>
                <c:pt idx="883">
                  <c:v>1.7669999999999999</c:v>
                </c:pt>
                <c:pt idx="884">
                  <c:v>1.7689999999999999</c:v>
                </c:pt>
                <c:pt idx="885">
                  <c:v>1.7709999999999999</c:v>
                </c:pt>
                <c:pt idx="886">
                  <c:v>1.7729999999999999</c:v>
                </c:pt>
                <c:pt idx="887">
                  <c:v>1.7749999999999999</c:v>
                </c:pt>
                <c:pt idx="888">
                  <c:v>1.7769999999999999</c:v>
                </c:pt>
                <c:pt idx="889">
                  <c:v>1.7789999999999999</c:v>
                </c:pt>
                <c:pt idx="890">
                  <c:v>1.7809999999999999</c:v>
                </c:pt>
                <c:pt idx="891">
                  <c:v>1.7829999999999999</c:v>
                </c:pt>
                <c:pt idx="892">
                  <c:v>1.7849999999999999</c:v>
                </c:pt>
                <c:pt idx="893">
                  <c:v>1.7869999999999999</c:v>
                </c:pt>
                <c:pt idx="894">
                  <c:v>1.7889999999999999</c:v>
                </c:pt>
                <c:pt idx="895">
                  <c:v>1.7909999999999999</c:v>
                </c:pt>
                <c:pt idx="896">
                  <c:v>1.7929999999999999</c:v>
                </c:pt>
                <c:pt idx="897">
                  <c:v>1.7949999999999999</c:v>
                </c:pt>
                <c:pt idx="898">
                  <c:v>1.7969999999999999</c:v>
                </c:pt>
                <c:pt idx="899">
                  <c:v>1.7989999999999999</c:v>
                </c:pt>
                <c:pt idx="900">
                  <c:v>1.8009999999999999</c:v>
                </c:pt>
                <c:pt idx="901">
                  <c:v>1.8029999999999999</c:v>
                </c:pt>
                <c:pt idx="902">
                  <c:v>1.8049999999999999</c:v>
                </c:pt>
                <c:pt idx="903">
                  <c:v>1.8069999999999999</c:v>
                </c:pt>
                <c:pt idx="904">
                  <c:v>1.8089999999999999</c:v>
                </c:pt>
                <c:pt idx="905">
                  <c:v>1.8109999999999999</c:v>
                </c:pt>
                <c:pt idx="906">
                  <c:v>1.8129999999999999</c:v>
                </c:pt>
                <c:pt idx="907">
                  <c:v>1.8149999999999999</c:v>
                </c:pt>
                <c:pt idx="908">
                  <c:v>1.8169999999999999</c:v>
                </c:pt>
                <c:pt idx="909">
                  <c:v>1.819</c:v>
                </c:pt>
                <c:pt idx="910">
                  <c:v>1.82</c:v>
                </c:pt>
                <c:pt idx="911">
                  <c:v>1.8220000000000001</c:v>
                </c:pt>
                <c:pt idx="912">
                  <c:v>1.8240000000000001</c:v>
                </c:pt>
                <c:pt idx="913">
                  <c:v>1.8260000000000001</c:v>
                </c:pt>
                <c:pt idx="914">
                  <c:v>1.8280000000000001</c:v>
                </c:pt>
                <c:pt idx="915">
                  <c:v>1.83</c:v>
                </c:pt>
                <c:pt idx="916">
                  <c:v>1.8320000000000001</c:v>
                </c:pt>
                <c:pt idx="917">
                  <c:v>1.835</c:v>
                </c:pt>
                <c:pt idx="918">
                  <c:v>1.8360000000000001</c:v>
                </c:pt>
                <c:pt idx="919">
                  <c:v>1.8380000000000001</c:v>
                </c:pt>
                <c:pt idx="920">
                  <c:v>1.841</c:v>
                </c:pt>
                <c:pt idx="921">
                  <c:v>1.843</c:v>
                </c:pt>
                <c:pt idx="922">
                  <c:v>1.845</c:v>
                </c:pt>
                <c:pt idx="923">
                  <c:v>1.847</c:v>
                </c:pt>
                <c:pt idx="924">
                  <c:v>1.849</c:v>
                </c:pt>
                <c:pt idx="925">
                  <c:v>1.851</c:v>
                </c:pt>
                <c:pt idx="926">
                  <c:v>1.8520000000000001</c:v>
                </c:pt>
                <c:pt idx="927">
                  <c:v>1.855</c:v>
                </c:pt>
                <c:pt idx="928">
                  <c:v>1.857</c:v>
                </c:pt>
                <c:pt idx="929">
                  <c:v>1.859</c:v>
                </c:pt>
                <c:pt idx="930">
                  <c:v>1.861</c:v>
                </c:pt>
                <c:pt idx="931">
                  <c:v>1.8620000000000001</c:v>
                </c:pt>
                <c:pt idx="932">
                  <c:v>1.8640000000000001</c:v>
                </c:pt>
                <c:pt idx="933">
                  <c:v>1.867</c:v>
                </c:pt>
                <c:pt idx="934">
                  <c:v>1.869</c:v>
                </c:pt>
                <c:pt idx="935">
                  <c:v>1.871</c:v>
                </c:pt>
                <c:pt idx="936">
                  <c:v>1.873</c:v>
                </c:pt>
                <c:pt idx="937">
                  <c:v>1.875</c:v>
                </c:pt>
                <c:pt idx="938">
                  <c:v>1.877</c:v>
                </c:pt>
                <c:pt idx="939">
                  <c:v>1.879</c:v>
                </c:pt>
                <c:pt idx="940">
                  <c:v>1.881</c:v>
                </c:pt>
                <c:pt idx="941">
                  <c:v>1.883</c:v>
                </c:pt>
                <c:pt idx="942">
                  <c:v>1.885</c:v>
                </c:pt>
                <c:pt idx="943">
                  <c:v>1.887</c:v>
                </c:pt>
                <c:pt idx="944">
                  <c:v>1.889</c:v>
                </c:pt>
                <c:pt idx="945">
                  <c:v>1.891</c:v>
                </c:pt>
                <c:pt idx="946">
                  <c:v>1.893</c:v>
                </c:pt>
                <c:pt idx="947">
                  <c:v>1.895</c:v>
                </c:pt>
                <c:pt idx="948">
                  <c:v>1.897</c:v>
                </c:pt>
                <c:pt idx="949">
                  <c:v>1.899</c:v>
                </c:pt>
                <c:pt idx="950">
                  <c:v>1.901</c:v>
                </c:pt>
                <c:pt idx="951">
                  <c:v>1.903</c:v>
                </c:pt>
                <c:pt idx="952">
                  <c:v>1.905</c:v>
                </c:pt>
                <c:pt idx="953">
                  <c:v>1.907</c:v>
                </c:pt>
                <c:pt idx="954">
                  <c:v>1.909</c:v>
                </c:pt>
                <c:pt idx="955">
                  <c:v>1.911</c:v>
                </c:pt>
                <c:pt idx="956">
                  <c:v>1.913</c:v>
                </c:pt>
                <c:pt idx="957">
                  <c:v>1.9139999999999999</c:v>
                </c:pt>
                <c:pt idx="958">
                  <c:v>1.9159999999999999</c:v>
                </c:pt>
                <c:pt idx="959">
                  <c:v>1.919</c:v>
                </c:pt>
                <c:pt idx="960">
                  <c:v>1.921</c:v>
                </c:pt>
                <c:pt idx="961">
                  <c:v>1.923</c:v>
                </c:pt>
                <c:pt idx="962">
                  <c:v>1.925</c:v>
                </c:pt>
                <c:pt idx="963">
                  <c:v>1.927</c:v>
                </c:pt>
                <c:pt idx="964">
                  <c:v>1.929</c:v>
                </c:pt>
                <c:pt idx="965">
                  <c:v>1.931</c:v>
                </c:pt>
                <c:pt idx="966">
                  <c:v>1.9330000000000001</c:v>
                </c:pt>
                <c:pt idx="967">
                  <c:v>1.9350000000000001</c:v>
                </c:pt>
                <c:pt idx="968">
                  <c:v>1.9359999999999999</c:v>
                </c:pt>
                <c:pt idx="969">
                  <c:v>1.9379999999999999</c:v>
                </c:pt>
                <c:pt idx="970">
                  <c:v>1.94</c:v>
                </c:pt>
                <c:pt idx="971">
                  <c:v>1.9419999999999999</c:v>
                </c:pt>
                <c:pt idx="972">
                  <c:v>1.9450000000000001</c:v>
                </c:pt>
                <c:pt idx="973">
                  <c:v>1.9470000000000001</c:v>
                </c:pt>
                <c:pt idx="974">
                  <c:v>1.9490000000000001</c:v>
                </c:pt>
                <c:pt idx="975">
                  <c:v>1.9510000000000001</c:v>
                </c:pt>
                <c:pt idx="976">
                  <c:v>1.9530000000000001</c:v>
                </c:pt>
                <c:pt idx="977">
                  <c:v>1.9550000000000001</c:v>
                </c:pt>
                <c:pt idx="978">
                  <c:v>1.9570000000000001</c:v>
                </c:pt>
                <c:pt idx="979">
                  <c:v>1.9590000000000001</c:v>
                </c:pt>
                <c:pt idx="980">
                  <c:v>1.9610000000000001</c:v>
                </c:pt>
                <c:pt idx="981">
                  <c:v>1.9630000000000001</c:v>
                </c:pt>
                <c:pt idx="982">
                  <c:v>1.9650000000000001</c:v>
                </c:pt>
                <c:pt idx="983">
                  <c:v>1.9670000000000001</c:v>
                </c:pt>
                <c:pt idx="984">
                  <c:v>1.9690000000000001</c:v>
                </c:pt>
                <c:pt idx="985">
                  <c:v>1.9710000000000001</c:v>
                </c:pt>
                <c:pt idx="986">
                  <c:v>1.9730000000000001</c:v>
                </c:pt>
                <c:pt idx="987">
                  <c:v>1.9750000000000001</c:v>
                </c:pt>
                <c:pt idx="988">
                  <c:v>1.9770000000000001</c:v>
                </c:pt>
                <c:pt idx="989">
                  <c:v>1.9790000000000001</c:v>
                </c:pt>
                <c:pt idx="990">
                  <c:v>1.98</c:v>
                </c:pt>
                <c:pt idx="991">
                  <c:v>1.9830000000000001</c:v>
                </c:pt>
                <c:pt idx="992">
                  <c:v>1.9850000000000001</c:v>
                </c:pt>
                <c:pt idx="993">
                  <c:v>1.9870000000000001</c:v>
                </c:pt>
                <c:pt idx="994">
                  <c:v>1.9890000000000001</c:v>
                </c:pt>
                <c:pt idx="995">
                  <c:v>1.9910000000000001</c:v>
                </c:pt>
                <c:pt idx="996">
                  <c:v>1.992</c:v>
                </c:pt>
                <c:pt idx="997">
                  <c:v>1.9950000000000001</c:v>
                </c:pt>
                <c:pt idx="998">
                  <c:v>1.9970000000000001</c:v>
                </c:pt>
                <c:pt idx="999">
                  <c:v>1.9990000000000001</c:v>
                </c:pt>
                <c:pt idx="1000">
                  <c:v>2.0009999999999999</c:v>
                </c:pt>
                <c:pt idx="1001">
                  <c:v>2.0030000000000001</c:v>
                </c:pt>
                <c:pt idx="1002">
                  <c:v>2.0049999999999999</c:v>
                </c:pt>
                <c:pt idx="1003">
                  <c:v>2.0070000000000001</c:v>
                </c:pt>
                <c:pt idx="1004">
                  <c:v>2.0089999999999999</c:v>
                </c:pt>
                <c:pt idx="1005">
                  <c:v>2.0110000000000001</c:v>
                </c:pt>
                <c:pt idx="1006">
                  <c:v>2.0129999999999999</c:v>
                </c:pt>
                <c:pt idx="1007">
                  <c:v>2.0150000000000001</c:v>
                </c:pt>
                <c:pt idx="1008">
                  <c:v>2.0169999999999999</c:v>
                </c:pt>
                <c:pt idx="1009">
                  <c:v>2.0190000000000001</c:v>
                </c:pt>
                <c:pt idx="1010">
                  <c:v>2.0209999999999999</c:v>
                </c:pt>
                <c:pt idx="1011">
                  <c:v>2.0230000000000001</c:v>
                </c:pt>
                <c:pt idx="1012">
                  <c:v>2.0249999999999999</c:v>
                </c:pt>
                <c:pt idx="1013">
                  <c:v>2.0270000000000001</c:v>
                </c:pt>
                <c:pt idx="1014">
                  <c:v>2.0289999999999999</c:v>
                </c:pt>
                <c:pt idx="1015">
                  <c:v>2.0310000000000001</c:v>
                </c:pt>
                <c:pt idx="1016">
                  <c:v>2.0329999999999999</c:v>
                </c:pt>
                <c:pt idx="1017">
                  <c:v>2.0350000000000001</c:v>
                </c:pt>
                <c:pt idx="1018">
                  <c:v>2.0369999999999999</c:v>
                </c:pt>
                <c:pt idx="1019">
                  <c:v>2.0390000000000001</c:v>
                </c:pt>
                <c:pt idx="1020">
                  <c:v>2.0409999999999999</c:v>
                </c:pt>
                <c:pt idx="1021">
                  <c:v>2.0430000000000001</c:v>
                </c:pt>
                <c:pt idx="1022">
                  <c:v>2.0449999999999999</c:v>
                </c:pt>
                <c:pt idx="1023">
                  <c:v>2.0470000000000002</c:v>
                </c:pt>
                <c:pt idx="1024">
                  <c:v>2.0489999999999999</c:v>
                </c:pt>
                <c:pt idx="1025">
                  <c:v>2.0510000000000002</c:v>
                </c:pt>
                <c:pt idx="1026">
                  <c:v>2.0529999999999999</c:v>
                </c:pt>
                <c:pt idx="1027">
                  <c:v>2.0550000000000002</c:v>
                </c:pt>
                <c:pt idx="1028">
                  <c:v>2.0569999999999999</c:v>
                </c:pt>
                <c:pt idx="1029">
                  <c:v>2.0590000000000002</c:v>
                </c:pt>
                <c:pt idx="1030">
                  <c:v>2.0609999999999999</c:v>
                </c:pt>
                <c:pt idx="1031">
                  <c:v>2.0630000000000002</c:v>
                </c:pt>
                <c:pt idx="1032">
                  <c:v>2.0649999999999999</c:v>
                </c:pt>
                <c:pt idx="1033">
                  <c:v>2.0670000000000002</c:v>
                </c:pt>
                <c:pt idx="1034">
                  <c:v>2.069</c:v>
                </c:pt>
                <c:pt idx="1035">
                  <c:v>2.0710000000000002</c:v>
                </c:pt>
                <c:pt idx="1036">
                  <c:v>2.073</c:v>
                </c:pt>
                <c:pt idx="1037">
                  <c:v>2.0750000000000002</c:v>
                </c:pt>
                <c:pt idx="1038">
                  <c:v>2.077</c:v>
                </c:pt>
                <c:pt idx="1039">
                  <c:v>2.0790000000000002</c:v>
                </c:pt>
                <c:pt idx="1040">
                  <c:v>2.081</c:v>
                </c:pt>
                <c:pt idx="1041">
                  <c:v>2.0830000000000002</c:v>
                </c:pt>
                <c:pt idx="1042">
                  <c:v>2.085</c:v>
                </c:pt>
                <c:pt idx="1043">
                  <c:v>2.0870000000000002</c:v>
                </c:pt>
                <c:pt idx="1044">
                  <c:v>2.089</c:v>
                </c:pt>
                <c:pt idx="1045">
                  <c:v>2.0910000000000002</c:v>
                </c:pt>
                <c:pt idx="1046">
                  <c:v>2.093</c:v>
                </c:pt>
                <c:pt idx="1047">
                  <c:v>2.0950000000000002</c:v>
                </c:pt>
                <c:pt idx="1048">
                  <c:v>2.097</c:v>
                </c:pt>
                <c:pt idx="1049">
                  <c:v>2.0990000000000002</c:v>
                </c:pt>
                <c:pt idx="1050">
                  <c:v>2.101</c:v>
                </c:pt>
                <c:pt idx="1051">
                  <c:v>2.1030000000000002</c:v>
                </c:pt>
                <c:pt idx="1052">
                  <c:v>2.105</c:v>
                </c:pt>
                <c:pt idx="1053">
                  <c:v>2.1070000000000002</c:v>
                </c:pt>
                <c:pt idx="1054">
                  <c:v>2.109</c:v>
                </c:pt>
                <c:pt idx="1055">
                  <c:v>2.1110000000000002</c:v>
                </c:pt>
                <c:pt idx="1056">
                  <c:v>2.113</c:v>
                </c:pt>
                <c:pt idx="1057">
                  <c:v>2.1150000000000002</c:v>
                </c:pt>
                <c:pt idx="1058">
                  <c:v>2.117</c:v>
                </c:pt>
                <c:pt idx="1059">
                  <c:v>2.1190000000000002</c:v>
                </c:pt>
                <c:pt idx="1060">
                  <c:v>2.12</c:v>
                </c:pt>
                <c:pt idx="1061">
                  <c:v>2.1230000000000002</c:v>
                </c:pt>
                <c:pt idx="1062">
                  <c:v>2.125</c:v>
                </c:pt>
                <c:pt idx="1063">
                  <c:v>2.1269999999999998</c:v>
                </c:pt>
                <c:pt idx="1064">
                  <c:v>2.129</c:v>
                </c:pt>
                <c:pt idx="1065">
                  <c:v>2.1309999999999998</c:v>
                </c:pt>
                <c:pt idx="1066">
                  <c:v>2.1320000000000001</c:v>
                </c:pt>
                <c:pt idx="1067">
                  <c:v>2.1349999999999998</c:v>
                </c:pt>
                <c:pt idx="1068">
                  <c:v>2.1360000000000001</c:v>
                </c:pt>
                <c:pt idx="1069">
                  <c:v>2.1379999999999999</c:v>
                </c:pt>
                <c:pt idx="1070">
                  <c:v>2.14</c:v>
                </c:pt>
                <c:pt idx="1071">
                  <c:v>2.1419999999999999</c:v>
                </c:pt>
                <c:pt idx="1072">
                  <c:v>2.1440000000000001</c:v>
                </c:pt>
                <c:pt idx="1073">
                  <c:v>2.1459999999999999</c:v>
                </c:pt>
                <c:pt idx="1074">
                  <c:v>2.149</c:v>
                </c:pt>
                <c:pt idx="1075">
                  <c:v>2.1509999999999998</c:v>
                </c:pt>
                <c:pt idx="1076">
                  <c:v>2.153</c:v>
                </c:pt>
                <c:pt idx="1077">
                  <c:v>2.1549999999999998</c:v>
                </c:pt>
                <c:pt idx="1078">
                  <c:v>2.157</c:v>
                </c:pt>
                <c:pt idx="1079">
                  <c:v>2.1589999999999998</c:v>
                </c:pt>
                <c:pt idx="1080">
                  <c:v>2.161</c:v>
                </c:pt>
                <c:pt idx="1081">
                  <c:v>2.1629999999999998</c:v>
                </c:pt>
                <c:pt idx="1082">
                  <c:v>2.165</c:v>
                </c:pt>
                <c:pt idx="1083">
                  <c:v>2.1669999999999998</c:v>
                </c:pt>
                <c:pt idx="1084">
                  <c:v>2.169</c:v>
                </c:pt>
                <c:pt idx="1085">
                  <c:v>2.1709999999999998</c:v>
                </c:pt>
                <c:pt idx="1086">
                  <c:v>2.173</c:v>
                </c:pt>
                <c:pt idx="1087">
                  <c:v>2.1749999999999998</c:v>
                </c:pt>
                <c:pt idx="1088">
                  <c:v>2.177</c:v>
                </c:pt>
                <c:pt idx="1089">
                  <c:v>2.1789999999999998</c:v>
                </c:pt>
                <c:pt idx="1090">
                  <c:v>2.181</c:v>
                </c:pt>
                <c:pt idx="1091">
                  <c:v>2.1829999999999998</c:v>
                </c:pt>
                <c:pt idx="1092">
                  <c:v>2.1850000000000001</c:v>
                </c:pt>
                <c:pt idx="1093">
                  <c:v>2.1869999999999998</c:v>
                </c:pt>
                <c:pt idx="1094">
                  <c:v>2.1890000000000001</c:v>
                </c:pt>
                <c:pt idx="1095">
                  <c:v>2.1909999999999998</c:v>
                </c:pt>
                <c:pt idx="1096">
                  <c:v>2.1930000000000001</c:v>
                </c:pt>
                <c:pt idx="1097">
                  <c:v>2.1949999999999998</c:v>
                </c:pt>
                <c:pt idx="1098">
                  <c:v>2.1970000000000001</c:v>
                </c:pt>
                <c:pt idx="1099">
                  <c:v>2.1989999999999998</c:v>
                </c:pt>
                <c:pt idx="1100">
                  <c:v>2.2010000000000001</c:v>
                </c:pt>
                <c:pt idx="1101">
                  <c:v>2.2029999999999998</c:v>
                </c:pt>
                <c:pt idx="1102">
                  <c:v>2.2050000000000001</c:v>
                </c:pt>
                <c:pt idx="1103">
                  <c:v>2.2069999999999999</c:v>
                </c:pt>
                <c:pt idx="1104">
                  <c:v>2.2090000000000001</c:v>
                </c:pt>
                <c:pt idx="1105">
                  <c:v>2.2109999999999999</c:v>
                </c:pt>
                <c:pt idx="1106">
                  <c:v>2.2130000000000001</c:v>
                </c:pt>
                <c:pt idx="1107">
                  <c:v>2.2149999999999999</c:v>
                </c:pt>
                <c:pt idx="1108">
                  <c:v>2.2170000000000001</c:v>
                </c:pt>
                <c:pt idx="1109">
                  <c:v>2.2189999999999999</c:v>
                </c:pt>
                <c:pt idx="1110">
                  <c:v>2.2210000000000001</c:v>
                </c:pt>
                <c:pt idx="1111">
                  <c:v>2.2229999999999999</c:v>
                </c:pt>
                <c:pt idx="1112">
                  <c:v>2.2250000000000001</c:v>
                </c:pt>
                <c:pt idx="1113">
                  <c:v>2.2269999999999999</c:v>
                </c:pt>
                <c:pt idx="1114">
                  <c:v>2.2290000000000001</c:v>
                </c:pt>
                <c:pt idx="1115">
                  <c:v>2.2309999999999999</c:v>
                </c:pt>
                <c:pt idx="1116">
                  <c:v>2.2330000000000001</c:v>
                </c:pt>
                <c:pt idx="1117">
                  <c:v>2.2349999999999999</c:v>
                </c:pt>
                <c:pt idx="1118">
                  <c:v>2.2370000000000001</c:v>
                </c:pt>
                <c:pt idx="1119">
                  <c:v>2.2389999999999999</c:v>
                </c:pt>
                <c:pt idx="1120">
                  <c:v>2.2410000000000001</c:v>
                </c:pt>
                <c:pt idx="1121">
                  <c:v>2.2429999999999999</c:v>
                </c:pt>
                <c:pt idx="1122">
                  <c:v>2.2450000000000001</c:v>
                </c:pt>
                <c:pt idx="1123">
                  <c:v>2.2469999999999999</c:v>
                </c:pt>
                <c:pt idx="1124">
                  <c:v>2.2490000000000001</c:v>
                </c:pt>
                <c:pt idx="1125">
                  <c:v>2.2509999999999999</c:v>
                </c:pt>
                <c:pt idx="1126">
                  <c:v>2.2530000000000001</c:v>
                </c:pt>
                <c:pt idx="1127">
                  <c:v>2.2549999999999999</c:v>
                </c:pt>
                <c:pt idx="1128">
                  <c:v>2.2570000000000001</c:v>
                </c:pt>
                <c:pt idx="1129">
                  <c:v>2.2589999999999999</c:v>
                </c:pt>
                <c:pt idx="1130">
                  <c:v>2.2610000000000001</c:v>
                </c:pt>
                <c:pt idx="1131">
                  <c:v>2.2629999999999999</c:v>
                </c:pt>
                <c:pt idx="1132">
                  <c:v>2.2650000000000001</c:v>
                </c:pt>
                <c:pt idx="1133">
                  <c:v>2.2669999999999999</c:v>
                </c:pt>
                <c:pt idx="1134">
                  <c:v>2.2690000000000001</c:v>
                </c:pt>
                <c:pt idx="1135">
                  <c:v>2.2709999999999999</c:v>
                </c:pt>
                <c:pt idx="1136">
                  <c:v>2.2730000000000001</c:v>
                </c:pt>
                <c:pt idx="1137">
                  <c:v>2.2749999999999999</c:v>
                </c:pt>
                <c:pt idx="1138">
                  <c:v>2.2770000000000001</c:v>
                </c:pt>
                <c:pt idx="1139">
                  <c:v>2.2789999999999999</c:v>
                </c:pt>
                <c:pt idx="1140">
                  <c:v>2.2810000000000001</c:v>
                </c:pt>
                <c:pt idx="1141">
                  <c:v>2.2829999999999999</c:v>
                </c:pt>
                <c:pt idx="1142">
                  <c:v>2.2850000000000001</c:v>
                </c:pt>
                <c:pt idx="1143">
                  <c:v>2.2869999999999999</c:v>
                </c:pt>
                <c:pt idx="1144">
                  <c:v>2.2890000000000001</c:v>
                </c:pt>
                <c:pt idx="1145">
                  <c:v>2.2909999999999999</c:v>
                </c:pt>
                <c:pt idx="1146">
                  <c:v>2.2930000000000001</c:v>
                </c:pt>
                <c:pt idx="1147">
                  <c:v>2.2949999999999999</c:v>
                </c:pt>
                <c:pt idx="1148">
                  <c:v>2.2970000000000002</c:v>
                </c:pt>
                <c:pt idx="1149">
                  <c:v>2.2989999999999999</c:v>
                </c:pt>
                <c:pt idx="1150">
                  <c:v>2.3010000000000002</c:v>
                </c:pt>
                <c:pt idx="1151">
                  <c:v>2.3029999999999999</c:v>
                </c:pt>
                <c:pt idx="1152">
                  <c:v>2.3050000000000002</c:v>
                </c:pt>
                <c:pt idx="1153">
                  <c:v>2.3069999999999999</c:v>
                </c:pt>
                <c:pt idx="1154">
                  <c:v>2.3090000000000002</c:v>
                </c:pt>
                <c:pt idx="1155">
                  <c:v>2.3109999999999999</c:v>
                </c:pt>
                <c:pt idx="1156">
                  <c:v>2.3130000000000002</c:v>
                </c:pt>
                <c:pt idx="1157">
                  <c:v>2.3149999999999999</c:v>
                </c:pt>
                <c:pt idx="1158">
                  <c:v>2.3170000000000002</c:v>
                </c:pt>
                <c:pt idx="1159">
                  <c:v>2.319</c:v>
                </c:pt>
                <c:pt idx="1160">
                  <c:v>2.3210000000000002</c:v>
                </c:pt>
                <c:pt idx="1161">
                  <c:v>2.323</c:v>
                </c:pt>
                <c:pt idx="1162">
                  <c:v>2.3250000000000002</c:v>
                </c:pt>
                <c:pt idx="1163">
                  <c:v>2.327</c:v>
                </c:pt>
                <c:pt idx="1164">
                  <c:v>2.3290000000000002</c:v>
                </c:pt>
                <c:pt idx="1165">
                  <c:v>2.331</c:v>
                </c:pt>
                <c:pt idx="1166">
                  <c:v>2.3330000000000002</c:v>
                </c:pt>
                <c:pt idx="1167">
                  <c:v>2.335</c:v>
                </c:pt>
                <c:pt idx="1168">
                  <c:v>2.3370000000000002</c:v>
                </c:pt>
                <c:pt idx="1169">
                  <c:v>2.339</c:v>
                </c:pt>
                <c:pt idx="1170">
                  <c:v>2.3410000000000002</c:v>
                </c:pt>
                <c:pt idx="1171">
                  <c:v>2.343</c:v>
                </c:pt>
                <c:pt idx="1172">
                  <c:v>2.3450000000000002</c:v>
                </c:pt>
                <c:pt idx="1173">
                  <c:v>2.347</c:v>
                </c:pt>
                <c:pt idx="1174">
                  <c:v>2.3490000000000002</c:v>
                </c:pt>
                <c:pt idx="1175">
                  <c:v>2.351</c:v>
                </c:pt>
                <c:pt idx="1176">
                  <c:v>2.3530000000000002</c:v>
                </c:pt>
                <c:pt idx="1177">
                  <c:v>2.355</c:v>
                </c:pt>
                <c:pt idx="1178">
                  <c:v>2.3570000000000002</c:v>
                </c:pt>
                <c:pt idx="1179">
                  <c:v>2.359</c:v>
                </c:pt>
                <c:pt idx="1180">
                  <c:v>2.3610000000000002</c:v>
                </c:pt>
                <c:pt idx="1181">
                  <c:v>2.363</c:v>
                </c:pt>
                <c:pt idx="1182">
                  <c:v>2.3650000000000002</c:v>
                </c:pt>
                <c:pt idx="1183">
                  <c:v>2.367</c:v>
                </c:pt>
                <c:pt idx="1184">
                  <c:v>2.3690000000000002</c:v>
                </c:pt>
                <c:pt idx="1185">
                  <c:v>2.371</c:v>
                </c:pt>
                <c:pt idx="1186">
                  <c:v>2.3730000000000002</c:v>
                </c:pt>
                <c:pt idx="1187">
                  <c:v>2.375</c:v>
                </c:pt>
                <c:pt idx="1188">
                  <c:v>2.3769999999999998</c:v>
                </c:pt>
                <c:pt idx="1189">
                  <c:v>2.379</c:v>
                </c:pt>
                <c:pt idx="1190">
                  <c:v>2.3809999999999998</c:v>
                </c:pt>
                <c:pt idx="1191">
                  <c:v>2.383</c:v>
                </c:pt>
                <c:pt idx="1192">
                  <c:v>2.3849999999999998</c:v>
                </c:pt>
                <c:pt idx="1193">
                  <c:v>2.387</c:v>
                </c:pt>
                <c:pt idx="1194">
                  <c:v>2.3889999999999998</c:v>
                </c:pt>
                <c:pt idx="1195">
                  <c:v>2.391</c:v>
                </c:pt>
                <c:pt idx="1196">
                  <c:v>2.3929999999999998</c:v>
                </c:pt>
                <c:pt idx="1197">
                  <c:v>2.395</c:v>
                </c:pt>
                <c:pt idx="1198">
                  <c:v>2.3969999999999998</c:v>
                </c:pt>
                <c:pt idx="1199">
                  <c:v>2.399</c:v>
                </c:pt>
                <c:pt idx="1200">
                  <c:v>2.4009999999999998</c:v>
                </c:pt>
                <c:pt idx="1201">
                  <c:v>2.403</c:v>
                </c:pt>
                <c:pt idx="1202">
                  <c:v>2.4049999999999998</c:v>
                </c:pt>
                <c:pt idx="1203">
                  <c:v>2.407</c:v>
                </c:pt>
                <c:pt idx="1204">
                  <c:v>2.4089999999999998</c:v>
                </c:pt>
                <c:pt idx="1205">
                  <c:v>2.411</c:v>
                </c:pt>
                <c:pt idx="1206">
                  <c:v>2.4129999999999998</c:v>
                </c:pt>
                <c:pt idx="1207">
                  <c:v>2.415</c:v>
                </c:pt>
                <c:pt idx="1208">
                  <c:v>2.4169999999999998</c:v>
                </c:pt>
                <c:pt idx="1209">
                  <c:v>2.419</c:v>
                </c:pt>
                <c:pt idx="1210">
                  <c:v>2.4209999999999998</c:v>
                </c:pt>
                <c:pt idx="1211">
                  <c:v>2.423</c:v>
                </c:pt>
                <c:pt idx="1212">
                  <c:v>2.4249999999999998</c:v>
                </c:pt>
                <c:pt idx="1213">
                  <c:v>2.427</c:v>
                </c:pt>
                <c:pt idx="1214">
                  <c:v>2.4289999999999998</c:v>
                </c:pt>
                <c:pt idx="1215">
                  <c:v>2.431</c:v>
                </c:pt>
                <c:pt idx="1216">
                  <c:v>2.4329999999999998</c:v>
                </c:pt>
                <c:pt idx="1217">
                  <c:v>2.4350000000000001</c:v>
                </c:pt>
                <c:pt idx="1218">
                  <c:v>2.4369999999999998</c:v>
                </c:pt>
                <c:pt idx="1219">
                  <c:v>2.4390000000000001</c:v>
                </c:pt>
                <c:pt idx="1220">
                  <c:v>2.4409999999999998</c:v>
                </c:pt>
                <c:pt idx="1221">
                  <c:v>2.4430000000000001</c:v>
                </c:pt>
                <c:pt idx="1222">
                  <c:v>2.4449999999999998</c:v>
                </c:pt>
                <c:pt idx="1223">
                  <c:v>2.4470000000000001</c:v>
                </c:pt>
                <c:pt idx="1224">
                  <c:v>2.4489999999999998</c:v>
                </c:pt>
                <c:pt idx="1225">
                  <c:v>2.4510000000000001</c:v>
                </c:pt>
                <c:pt idx="1226">
                  <c:v>2.4529999999999998</c:v>
                </c:pt>
                <c:pt idx="1227">
                  <c:v>2.4550000000000001</c:v>
                </c:pt>
                <c:pt idx="1228">
                  <c:v>2.4569999999999999</c:v>
                </c:pt>
                <c:pt idx="1229">
                  <c:v>2.4590000000000001</c:v>
                </c:pt>
                <c:pt idx="1230">
                  <c:v>2.4609999999999999</c:v>
                </c:pt>
                <c:pt idx="1231">
                  <c:v>2.4630000000000001</c:v>
                </c:pt>
                <c:pt idx="1232">
                  <c:v>2.4649999999999999</c:v>
                </c:pt>
                <c:pt idx="1233">
                  <c:v>2.4670000000000001</c:v>
                </c:pt>
                <c:pt idx="1234">
                  <c:v>2.4689999999999999</c:v>
                </c:pt>
                <c:pt idx="1235">
                  <c:v>2.4710000000000001</c:v>
                </c:pt>
                <c:pt idx="1236">
                  <c:v>2.4729999999999999</c:v>
                </c:pt>
                <c:pt idx="1237">
                  <c:v>2.4750000000000001</c:v>
                </c:pt>
                <c:pt idx="1238">
                  <c:v>2.4769999999999999</c:v>
                </c:pt>
                <c:pt idx="1239">
                  <c:v>2.4790000000000001</c:v>
                </c:pt>
                <c:pt idx="1240">
                  <c:v>2.4809999999999999</c:v>
                </c:pt>
                <c:pt idx="1241">
                  <c:v>2.4830000000000001</c:v>
                </c:pt>
                <c:pt idx="1242">
                  <c:v>2.4849999999999999</c:v>
                </c:pt>
                <c:pt idx="1243">
                  <c:v>2.4870000000000001</c:v>
                </c:pt>
                <c:pt idx="1244">
                  <c:v>2.4889999999999999</c:v>
                </c:pt>
                <c:pt idx="1245">
                  <c:v>2.4910000000000001</c:v>
                </c:pt>
                <c:pt idx="1246">
                  <c:v>2.4929999999999999</c:v>
                </c:pt>
                <c:pt idx="1247">
                  <c:v>2.4950000000000001</c:v>
                </c:pt>
                <c:pt idx="1248">
                  <c:v>2.4969999999999999</c:v>
                </c:pt>
                <c:pt idx="1249">
                  <c:v>2.4990000000000001</c:v>
                </c:pt>
                <c:pt idx="1250">
                  <c:v>2.5009999999999999</c:v>
                </c:pt>
                <c:pt idx="1251">
                  <c:v>2.5030000000000001</c:v>
                </c:pt>
                <c:pt idx="1252">
                  <c:v>2.5049999999999999</c:v>
                </c:pt>
                <c:pt idx="1253">
                  <c:v>2.5070000000000001</c:v>
                </c:pt>
                <c:pt idx="1254">
                  <c:v>2.5089999999999999</c:v>
                </c:pt>
                <c:pt idx="1255">
                  <c:v>2.5110000000000001</c:v>
                </c:pt>
                <c:pt idx="1256">
                  <c:v>2.5129999999999999</c:v>
                </c:pt>
                <c:pt idx="1257">
                  <c:v>2.5150000000000001</c:v>
                </c:pt>
                <c:pt idx="1258">
                  <c:v>2.5169999999999999</c:v>
                </c:pt>
                <c:pt idx="1259">
                  <c:v>2.5190000000000001</c:v>
                </c:pt>
                <c:pt idx="1260">
                  <c:v>2.5209999999999999</c:v>
                </c:pt>
                <c:pt idx="1261">
                  <c:v>2.5230000000000001</c:v>
                </c:pt>
                <c:pt idx="1262">
                  <c:v>2.5249999999999999</c:v>
                </c:pt>
                <c:pt idx="1263">
                  <c:v>2.5270000000000001</c:v>
                </c:pt>
                <c:pt idx="1264">
                  <c:v>2.5289999999999999</c:v>
                </c:pt>
                <c:pt idx="1265">
                  <c:v>2.5310000000000001</c:v>
                </c:pt>
                <c:pt idx="1266">
                  <c:v>2.5329999999999999</c:v>
                </c:pt>
                <c:pt idx="1267">
                  <c:v>2.5350000000000001</c:v>
                </c:pt>
                <c:pt idx="1268">
                  <c:v>2.5369999999999999</c:v>
                </c:pt>
                <c:pt idx="1269">
                  <c:v>2.5390000000000001</c:v>
                </c:pt>
                <c:pt idx="1270">
                  <c:v>2.5409999999999999</c:v>
                </c:pt>
                <c:pt idx="1271">
                  <c:v>2.5430000000000001</c:v>
                </c:pt>
                <c:pt idx="1272">
                  <c:v>2.5449999999999999</c:v>
                </c:pt>
                <c:pt idx="1273">
                  <c:v>2.5470000000000002</c:v>
                </c:pt>
                <c:pt idx="1274">
                  <c:v>2.5489999999999999</c:v>
                </c:pt>
                <c:pt idx="1275">
                  <c:v>2.5510000000000002</c:v>
                </c:pt>
                <c:pt idx="1276">
                  <c:v>2.5529999999999999</c:v>
                </c:pt>
                <c:pt idx="1277">
                  <c:v>2.5550000000000002</c:v>
                </c:pt>
                <c:pt idx="1278">
                  <c:v>2.556</c:v>
                </c:pt>
                <c:pt idx="1279">
                  <c:v>2.5590000000000002</c:v>
                </c:pt>
                <c:pt idx="1280">
                  <c:v>2.5609999999999999</c:v>
                </c:pt>
                <c:pt idx="1281">
                  <c:v>2.5630000000000002</c:v>
                </c:pt>
                <c:pt idx="1282">
                  <c:v>2.5649999999999999</c:v>
                </c:pt>
                <c:pt idx="1283">
                  <c:v>2.5670000000000002</c:v>
                </c:pt>
                <c:pt idx="1284">
                  <c:v>2.569</c:v>
                </c:pt>
                <c:pt idx="1285">
                  <c:v>2.5710000000000002</c:v>
                </c:pt>
                <c:pt idx="1286">
                  <c:v>2.573</c:v>
                </c:pt>
                <c:pt idx="1287">
                  <c:v>2.5750000000000002</c:v>
                </c:pt>
                <c:pt idx="1288">
                  <c:v>2.577</c:v>
                </c:pt>
                <c:pt idx="1289">
                  <c:v>2.5790000000000002</c:v>
                </c:pt>
                <c:pt idx="1290">
                  <c:v>2.581</c:v>
                </c:pt>
                <c:pt idx="1291">
                  <c:v>2.5830000000000002</c:v>
                </c:pt>
                <c:pt idx="1292">
                  <c:v>2.585</c:v>
                </c:pt>
                <c:pt idx="1293">
                  <c:v>2.5870000000000002</c:v>
                </c:pt>
                <c:pt idx="1294">
                  <c:v>2.589</c:v>
                </c:pt>
                <c:pt idx="1295">
                  <c:v>2.5910000000000002</c:v>
                </c:pt>
                <c:pt idx="1296">
                  <c:v>2.593</c:v>
                </c:pt>
                <c:pt idx="1297">
                  <c:v>2.5950000000000002</c:v>
                </c:pt>
                <c:pt idx="1298">
                  <c:v>2.597</c:v>
                </c:pt>
                <c:pt idx="1299">
                  <c:v>2.5990000000000002</c:v>
                </c:pt>
                <c:pt idx="1300">
                  <c:v>2.601</c:v>
                </c:pt>
                <c:pt idx="1301">
                  <c:v>2.6030000000000002</c:v>
                </c:pt>
                <c:pt idx="1302">
                  <c:v>2.605</c:v>
                </c:pt>
                <c:pt idx="1303">
                  <c:v>2.6070000000000002</c:v>
                </c:pt>
                <c:pt idx="1304">
                  <c:v>2.609</c:v>
                </c:pt>
                <c:pt idx="1305">
                  <c:v>2.6110000000000002</c:v>
                </c:pt>
                <c:pt idx="1306">
                  <c:v>2.613</c:v>
                </c:pt>
                <c:pt idx="1307">
                  <c:v>2.6150000000000002</c:v>
                </c:pt>
                <c:pt idx="1308">
                  <c:v>2.617</c:v>
                </c:pt>
                <c:pt idx="1309">
                  <c:v>2.6190000000000002</c:v>
                </c:pt>
                <c:pt idx="1310">
                  <c:v>2.621</c:v>
                </c:pt>
                <c:pt idx="1311">
                  <c:v>2.6230000000000002</c:v>
                </c:pt>
                <c:pt idx="1312">
                  <c:v>2.625</c:v>
                </c:pt>
                <c:pt idx="1313">
                  <c:v>2.6269999999999998</c:v>
                </c:pt>
                <c:pt idx="1314">
                  <c:v>2.629</c:v>
                </c:pt>
                <c:pt idx="1315">
                  <c:v>2.6309999999999998</c:v>
                </c:pt>
                <c:pt idx="1316">
                  <c:v>2.633</c:v>
                </c:pt>
                <c:pt idx="1317">
                  <c:v>2.6349999999999998</c:v>
                </c:pt>
                <c:pt idx="1318">
                  <c:v>2.637</c:v>
                </c:pt>
                <c:pt idx="1319">
                  <c:v>2.6389999999999998</c:v>
                </c:pt>
                <c:pt idx="1320">
                  <c:v>2.641</c:v>
                </c:pt>
                <c:pt idx="1321">
                  <c:v>2.6429999999999998</c:v>
                </c:pt>
                <c:pt idx="1322">
                  <c:v>2.645</c:v>
                </c:pt>
                <c:pt idx="1323">
                  <c:v>2.6469999999999998</c:v>
                </c:pt>
                <c:pt idx="1324">
                  <c:v>2.649</c:v>
                </c:pt>
                <c:pt idx="1325">
                  <c:v>2.6509999999999998</c:v>
                </c:pt>
                <c:pt idx="1326">
                  <c:v>2.653</c:v>
                </c:pt>
                <c:pt idx="1327">
                  <c:v>2.6549999999999998</c:v>
                </c:pt>
                <c:pt idx="1328">
                  <c:v>2.657</c:v>
                </c:pt>
                <c:pt idx="1329">
                  <c:v>2.6589999999999998</c:v>
                </c:pt>
                <c:pt idx="1330">
                  <c:v>2.661</c:v>
                </c:pt>
                <c:pt idx="1331">
                  <c:v>2.6629999999999998</c:v>
                </c:pt>
                <c:pt idx="1332">
                  <c:v>2.665</c:v>
                </c:pt>
                <c:pt idx="1333">
                  <c:v>2.6669999999999998</c:v>
                </c:pt>
                <c:pt idx="1334">
                  <c:v>2.669</c:v>
                </c:pt>
                <c:pt idx="1335">
                  <c:v>2.6709999999999998</c:v>
                </c:pt>
                <c:pt idx="1336">
                  <c:v>2.673</c:v>
                </c:pt>
                <c:pt idx="1337">
                  <c:v>2.6749999999999998</c:v>
                </c:pt>
                <c:pt idx="1338">
                  <c:v>2.677</c:v>
                </c:pt>
                <c:pt idx="1339">
                  <c:v>2.6789999999999998</c:v>
                </c:pt>
                <c:pt idx="1340">
                  <c:v>2.681</c:v>
                </c:pt>
                <c:pt idx="1341">
                  <c:v>2.6829999999999998</c:v>
                </c:pt>
                <c:pt idx="1342">
                  <c:v>2.6850000000000001</c:v>
                </c:pt>
                <c:pt idx="1343">
                  <c:v>2.6869999999999998</c:v>
                </c:pt>
                <c:pt idx="1344">
                  <c:v>2.6890000000000001</c:v>
                </c:pt>
                <c:pt idx="1345">
                  <c:v>2.6909999999999998</c:v>
                </c:pt>
                <c:pt idx="1346">
                  <c:v>2.6930000000000001</c:v>
                </c:pt>
                <c:pt idx="1347">
                  <c:v>2.6949999999999998</c:v>
                </c:pt>
                <c:pt idx="1348">
                  <c:v>2.6970000000000001</c:v>
                </c:pt>
                <c:pt idx="1349">
                  <c:v>2.6989999999999998</c:v>
                </c:pt>
                <c:pt idx="1350">
                  <c:v>2.7010000000000001</c:v>
                </c:pt>
                <c:pt idx="1351">
                  <c:v>2.7029999999999998</c:v>
                </c:pt>
                <c:pt idx="1352">
                  <c:v>2.7050000000000001</c:v>
                </c:pt>
                <c:pt idx="1353">
                  <c:v>2.7069999999999999</c:v>
                </c:pt>
                <c:pt idx="1354">
                  <c:v>2.7090000000000001</c:v>
                </c:pt>
                <c:pt idx="1355">
                  <c:v>2.7109999999999999</c:v>
                </c:pt>
                <c:pt idx="1356">
                  <c:v>2.7130000000000001</c:v>
                </c:pt>
                <c:pt idx="1357">
                  <c:v>2.7149999999999999</c:v>
                </c:pt>
                <c:pt idx="1358">
                  <c:v>2.7170000000000001</c:v>
                </c:pt>
                <c:pt idx="1359">
                  <c:v>2.7189999999999999</c:v>
                </c:pt>
                <c:pt idx="1360">
                  <c:v>2.7210000000000001</c:v>
                </c:pt>
                <c:pt idx="1361">
                  <c:v>2.7229999999999999</c:v>
                </c:pt>
                <c:pt idx="1362">
                  <c:v>2.7250000000000001</c:v>
                </c:pt>
                <c:pt idx="1363">
                  <c:v>2.7269999999999999</c:v>
                </c:pt>
                <c:pt idx="1364">
                  <c:v>2.7290000000000001</c:v>
                </c:pt>
                <c:pt idx="1365">
                  <c:v>2.7309999999999999</c:v>
                </c:pt>
                <c:pt idx="1366">
                  <c:v>2.7330000000000001</c:v>
                </c:pt>
                <c:pt idx="1367">
                  <c:v>2.7349999999999999</c:v>
                </c:pt>
                <c:pt idx="1368">
                  <c:v>2.7370000000000001</c:v>
                </c:pt>
                <c:pt idx="1369">
                  <c:v>2.7389999999999999</c:v>
                </c:pt>
                <c:pt idx="1370">
                  <c:v>2.7410000000000001</c:v>
                </c:pt>
                <c:pt idx="1371">
                  <c:v>2.7429999999999999</c:v>
                </c:pt>
                <c:pt idx="1372">
                  <c:v>2.7450000000000001</c:v>
                </c:pt>
                <c:pt idx="1373">
                  <c:v>2.7469999999999999</c:v>
                </c:pt>
                <c:pt idx="1374">
                  <c:v>2.7490000000000001</c:v>
                </c:pt>
                <c:pt idx="1375">
                  <c:v>2.7509999999999999</c:v>
                </c:pt>
                <c:pt idx="1376">
                  <c:v>2.7530000000000001</c:v>
                </c:pt>
                <c:pt idx="1377">
                  <c:v>2.7549999999999999</c:v>
                </c:pt>
                <c:pt idx="1378">
                  <c:v>2.7570000000000001</c:v>
                </c:pt>
                <c:pt idx="1379">
                  <c:v>2.7589999999999999</c:v>
                </c:pt>
                <c:pt idx="1380">
                  <c:v>2.7610000000000001</c:v>
                </c:pt>
                <c:pt idx="1381">
                  <c:v>2.7629999999999999</c:v>
                </c:pt>
                <c:pt idx="1382">
                  <c:v>2.7650000000000001</c:v>
                </c:pt>
                <c:pt idx="1383">
                  <c:v>2.7669999999999999</c:v>
                </c:pt>
                <c:pt idx="1384">
                  <c:v>2.7690000000000001</c:v>
                </c:pt>
                <c:pt idx="1385">
                  <c:v>2.7709999999999999</c:v>
                </c:pt>
                <c:pt idx="1386">
                  <c:v>2.7730000000000001</c:v>
                </c:pt>
                <c:pt idx="1387">
                  <c:v>2.7749999999999999</c:v>
                </c:pt>
                <c:pt idx="1388">
                  <c:v>2.7770000000000001</c:v>
                </c:pt>
                <c:pt idx="1389">
                  <c:v>2.7789999999999999</c:v>
                </c:pt>
                <c:pt idx="1390">
                  <c:v>2.7810000000000001</c:v>
                </c:pt>
                <c:pt idx="1391">
                  <c:v>2.7829999999999999</c:v>
                </c:pt>
                <c:pt idx="1392">
                  <c:v>2.7850000000000001</c:v>
                </c:pt>
                <c:pt idx="1393">
                  <c:v>2.7869999999999999</c:v>
                </c:pt>
                <c:pt idx="1394">
                  <c:v>2.7890000000000001</c:v>
                </c:pt>
                <c:pt idx="1395">
                  <c:v>2.7909999999999999</c:v>
                </c:pt>
                <c:pt idx="1396">
                  <c:v>2.7930000000000001</c:v>
                </c:pt>
                <c:pt idx="1397">
                  <c:v>2.7949999999999999</c:v>
                </c:pt>
                <c:pt idx="1398">
                  <c:v>2.7970000000000002</c:v>
                </c:pt>
                <c:pt idx="1399">
                  <c:v>2.7989999999999999</c:v>
                </c:pt>
                <c:pt idx="1400">
                  <c:v>2.8010000000000002</c:v>
                </c:pt>
                <c:pt idx="1401">
                  <c:v>2.8029999999999999</c:v>
                </c:pt>
                <c:pt idx="1402">
                  <c:v>2.8050000000000002</c:v>
                </c:pt>
                <c:pt idx="1403">
                  <c:v>2.8069999999999999</c:v>
                </c:pt>
                <c:pt idx="1404">
                  <c:v>2.8090000000000002</c:v>
                </c:pt>
                <c:pt idx="1405">
                  <c:v>2.8109999999999999</c:v>
                </c:pt>
                <c:pt idx="1406">
                  <c:v>2.8130000000000002</c:v>
                </c:pt>
                <c:pt idx="1407">
                  <c:v>2.8149999999999999</c:v>
                </c:pt>
                <c:pt idx="1408">
                  <c:v>2.8170000000000002</c:v>
                </c:pt>
                <c:pt idx="1409">
                  <c:v>2.819</c:v>
                </c:pt>
                <c:pt idx="1410">
                  <c:v>2.8210000000000002</c:v>
                </c:pt>
                <c:pt idx="1411">
                  <c:v>2.823</c:v>
                </c:pt>
                <c:pt idx="1412">
                  <c:v>2.8250000000000002</c:v>
                </c:pt>
                <c:pt idx="1413">
                  <c:v>2.827</c:v>
                </c:pt>
                <c:pt idx="1414">
                  <c:v>2.8290000000000002</c:v>
                </c:pt>
                <c:pt idx="1415">
                  <c:v>2.831</c:v>
                </c:pt>
                <c:pt idx="1416">
                  <c:v>2.8330000000000002</c:v>
                </c:pt>
                <c:pt idx="1417">
                  <c:v>2.835</c:v>
                </c:pt>
                <c:pt idx="1418">
                  <c:v>2.8370000000000002</c:v>
                </c:pt>
                <c:pt idx="1419">
                  <c:v>2.839</c:v>
                </c:pt>
                <c:pt idx="1420">
                  <c:v>2.8410000000000002</c:v>
                </c:pt>
                <c:pt idx="1421">
                  <c:v>2.843</c:v>
                </c:pt>
                <c:pt idx="1422">
                  <c:v>2.8450000000000002</c:v>
                </c:pt>
                <c:pt idx="1423">
                  <c:v>2.847</c:v>
                </c:pt>
                <c:pt idx="1424">
                  <c:v>2.8490000000000002</c:v>
                </c:pt>
                <c:pt idx="1425">
                  <c:v>2.851</c:v>
                </c:pt>
                <c:pt idx="1426">
                  <c:v>2.8530000000000002</c:v>
                </c:pt>
                <c:pt idx="1427">
                  <c:v>2.855</c:v>
                </c:pt>
                <c:pt idx="1428">
                  <c:v>2.8570000000000002</c:v>
                </c:pt>
                <c:pt idx="1429">
                  <c:v>2.859</c:v>
                </c:pt>
                <c:pt idx="1430">
                  <c:v>2.8610000000000002</c:v>
                </c:pt>
                <c:pt idx="1431">
                  <c:v>2.863</c:v>
                </c:pt>
                <c:pt idx="1432">
                  <c:v>2.8650000000000002</c:v>
                </c:pt>
                <c:pt idx="1433">
                  <c:v>2.867</c:v>
                </c:pt>
                <c:pt idx="1434">
                  <c:v>2.8690000000000002</c:v>
                </c:pt>
                <c:pt idx="1435">
                  <c:v>2.871</c:v>
                </c:pt>
                <c:pt idx="1436">
                  <c:v>2.8730000000000002</c:v>
                </c:pt>
                <c:pt idx="1437">
                  <c:v>2.875</c:v>
                </c:pt>
                <c:pt idx="1438">
                  <c:v>2.8769999999999998</c:v>
                </c:pt>
                <c:pt idx="1439">
                  <c:v>2.879</c:v>
                </c:pt>
                <c:pt idx="1440">
                  <c:v>2.8809999999999998</c:v>
                </c:pt>
                <c:pt idx="1441">
                  <c:v>2.883</c:v>
                </c:pt>
                <c:pt idx="1442">
                  <c:v>2.8849999999999998</c:v>
                </c:pt>
                <c:pt idx="1443">
                  <c:v>2.887</c:v>
                </c:pt>
                <c:pt idx="1444">
                  <c:v>2.8889999999999998</c:v>
                </c:pt>
                <c:pt idx="1445">
                  <c:v>2.891</c:v>
                </c:pt>
                <c:pt idx="1446">
                  <c:v>2.8929999999999998</c:v>
                </c:pt>
                <c:pt idx="1447">
                  <c:v>2.895</c:v>
                </c:pt>
                <c:pt idx="1448">
                  <c:v>2.8969999999999998</c:v>
                </c:pt>
                <c:pt idx="1449">
                  <c:v>2.899</c:v>
                </c:pt>
                <c:pt idx="1450">
                  <c:v>2.9009999999999998</c:v>
                </c:pt>
                <c:pt idx="1451">
                  <c:v>2.903</c:v>
                </c:pt>
                <c:pt idx="1452">
                  <c:v>2.9049999999999998</c:v>
                </c:pt>
                <c:pt idx="1453">
                  <c:v>2.907</c:v>
                </c:pt>
                <c:pt idx="1454">
                  <c:v>2.9089999999999998</c:v>
                </c:pt>
                <c:pt idx="1455">
                  <c:v>2.911</c:v>
                </c:pt>
                <c:pt idx="1456">
                  <c:v>2.9129999999999998</c:v>
                </c:pt>
                <c:pt idx="1457">
                  <c:v>2.915</c:v>
                </c:pt>
                <c:pt idx="1458">
                  <c:v>2.9169999999999998</c:v>
                </c:pt>
                <c:pt idx="1459">
                  <c:v>2.919</c:v>
                </c:pt>
                <c:pt idx="1460">
                  <c:v>2.9209999999999998</c:v>
                </c:pt>
                <c:pt idx="1461">
                  <c:v>2.923</c:v>
                </c:pt>
                <c:pt idx="1462">
                  <c:v>2.9249999999999998</c:v>
                </c:pt>
                <c:pt idx="1463">
                  <c:v>2.927</c:v>
                </c:pt>
                <c:pt idx="1464">
                  <c:v>2.9289999999999998</c:v>
                </c:pt>
                <c:pt idx="1465">
                  <c:v>2.931</c:v>
                </c:pt>
                <c:pt idx="1466">
                  <c:v>2.9329999999999998</c:v>
                </c:pt>
                <c:pt idx="1467">
                  <c:v>2.9350000000000001</c:v>
                </c:pt>
                <c:pt idx="1468">
                  <c:v>2.9369999999999998</c:v>
                </c:pt>
                <c:pt idx="1469">
                  <c:v>2.9390000000000001</c:v>
                </c:pt>
                <c:pt idx="1470">
                  <c:v>2.9409999999999998</c:v>
                </c:pt>
                <c:pt idx="1471">
                  <c:v>2.9430000000000001</c:v>
                </c:pt>
                <c:pt idx="1472">
                  <c:v>2.9449999999999998</c:v>
                </c:pt>
                <c:pt idx="1473">
                  <c:v>2.9470000000000001</c:v>
                </c:pt>
                <c:pt idx="1474">
                  <c:v>2.9489999999999998</c:v>
                </c:pt>
                <c:pt idx="1475">
                  <c:v>2.9510000000000001</c:v>
                </c:pt>
                <c:pt idx="1476">
                  <c:v>2.9529999999999998</c:v>
                </c:pt>
                <c:pt idx="1477">
                  <c:v>2.9550000000000001</c:v>
                </c:pt>
                <c:pt idx="1478">
                  <c:v>2.9569999999999999</c:v>
                </c:pt>
                <c:pt idx="1479">
                  <c:v>2.9590000000000001</c:v>
                </c:pt>
                <c:pt idx="1480">
                  <c:v>2.9609999999999999</c:v>
                </c:pt>
                <c:pt idx="1481">
                  <c:v>2.9630000000000001</c:v>
                </c:pt>
                <c:pt idx="1482">
                  <c:v>2.9649999999999999</c:v>
                </c:pt>
                <c:pt idx="1483">
                  <c:v>2.9670000000000001</c:v>
                </c:pt>
                <c:pt idx="1484">
                  <c:v>2.9689999999999999</c:v>
                </c:pt>
                <c:pt idx="1485">
                  <c:v>2.9710000000000001</c:v>
                </c:pt>
                <c:pt idx="1486">
                  <c:v>2.9729999999999999</c:v>
                </c:pt>
                <c:pt idx="1487">
                  <c:v>2.9750000000000001</c:v>
                </c:pt>
                <c:pt idx="1488">
                  <c:v>2.9769999999999999</c:v>
                </c:pt>
                <c:pt idx="1489">
                  <c:v>2.9790000000000001</c:v>
                </c:pt>
                <c:pt idx="1490">
                  <c:v>2.9809999999999999</c:v>
                </c:pt>
                <c:pt idx="1491">
                  <c:v>2.9830000000000001</c:v>
                </c:pt>
                <c:pt idx="1492">
                  <c:v>2.9849999999999999</c:v>
                </c:pt>
                <c:pt idx="1493">
                  <c:v>2.9870000000000001</c:v>
                </c:pt>
                <c:pt idx="1494">
                  <c:v>2.9889999999999999</c:v>
                </c:pt>
                <c:pt idx="1495">
                  <c:v>2.9910000000000001</c:v>
                </c:pt>
                <c:pt idx="1496">
                  <c:v>2.9929999999999999</c:v>
                </c:pt>
                <c:pt idx="1497">
                  <c:v>2.9950000000000001</c:v>
                </c:pt>
                <c:pt idx="1498">
                  <c:v>2.9969999999999999</c:v>
                </c:pt>
                <c:pt idx="1499">
                  <c:v>2.9990000000000001</c:v>
                </c:pt>
                <c:pt idx="1500">
                  <c:v>3.0009999999999999</c:v>
                </c:pt>
              </c:numCache>
            </c:numRef>
          </c:xVal>
          <c:yVal>
            <c:numRef>
              <c:f>LSV!$L$6:$L$1506</c:f>
              <c:numCache>
                <c:formatCode>General</c:formatCode>
                <c:ptCount val="1501"/>
                <c:pt idx="0">
                  <c:v>-5.0799999999999998E-2</c:v>
                </c:pt>
                <c:pt idx="1">
                  <c:v>-4.9059999999999999E-2</c:v>
                </c:pt>
                <c:pt idx="2">
                  <c:v>-4.8160000000000001E-2</c:v>
                </c:pt>
                <c:pt idx="3">
                  <c:v>-4.7400000000000005E-2</c:v>
                </c:pt>
                <c:pt idx="4">
                  <c:v>-4.6759999999999996E-2</c:v>
                </c:pt>
                <c:pt idx="5">
                  <c:v>-4.6179999999999992E-2</c:v>
                </c:pt>
                <c:pt idx="6">
                  <c:v>-4.5659999999999999E-2</c:v>
                </c:pt>
                <c:pt idx="7">
                  <c:v>-4.5199999999999997E-2</c:v>
                </c:pt>
                <c:pt idx="8">
                  <c:v>-4.4780000000000007E-2</c:v>
                </c:pt>
                <c:pt idx="9">
                  <c:v>-4.4400000000000002E-2</c:v>
                </c:pt>
                <c:pt idx="10">
                  <c:v>-4.401999999999999E-2</c:v>
                </c:pt>
                <c:pt idx="11">
                  <c:v>-4.3680000000000004E-2</c:v>
                </c:pt>
                <c:pt idx="12">
                  <c:v>-4.3359999999999996E-2</c:v>
                </c:pt>
                <c:pt idx="13">
                  <c:v>-4.3060000000000001E-2</c:v>
                </c:pt>
                <c:pt idx="14">
                  <c:v>-4.2760000000000006E-2</c:v>
                </c:pt>
                <c:pt idx="15">
                  <c:v>-4.2500000000000003E-2</c:v>
                </c:pt>
                <c:pt idx="16">
                  <c:v>-4.2220000000000008E-2</c:v>
                </c:pt>
                <c:pt idx="17">
                  <c:v>-4.1959999999999997E-2</c:v>
                </c:pt>
                <c:pt idx="18">
                  <c:v>-4.1720000000000007E-2</c:v>
                </c:pt>
                <c:pt idx="19">
                  <c:v>-4.1500000000000002E-2</c:v>
                </c:pt>
                <c:pt idx="20">
                  <c:v>-4.1280000000000004E-2</c:v>
                </c:pt>
                <c:pt idx="21">
                  <c:v>-4.1059999999999999E-2</c:v>
                </c:pt>
                <c:pt idx="22">
                  <c:v>-4.0819999999999995E-2</c:v>
                </c:pt>
                <c:pt idx="23">
                  <c:v>-4.0619999999999996E-2</c:v>
                </c:pt>
                <c:pt idx="24">
                  <c:v>-4.0419999999999998E-2</c:v>
                </c:pt>
                <c:pt idx="25">
                  <c:v>-4.0220000000000006E-2</c:v>
                </c:pt>
                <c:pt idx="26">
                  <c:v>-4.0039999999999992E-2</c:v>
                </c:pt>
                <c:pt idx="27">
                  <c:v>-3.9820000000000001E-2</c:v>
                </c:pt>
                <c:pt idx="28">
                  <c:v>-3.9639999999999995E-2</c:v>
                </c:pt>
                <c:pt idx="29">
                  <c:v>-3.9459999999999995E-2</c:v>
                </c:pt>
                <c:pt idx="30">
                  <c:v>-3.9280000000000002E-2</c:v>
                </c:pt>
                <c:pt idx="31">
                  <c:v>-3.9119999999999995E-2</c:v>
                </c:pt>
                <c:pt idx="32">
                  <c:v>-3.8939999999999995E-2</c:v>
                </c:pt>
                <c:pt idx="33">
                  <c:v>-3.8759999999999996E-2</c:v>
                </c:pt>
                <c:pt idx="34">
                  <c:v>-3.8600000000000002E-2</c:v>
                </c:pt>
                <c:pt idx="35">
                  <c:v>-3.8420000000000003E-2</c:v>
                </c:pt>
                <c:pt idx="36">
                  <c:v>-3.8260000000000002E-2</c:v>
                </c:pt>
                <c:pt idx="37">
                  <c:v>-3.8100000000000002E-2</c:v>
                </c:pt>
                <c:pt idx="38">
                  <c:v>-3.7940000000000002E-2</c:v>
                </c:pt>
                <c:pt idx="39">
                  <c:v>-3.7780000000000001E-2</c:v>
                </c:pt>
                <c:pt idx="40">
                  <c:v>-3.7620000000000001E-2</c:v>
                </c:pt>
                <c:pt idx="41">
                  <c:v>-3.746E-2</c:v>
                </c:pt>
                <c:pt idx="42">
                  <c:v>-3.73E-2</c:v>
                </c:pt>
                <c:pt idx="43">
                  <c:v>-3.7159999999999999E-2</c:v>
                </c:pt>
                <c:pt idx="44">
                  <c:v>-3.7000000000000005E-2</c:v>
                </c:pt>
                <c:pt idx="45">
                  <c:v>-3.6840000000000005E-2</c:v>
                </c:pt>
                <c:pt idx="46">
                  <c:v>-3.6699999999999997E-2</c:v>
                </c:pt>
                <c:pt idx="47">
                  <c:v>-3.6560000000000002E-2</c:v>
                </c:pt>
                <c:pt idx="48">
                  <c:v>-3.6420000000000001E-2</c:v>
                </c:pt>
                <c:pt idx="49">
                  <c:v>-3.6260000000000001E-2</c:v>
                </c:pt>
                <c:pt idx="50">
                  <c:v>-3.6119999999999999E-2</c:v>
                </c:pt>
                <c:pt idx="51">
                  <c:v>-3.5979999999999998E-2</c:v>
                </c:pt>
                <c:pt idx="52">
                  <c:v>-3.5840000000000004E-2</c:v>
                </c:pt>
                <c:pt idx="53">
                  <c:v>-3.5699999999999996E-2</c:v>
                </c:pt>
                <c:pt idx="54">
                  <c:v>-3.5560000000000001E-2</c:v>
                </c:pt>
                <c:pt idx="55">
                  <c:v>-3.5400000000000001E-2</c:v>
                </c:pt>
                <c:pt idx="56">
                  <c:v>-3.526E-2</c:v>
                </c:pt>
                <c:pt idx="57">
                  <c:v>-3.5140000000000005E-2</c:v>
                </c:pt>
                <c:pt idx="58">
                  <c:v>-3.5000000000000003E-2</c:v>
                </c:pt>
                <c:pt idx="59">
                  <c:v>-3.4859999999999995E-2</c:v>
                </c:pt>
                <c:pt idx="60">
                  <c:v>-3.474E-2</c:v>
                </c:pt>
                <c:pt idx="61">
                  <c:v>-3.458E-2</c:v>
                </c:pt>
                <c:pt idx="62">
                  <c:v>-3.4459999999999998E-2</c:v>
                </c:pt>
                <c:pt idx="63">
                  <c:v>-3.4319999999999996E-2</c:v>
                </c:pt>
                <c:pt idx="64">
                  <c:v>-3.4180000000000002E-2</c:v>
                </c:pt>
                <c:pt idx="65">
                  <c:v>-3.406E-2</c:v>
                </c:pt>
                <c:pt idx="66">
                  <c:v>-3.3919999999999999E-2</c:v>
                </c:pt>
                <c:pt idx="67">
                  <c:v>-3.3780000000000004E-2</c:v>
                </c:pt>
                <c:pt idx="68">
                  <c:v>-3.3660000000000002E-2</c:v>
                </c:pt>
                <c:pt idx="69">
                  <c:v>-3.3520000000000001E-2</c:v>
                </c:pt>
                <c:pt idx="70">
                  <c:v>-3.3419999999999998E-2</c:v>
                </c:pt>
                <c:pt idx="71">
                  <c:v>-3.3279999999999997E-2</c:v>
                </c:pt>
                <c:pt idx="72">
                  <c:v>-3.3140000000000003E-2</c:v>
                </c:pt>
                <c:pt idx="73">
                  <c:v>-3.3000000000000002E-2</c:v>
                </c:pt>
                <c:pt idx="74">
                  <c:v>-3.288E-2</c:v>
                </c:pt>
                <c:pt idx="75">
                  <c:v>-3.2759999999999997E-2</c:v>
                </c:pt>
                <c:pt idx="76">
                  <c:v>-3.2639999999999995E-2</c:v>
                </c:pt>
                <c:pt idx="77">
                  <c:v>-3.2500000000000001E-2</c:v>
                </c:pt>
                <c:pt idx="78">
                  <c:v>-3.2379999999999999E-2</c:v>
                </c:pt>
                <c:pt idx="79">
                  <c:v>-3.2239999999999998E-2</c:v>
                </c:pt>
                <c:pt idx="80">
                  <c:v>-3.2120000000000003E-2</c:v>
                </c:pt>
                <c:pt idx="81">
                  <c:v>-3.2000000000000001E-2</c:v>
                </c:pt>
                <c:pt idx="82">
                  <c:v>-3.1859999999999999E-2</c:v>
                </c:pt>
                <c:pt idx="83">
                  <c:v>-3.1740000000000004E-2</c:v>
                </c:pt>
                <c:pt idx="84">
                  <c:v>-3.1620000000000002E-2</c:v>
                </c:pt>
                <c:pt idx="85">
                  <c:v>-3.15E-2</c:v>
                </c:pt>
                <c:pt idx="86">
                  <c:v>-3.1380000000000005E-2</c:v>
                </c:pt>
                <c:pt idx="87">
                  <c:v>-3.124E-2</c:v>
                </c:pt>
                <c:pt idx="88">
                  <c:v>-3.1120000000000002E-2</c:v>
                </c:pt>
                <c:pt idx="89">
                  <c:v>-3.0979999999999997E-2</c:v>
                </c:pt>
                <c:pt idx="90">
                  <c:v>-3.0880000000000001E-2</c:v>
                </c:pt>
                <c:pt idx="91">
                  <c:v>-3.074E-2</c:v>
                </c:pt>
                <c:pt idx="92">
                  <c:v>-3.0619999999999998E-2</c:v>
                </c:pt>
                <c:pt idx="93">
                  <c:v>-3.0500000000000003E-2</c:v>
                </c:pt>
                <c:pt idx="94">
                  <c:v>-3.0379999999999997E-2</c:v>
                </c:pt>
                <c:pt idx="95">
                  <c:v>-3.0260000000000002E-2</c:v>
                </c:pt>
                <c:pt idx="96">
                  <c:v>-3.0140000000000004E-2</c:v>
                </c:pt>
                <c:pt idx="97">
                  <c:v>-3.0019999999999998E-2</c:v>
                </c:pt>
                <c:pt idx="98">
                  <c:v>-2.9900000000000003E-2</c:v>
                </c:pt>
                <c:pt idx="99">
                  <c:v>-2.9780000000000001E-2</c:v>
                </c:pt>
                <c:pt idx="100">
                  <c:v>-2.9659999999999999E-2</c:v>
                </c:pt>
                <c:pt idx="101">
                  <c:v>-2.9520000000000005E-2</c:v>
                </c:pt>
                <c:pt idx="102">
                  <c:v>-2.9420000000000002E-2</c:v>
                </c:pt>
                <c:pt idx="103">
                  <c:v>-2.9299999999999996E-2</c:v>
                </c:pt>
                <c:pt idx="104">
                  <c:v>-2.9160000000000005E-2</c:v>
                </c:pt>
                <c:pt idx="105">
                  <c:v>-2.9060000000000002E-2</c:v>
                </c:pt>
                <c:pt idx="106">
                  <c:v>-2.8939999999999997E-2</c:v>
                </c:pt>
                <c:pt idx="107">
                  <c:v>-2.8800000000000003E-2</c:v>
                </c:pt>
                <c:pt idx="108">
                  <c:v>-2.87E-2</c:v>
                </c:pt>
                <c:pt idx="109">
                  <c:v>-2.8579999999999998E-2</c:v>
                </c:pt>
                <c:pt idx="110">
                  <c:v>-2.8459999999999999E-2</c:v>
                </c:pt>
                <c:pt idx="111">
                  <c:v>-2.8340000000000001E-2</c:v>
                </c:pt>
                <c:pt idx="112">
                  <c:v>-2.8220000000000002E-2</c:v>
                </c:pt>
                <c:pt idx="113">
                  <c:v>-2.8119999999999999E-2</c:v>
                </c:pt>
                <c:pt idx="114">
                  <c:v>-2.7980000000000001E-2</c:v>
                </c:pt>
                <c:pt idx="115">
                  <c:v>-2.7859999999999999E-2</c:v>
                </c:pt>
                <c:pt idx="116">
                  <c:v>-2.7759999999999996E-2</c:v>
                </c:pt>
                <c:pt idx="117">
                  <c:v>-2.7639999999999998E-2</c:v>
                </c:pt>
                <c:pt idx="118">
                  <c:v>-2.75E-2</c:v>
                </c:pt>
                <c:pt idx="119">
                  <c:v>-2.7399999999999997E-2</c:v>
                </c:pt>
                <c:pt idx="120">
                  <c:v>-2.7279999999999999E-2</c:v>
                </c:pt>
                <c:pt idx="121">
                  <c:v>-2.7160000000000004E-2</c:v>
                </c:pt>
                <c:pt idx="122">
                  <c:v>-2.7039999999999998E-2</c:v>
                </c:pt>
                <c:pt idx="123">
                  <c:v>-2.6920000000000003E-2</c:v>
                </c:pt>
                <c:pt idx="124">
                  <c:v>-2.6800000000000001E-2</c:v>
                </c:pt>
                <c:pt idx="125">
                  <c:v>-2.6699999999999998E-2</c:v>
                </c:pt>
                <c:pt idx="126">
                  <c:v>-2.6580000000000003E-2</c:v>
                </c:pt>
                <c:pt idx="127">
                  <c:v>-2.6459999999999997E-2</c:v>
                </c:pt>
                <c:pt idx="128">
                  <c:v>-2.6339999999999999E-2</c:v>
                </c:pt>
                <c:pt idx="129">
                  <c:v>-2.6220000000000004E-2</c:v>
                </c:pt>
                <c:pt idx="130">
                  <c:v>-2.6099999999999998E-2</c:v>
                </c:pt>
                <c:pt idx="131">
                  <c:v>-2.6000000000000002E-2</c:v>
                </c:pt>
                <c:pt idx="132">
                  <c:v>-2.588E-2</c:v>
                </c:pt>
                <c:pt idx="133">
                  <c:v>-2.5760000000000002E-2</c:v>
                </c:pt>
                <c:pt idx="134">
                  <c:v>-2.564E-2</c:v>
                </c:pt>
                <c:pt idx="135">
                  <c:v>-2.5520000000000001E-2</c:v>
                </c:pt>
                <c:pt idx="136">
                  <c:v>-2.5419999999999998E-2</c:v>
                </c:pt>
                <c:pt idx="137">
                  <c:v>-2.5319999999999999E-2</c:v>
                </c:pt>
                <c:pt idx="138">
                  <c:v>-2.5179999999999998E-2</c:v>
                </c:pt>
                <c:pt idx="139">
                  <c:v>-2.5059999999999999E-2</c:v>
                </c:pt>
                <c:pt idx="140">
                  <c:v>-2.4940000000000004E-2</c:v>
                </c:pt>
                <c:pt idx="141">
                  <c:v>-2.4840000000000001E-2</c:v>
                </c:pt>
                <c:pt idx="142">
                  <c:v>-2.4719999999999999E-2</c:v>
                </c:pt>
                <c:pt idx="143">
                  <c:v>-2.46E-2</c:v>
                </c:pt>
                <c:pt idx="144">
                  <c:v>-2.4499999999999997E-2</c:v>
                </c:pt>
                <c:pt idx="145">
                  <c:v>-2.4380000000000002E-2</c:v>
                </c:pt>
                <c:pt idx="146">
                  <c:v>-2.426E-2</c:v>
                </c:pt>
                <c:pt idx="147">
                  <c:v>-2.4160000000000004E-2</c:v>
                </c:pt>
                <c:pt idx="148">
                  <c:v>-2.4039999999999999E-2</c:v>
                </c:pt>
                <c:pt idx="149">
                  <c:v>-2.392E-2</c:v>
                </c:pt>
                <c:pt idx="150">
                  <c:v>-2.3820000000000001E-2</c:v>
                </c:pt>
                <c:pt idx="151">
                  <c:v>-2.3700000000000002E-2</c:v>
                </c:pt>
                <c:pt idx="152">
                  <c:v>-2.3579999999999997E-2</c:v>
                </c:pt>
                <c:pt idx="153">
                  <c:v>-2.3479999999999997E-2</c:v>
                </c:pt>
                <c:pt idx="154">
                  <c:v>-2.3359999999999999E-2</c:v>
                </c:pt>
                <c:pt idx="155">
                  <c:v>-2.3240000000000004E-2</c:v>
                </c:pt>
                <c:pt idx="156">
                  <c:v>-2.3119999999999998E-2</c:v>
                </c:pt>
                <c:pt idx="157">
                  <c:v>-2.3E-2</c:v>
                </c:pt>
                <c:pt idx="158">
                  <c:v>-2.29E-2</c:v>
                </c:pt>
                <c:pt idx="159">
                  <c:v>-2.2799999999999997E-2</c:v>
                </c:pt>
                <c:pt idx="160">
                  <c:v>-2.2680000000000002E-2</c:v>
                </c:pt>
                <c:pt idx="161">
                  <c:v>-2.2560000000000004E-2</c:v>
                </c:pt>
                <c:pt idx="162">
                  <c:v>-2.2439999999999998E-2</c:v>
                </c:pt>
                <c:pt idx="163">
                  <c:v>-2.2339999999999999E-2</c:v>
                </c:pt>
                <c:pt idx="164">
                  <c:v>-2.2239999999999996E-2</c:v>
                </c:pt>
                <c:pt idx="165">
                  <c:v>-2.2120000000000001E-2</c:v>
                </c:pt>
                <c:pt idx="166">
                  <c:v>-2.198E-2</c:v>
                </c:pt>
                <c:pt idx="167">
                  <c:v>-2.1879999999999997E-2</c:v>
                </c:pt>
                <c:pt idx="168">
                  <c:v>-2.1760000000000002E-2</c:v>
                </c:pt>
                <c:pt idx="169">
                  <c:v>-2.1659999999999999E-2</c:v>
                </c:pt>
                <c:pt idx="170">
                  <c:v>-2.1560000000000003E-2</c:v>
                </c:pt>
                <c:pt idx="171">
                  <c:v>-2.1419999999999998E-2</c:v>
                </c:pt>
                <c:pt idx="172">
                  <c:v>-2.1320000000000002E-2</c:v>
                </c:pt>
                <c:pt idx="173">
                  <c:v>-2.12E-2</c:v>
                </c:pt>
                <c:pt idx="174">
                  <c:v>-2.1099999999999997E-2</c:v>
                </c:pt>
                <c:pt idx="175">
                  <c:v>-2.0979999999999999E-2</c:v>
                </c:pt>
                <c:pt idx="176">
                  <c:v>-2.0860000000000004E-2</c:v>
                </c:pt>
                <c:pt idx="177">
                  <c:v>-2.0760000000000001E-2</c:v>
                </c:pt>
                <c:pt idx="178">
                  <c:v>-2.0640000000000002E-2</c:v>
                </c:pt>
                <c:pt idx="179">
                  <c:v>-2.052E-2</c:v>
                </c:pt>
                <c:pt idx="180">
                  <c:v>-2.0419999999999997E-2</c:v>
                </c:pt>
                <c:pt idx="181">
                  <c:v>-2.0300000000000002E-2</c:v>
                </c:pt>
                <c:pt idx="182">
                  <c:v>-2.0199999999999999E-2</c:v>
                </c:pt>
                <c:pt idx="183">
                  <c:v>-2.0080000000000001E-2</c:v>
                </c:pt>
                <c:pt idx="184">
                  <c:v>-1.9962000000000001E-2</c:v>
                </c:pt>
                <c:pt idx="185">
                  <c:v>-1.9848000000000001E-2</c:v>
                </c:pt>
                <c:pt idx="186">
                  <c:v>-1.9746E-2</c:v>
                </c:pt>
                <c:pt idx="187">
                  <c:v>-1.9632E-2</c:v>
                </c:pt>
                <c:pt idx="188">
                  <c:v>-1.9519999999999999E-2</c:v>
                </c:pt>
                <c:pt idx="189">
                  <c:v>-1.9397999999999999E-2</c:v>
                </c:pt>
                <c:pt idx="190">
                  <c:v>-1.9292E-2</c:v>
                </c:pt>
                <c:pt idx="191">
                  <c:v>-1.9179999999999999E-2</c:v>
                </c:pt>
                <c:pt idx="192">
                  <c:v>-1.9074000000000001E-2</c:v>
                </c:pt>
                <c:pt idx="193">
                  <c:v>-1.8963999999999998E-2</c:v>
                </c:pt>
                <c:pt idx="194">
                  <c:v>-1.8840000000000003E-2</c:v>
                </c:pt>
                <c:pt idx="195">
                  <c:v>-1.8731999999999999E-2</c:v>
                </c:pt>
                <c:pt idx="196">
                  <c:v>-1.8619999999999998E-2</c:v>
                </c:pt>
                <c:pt idx="197">
                  <c:v>-1.8512000000000001E-2</c:v>
                </c:pt>
                <c:pt idx="198">
                  <c:v>-1.8404E-2</c:v>
                </c:pt>
                <c:pt idx="199">
                  <c:v>-1.8284000000000002E-2</c:v>
                </c:pt>
                <c:pt idx="200">
                  <c:v>-1.8172000000000001E-2</c:v>
                </c:pt>
                <c:pt idx="201">
                  <c:v>-1.8054000000000001E-2</c:v>
                </c:pt>
                <c:pt idx="202">
                  <c:v>-1.7952000000000003E-2</c:v>
                </c:pt>
                <c:pt idx="203">
                  <c:v>-1.7843999999999999E-2</c:v>
                </c:pt>
                <c:pt idx="204">
                  <c:v>-1.7734E-2</c:v>
                </c:pt>
                <c:pt idx="205">
                  <c:v>-1.7618000000000002E-2</c:v>
                </c:pt>
                <c:pt idx="206">
                  <c:v>-1.7500000000000002E-2</c:v>
                </c:pt>
                <c:pt idx="207">
                  <c:v>-1.7396000000000002E-2</c:v>
                </c:pt>
                <c:pt idx="208">
                  <c:v>-1.7287999999999998E-2</c:v>
                </c:pt>
                <c:pt idx="209">
                  <c:v>-1.7180000000000001E-2</c:v>
                </c:pt>
                <c:pt idx="210">
                  <c:v>-1.7059999999999999E-2</c:v>
                </c:pt>
                <c:pt idx="211">
                  <c:v>-1.6952000000000002E-2</c:v>
                </c:pt>
                <c:pt idx="212">
                  <c:v>-1.6843999999999998E-2</c:v>
                </c:pt>
                <c:pt idx="213">
                  <c:v>-1.6730000000000002E-2</c:v>
                </c:pt>
                <c:pt idx="214">
                  <c:v>-1.6620000000000003E-2</c:v>
                </c:pt>
                <c:pt idx="215">
                  <c:v>-1.6506E-2</c:v>
                </c:pt>
                <c:pt idx="216">
                  <c:v>-1.6386000000000001E-2</c:v>
                </c:pt>
                <c:pt idx="217">
                  <c:v>-1.6280000000000003E-2</c:v>
                </c:pt>
                <c:pt idx="218">
                  <c:v>-1.617E-2</c:v>
                </c:pt>
                <c:pt idx="219">
                  <c:v>-1.6076E-2</c:v>
                </c:pt>
                <c:pt idx="220">
                  <c:v>-1.5958E-2</c:v>
                </c:pt>
                <c:pt idx="221">
                  <c:v>-1.5851999999999998E-2</c:v>
                </c:pt>
                <c:pt idx="222">
                  <c:v>-1.5736E-2</c:v>
                </c:pt>
                <c:pt idx="223">
                  <c:v>-1.5616000000000001E-2</c:v>
                </c:pt>
                <c:pt idx="224">
                  <c:v>-1.5510000000000001E-2</c:v>
                </c:pt>
                <c:pt idx="225">
                  <c:v>-1.5399999999999999E-2</c:v>
                </c:pt>
                <c:pt idx="226">
                  <c:v>-1.5292000000000002E-2</c:v>
                </c:pt>
                <c:pt idx="227">
                  <c:v>-1.5176E-2</c:v>
                </c:pt>
                <c:pt idx="228">
                  <c:v>-1.5066000000000001E-2</c:v>
                </c:pt>
                <c:pt idx="229">
                  <c:v>-1.4958000000000001E-2</c:v>
                </c:pt>
                <c:pt idx="230">
                  <c:v>-1.4844000000000001E-2</c:v>
                </c:pt>
                <c:pt idx="231">
                  <c:v>-1.4736000000000001E-2</c:v>
                </c:pt>
                <c:pt idx="232">
                  <c:v>-1.4622000000000001E-2</c:v>
                </c:pt>
                <c:pt idx="233">
                  <c:v>-1.4514000000000001E-2</c:v>
                </c:pt>
                <c:pt idx="234">
                  <c:v>-1.4411999999999998E-2</c:v>
                </c:pt>
                <c:pt idx="235">
                  <c:v>-1.4288E-2</c:v>
                </c:pt>
                <c:pt idx="236">
                  <c:v>-1.4185999999999999E-2</c:v>
                </c:pt>
                <c:pt idx="237">
                  <c:v>-1.4078000000000002E-2</c:v>
                </c:pt>
                <c:pt idx="238">
                  <c:v>-1.3967999999999998E-2</c:v>
                </c:pt>
                <c:pt idx="239">
                  <c:v>-1.3856000000000002E-2</c:v>
                </c:pt>
                <c:pt idx="240">
                  <c:v>-1.3745999999999998E-2</c:v>
                </c:pt>
                <c:pt idx="241">
                  <c:v>-1.3638000000000001E-2</c:v>
                </c:pt>
                <c:pt idx="242">
                  <c:v>-1.3528E-2</c:v>
                </c:pt>
                <c:pt idx="243">
                  <c:v>-1.3416000000000001E-2</c:v>
                </c:pt>
                <c:pt idx="244">
                  <c:v>-1.3306E-2</c:v>
                </c:pt>
                <c:pt idx="245">
                  <c:v>-1.3198000000000001E-2</c:v>
                </c:pt>
                <c:pt idx="246">
                  <c:v>-1.3079999999999998E-2</c:v>
                </c:pt>
                <c:pt idx="247">
                  <c:v>-1.2973999999999999E-2</c:v>
                </c:pt>
                <c:pt idx="248">
                  <c:v>-1.2862E-2</c:v>
                </c:pt>
                <c:pt idx="249">
                  <c:v>-1.2754000000000001E-2</c:v>
                </c:pt>
                <c:pt idx="250">
                  <c:v>-1.2643999999999999E-2</c:v>
                </c:pt>
                <c:pt idx="251">
                  <c:v>-1.2528000000000001E-2</c:v>
                </c:pt>
                <c:pt idx="252">
                  <c:v>-1.2416E-2</c:v>
                </c:pt>
                <c:pt idx="253">
                  <c:v>-1.2303999999999999E-2</c:v>
                </c:pt>
                <c:pt idx="254">
                  <c:v>-1.2198000000000001E-2</c:v>
                </c:pt>
                <c:pt idx="255">
                  <c:v>-1.2081999999999999E-2</c:v>
                </c:pt>
                <c:pt idx="256">
                  <c:v>-1.1979999999999999E-2</c:v>
                </c:pt>
                <c:pt idx="257">
                  <c:v>-1.1864E-2</c:v>
                </c:pt>
                <c:pt idx="258">
                  <c:v>-1.1757999999999999E-2</c:v>
                </c:pt>
                <c:pt idx="259">
                  <c:v>-1.1656E-2</c:v>
                </c:pt>
                <c:pt idx="260">
                  <c:v>-1.1546000000000001E-2</c:v>
                </c:pt>
                <c:pt idx="261">
                  <c:v>-1.1425999999999999E-2</c:v>
                </c:pt>
                <c:pt idx="262">
                  <c:v>-1.1318000000000002E-2</c:v>
                </c:pt>
                <c:pt idx="263">
                  <c:v>-1.1202E-2</c:v>
                </c:pt>
                <c:pt idx="264">
                  <c:v>-1.11E-2</c:v>
                </c:pt>
                <c:pt idx="265">
                  <c:v>-1.0988E-2</c:v>
                </c:pt>
                <c:pt idx="266">
                  <c:v>-1.0875999999999999E-2</c:v>
                </c:pt>
                <c:pt idx="267">
                  <c:v>-1.0768E-2</c:v>
                </c:pt>
                <c:pt idx="268">
                  <c:v>-1.0656000000000001E-2</c:v>
                </c:pt>
                <c:pt idx="269">
                  <c:v>-1.0544E-2</c:v>
                </c:pt>
                <c:pt idx="270">
                  <c:v>-1.044E-2</c:v>
                </c:pt>
                <c:pt idx="271">
                  <c:v>-1.0326E-2</c:v>
                </c:pt>
                <c:pt idx="272">
                  <c:v>-1.0214000000000001E-2</c:v>
                </c:pt>
                <c:pt idx="273">
                  <c:v>-1.0104E-2</c:v>
                </c:pt>
                <c:pt idx="274">
                  <c:v>-9.9939999999999977E-3</c:v>
                </c:pt>
                <c:pt idx="275">
                  <c:v>-9.888000000000001E-3</c:v>
                </c:pt>
                <c:pt idx="276">
                  <c:v>-9.7739999999999997E-3</c:v>
                </c:pt>
                <c:pt idx="277">
                  <c:v>-9.663999999999999E-3</c:v>
                </c:pt>
                <c:pt idx="278">
                  <c:v>-9.5519999999999997E-3</c:v>
                </c:pt>
                <c:pt idx="279">
                  <c:v>-9.444000000000001E-3</c:v>
                </c:pt>
                <c:pt idx="280">
                  <c:v>-9.332E-3</c:v>
                </c:pt>
                <c:pt idx="281">
                  <c:v>-9.2239999999999996E-3</c:v>
                </c:pt>
                <c:pt idx="282">
                  <c:v>-9.1199999999999996E-3</c:v>
                </c:pt>
                <c:pt idx="283">
                  <c:v>-8.9979999999999991E-3</c:v>
                </c:pt>
                <c:pt idx="284">
                  <c:v>-8.8960000000000011E-3</c:v>
                </c:pt>
                <c:pt idx="285">
                  <c:v>-8.7780000000000011E-3</c:v>
                </c:pt>
                <c:pt idx="286">
                  <c:v>-8.6599999999999993E-3</c:v>
                </c:pt>
                <c:pt idx="287">
                  <c:v>-8.5679999999999992E-3</c:v>
                </c:pt>
                <c:pt idx="288">
                  <c:v>-8.4559999999999982E-3</c:v>
                </c:pt>
                <c:pt idx="289">
                  <c:v>-8.3459999999999993E-3</c:v>
                </c:pt>
                <c:pt idx="290">
                  <c:v>-8.2360000000000003E-3</c:v>
                </c:pt>
                <c:pt idx="291">
                  <c:v>-8.1239999999999993E-3</c:v>
                </c:pt>
                <c:pt idx="292">
                  <c:v>-8.0079999999999995E-3</c:v>
                </c:pt>
                <c:pt idx="293">
                  <c:v>-7.8960000000000002E-3</c:v>
                </c:pt>
                <c:pt idx="294">
                  <c:v>-7.7920000000000003E-3</c:v>
                </c:pt>
                <c:pt idx="295">
                  <c:v>-7.6819999999999996E-3</c:v>
                </c:pt>
                <c:pt idx="296">
                  <c:v>-7.5780000000000005E-3</c:v>
                </c:pt>
                <c:pt idx="297">
                  <c:v>-7.4700000000000001E-3</c:v>
                </c:pt>
                <c:pt idx="298">
                  <c:v>-7.352E-3</c:v>
                </c:pt>
                <c:pt idx="299">
                  <c:v>-7.2379999999999996E-3</c:v>
                </c:pt>
                <c:pt idx="300">
                  <c:v>-7.1260000000000004E-3</c:v>
                </c:pt>
                <c:pt idx="301">
                  <c:v>-7.0200000000000011E-3</c:v>
                </c:pt>
                <c:pt idx="302">
                  <c:v>-6.914E-3</c:v>
                </c:pt>
                <c:pt idx="303">
                  <c:v>-6.8059999999999996E-3</c:v>
                </c:pt>
                <c:pt idx="304">
                  <c:v>-6.6839999999999998E-3</c:v>
                </c:pt>
                <c:pt idx="305">
                  <c:v>-6.5820000000000002E-3</c:v>
                </c:pt>
                <c:pt idx="306">
                  <c:v>-6.4760000000000009E-3</c:v>
                </c:pt>
                <c:pt idx="307">
                  <c:v>-6.3579999999999991E-3</c:v>
                </c:pt>
                <c:pt idx="308">
                  <c:v>-6.2580000000000005E-3</c:v>
                </c:pt>
                <c:pt idx="309">
                  <c:v>-6.156E-3</c:v>
                </c:pt>
                <c:pt idx="310">
                  <c:v>-6.0280000000000004E-3</c:v>
                </c:pt>
                <c:pt idx="311">
                  <c:v>-5.9319999999999998E-3</c:v>
                </c:pt>
                <c:pt idx="312">
                  <c:v>-5.8180000000000011E-3</c:v>
                </c:pt>
                <c:pt idx="313">
                  <c:v>-5.6999999999999993E-3</c:v>
                </c:pt>
                <c:pt idx="314">
                  <c:v>-5.6040000000000005E-3</c:v>
                </c:pt>
                <c:pt idx="315">
                  <c:v>-5.4779999999999994E-3</c:v>
                </c:pt>
                <c:pt idx="316">
                  <c:v>-5.3700000000000006E-3</c:v>
                </c:pt>
                <c:pt idx="317">
                  <c:v>-5.2700000000000004E-3</c:v>
                </c:pt>
                <c:pt idx="318">
                  <c:v>-5.1480000000000007E-3</c:v>
                </c:pt>
                <c:pt idx="319">
                  <c:v>-5.0460000000000001E-3</c:v>
                </c:pt>
                <c:pt idx="320">
                  <c:v>-4.9319999999999998E-3</c:v>
                </c:pt>
                <c:pt idx="321">
                  <c:v>-4.8199999999999996E-3</c:v>
                </c:pt>
                <c:pt idx="322">
                  <c:v>-4.7100000000000006E-3</c:v>
                </c:pt>
                <c:pt idx="323">
                  <c:v>-4.5960000000000003E-3</c:v>
                </c:pt>
                <c:pt idx="324">
                  <c:v>-4.4979999999999994E-3</c:v>
                </c:pt>
                <c:pt idx="325">
                  <c:v>-4.3839999999999999E-3</c:v>
                </c:pt>
                <c:pt idx="326">
                  <c:v>-4.274E-3</c:v>
                </c:pt>
                <c:pt idx="327">
                  <c:v>-4.1599999999999996E-3</c:v>
                </c:pt>
                <c:pt idx="328">
                  <c:v>-4.0499999999999998E-3</c:v>
                </c:pt>
                <c:pt idx="329">
                  <c:v>-3.9439999999999996E-3</c:v>
                </c:pt>
                <c:pt idx="330">
                  <c:v>-3.826E-3</c:v>
                </c:pt>
                <c:pt idx="331">
                  <c:v>-3.7219999999999996E-3</c:v>
                </c:pt>
                <c:pt idx="332">
                  <c:v>-3.6160000000000003E-3</c:v>
                </c:pt>
                <c:pt idx="333">
                  <c:v>-3.5039999999999997E-3</c:v>
                </c:pt>
                <c:pt idx="334">
                  <c:v>-3.3839999999999999E-3</c:v>
                </c:pt>
                <c:pt idx="335">
                  <c:v>-3.2779999999999997E-3</c:v>
                </c:pt>
                <c:pt idx="336">
                  <c:v>-3.1740000000000002E-3</c:v>
                </c:pt>
                <c:pt idx="337">
                  <c:v>-3.0639999999999999E-3</c:v>
                </c:pt>
                <c:pt idx="338">
                  <c:v>-2.9480000000000001E-3</c:v>
                </c:pt>
                <c:pt idx="339">
                  <c:v>-2.8419999999999999E-3</c:v>
                </c:pt>
                <c:pt idx="340">
                  <c:v>-2.7260000000000001E-3</c:v>
                </c:pt>
                <c:pt idx="341">
                  <c:v>-2.6180000000000005E-3</c:v>
                </c:pt>
                <c:pt idx="342">
                  <c:v>-2.5100000000000001E-3</c:v>
                </c:pt>
                <c:pt idx="343">
                  <c:v>-2.4059999999999997E-3</c:v>
                </c:pt>
                <c:pt idx="344">
                  <c:v>-2.2859999999999998E-3</c:v>
                </c:pt>
                <c:pt idx="345">
                  <c:v>-2.1780000000000002E-3</c:v>
                </c:pt>
                <c:pt idx="346">
                  <c:v>-2.0639999999999999E-3</c:v>
                </c:pt>
                <c:pt idx="347">
                  <c:v>-1.9608E-3</c:v>
                </c:pt>
                <c:pt idx="348">
                  <c:v>-1.8520000000000001E-3</c:v>
                </c:pt>
                <c:pt idx="349">
                  <c:v>-1.7405999999999999E-3</c:v>
                </c:pt>
                <c:pt idx="350">
                  <c:v>-1.6174E-3</c:v>
                </c:pt>
                <c:pt idx="351">
                  <c:v>-1.4117999999999999E-3</c:v>
                </c:pt>
                <c:pt idx="352">
                  <c:v>-1.3009999999999999E-3</c:v>
                </c:pt>
                <c:pt idx="353">
                  <c:v>-1.1894E-3</c:v>
                </c:pt>
                <c:pt idx="354">
                  <c:v>-1.0809999999999999E-3</c:v>
                </c:pt>
                <c:pt idx="355">
                  <c:v>-9.6559999999999994E-4</c:v>
                </c:pt>
                <c:pt idx="356">
                  <c:v>-8.5720000000000002E-4</c:v>
                </c:pt>
                <c:pt idx="357">
                  <c:v>-7.3980000000000009E-4</c:v>
                </c:pt>
                <c:pt idx="358">
                  <c:v>-6.3500000000000004E-4</c:v>
                </c:pt>
                <c:pt idx="359">
                  <c:v>-5.2559999999999998E-4</c:v>
                </c:pt>
                <c:pt idx="360">
                  <c:v>-4.0700000000000003E-4</c:v>
                </c:pt>
                <c:pt idx="361">
                  <c:v>-3.0620000000000002E-4</c:v>
                </c:pt>
                <c:pt idx="362">
                  <c:v>-1.9247999999999997E-4</c:v>
                </c:pt>
                <c:pt idx="363">
                  <c:v>-8.6920000000000001E-5</c:v>
                </c:pt>
                <c:pt idx="364">
                  <c:v>-2.1880000000000001E-4</c:v>
                </c:pt>
                <c:pt idx="365">
                  <c:v>1.3908E-4</c:v>
                </c:pt>
                <c:pt idx="366">
                  <c:v>-9.939999999999999E-5</c:v>
                </c:pt>
                <c:pt idx="367">
                  <c:v>4.562E-5</c:v>
                </c:pt>
                <c:pt idx="368">
                  <c:v>2.0100000000000001E-4</c:v>
                </c:pt>
                <c:pt idx="369">
                  <c:v>5.9820000000000001E-4</c:v>
                </c:pt>
                <c:pt idx="370">
                  <c:v>7.1260000000000008E-4</c:v>
                </c:pt>
                <c:pt idx="371">
                  <c:v>8.255999999999999E-4</c:v>
                </c:pt>
                <c:pt idx="372">
                  <c:v>9.4320000000000005E-4</c:v>
                </c:pt>
                <c:pt idx="373">
                  <c:v>1.0495999999999999E-3</c:v>
                </c:pt>
                <c:pt idx="374">
                  <c:v>1.1646E-3</c:v>
                </c:pt>
                <c:pt idx="375">
                  <c:v>1.2814E-3</c:v>
                </c:pt>
                <c:pt idx="376">
                  <c:v>1.3954E-3</c:v>
                </c:pt>
                <c:pt idx="377">
                  <c:v>1.5122E-3</c:v>
                </c:pt>
                <c:pt idx="378">
                  <c:v>1.6278E-3</c:v>
                </c:pt>
                <c:pt idx="379">
                  <c:v>1.7512000000000001E-3</c:v>
                </c:pt>
                <c:pt idx="380">
                  <c:v>1.8586000000000002E-3</c:v>
                </c:pt>
                <c:pt idx="381">
                  <c:v>1.8886E-3</c:v>
                </c:pt>
                <c:pt idx="382">
                  <c:v>2.0019999999999999E-3</c:v>
                </c:pt>
                <c:pt idx="383">
                  <c:v>2.1199999999999999E-3</c:v>
                </c:pt>
                <c:pt idx="384">
                  <c:v>2.2420000000000001E-3</c:v>
                </c:pt>
                <c:pt idx="385">
                  <c:v>2.3639999999999998E-3</c:v>
                </c:pt>
                <c:pt idx="386">
                  <c:v>2.4760000000000003E-3</c:v>
                </c:pt>
                <c:pt idx="387">
                  <c:v>2.5959999999999998E-3</c:v>
                </c:pt>
                <c:pt idx="388">
                  <c:v>2.7260000000000001E-3</c:v>
                </c:pt>
                <c:pt idx="389">
                  <c:v>2.8379999999999998E-3</c:v>
                </c:pt>
                <c:pt idx="390">
                  <c:v>2.97E-3</c:v>
                </c:pt>
                <c:pt idx="391">
                  <c:v>3.088E-3</c:v>
                </c:pt>
                <c:pt idx="392">
                  <c:v>3.2039999999999998E-3</c:v>
                </c:pt>
                <c:pt idx="393">
                  <c:v>3.3399999999999997E-3</c:v>
                </c:pt>
                <c:pt idx="394">
                  <c:v>3.454E-3</c:v>
                </c:pt>
                <c:pt idx="395">
                  <c:v>3.588E-3</c:v>
                </c:pt>
                <c:pt idx="396">
                  <c:v>3.7099999999999998E-3</c:v>
                </c:pt>
                <c:pt idx="397">
                  <c:v>3.846E-3</c:v>
                </c:pt>
                <c:pt idx="398">
                  <c:v>3.9719999999999998E-3</c:v>
                </c:pt>
                <c:pt idx="399">
                  <c:v>4.0999999999999995E-3</c:v>
                </c:pt>
                <c:pt idx="400">
                  <c:v>4.2339999999999999E-3</c:v>
                </c:pt>
                <c:pt idx="401">
                  <c:v>4.3660000000000001E-3</c:v>
                </c:pt>
                <c:pt idx="402">
                  <c:v>4.4939999999999997E-3</c:v>
                </c:pt>
                <c:pt idx="403">
                  <c:v>4.6259999999999999E-3</c:v>
                </c:pt>
                <c:pt idx="404">
                  <c:v>4.7679999999999997E-3</c:v>
                </c:pt>
                <c:pt idx="405">
                  <c:v>4.8999999999999998E-3</c:v>
                </c:pt>
                <c:pt idx="406">
                  <c:v>5.0299999999999997E-3</c:v>
                </c:pt>
                <c:pt idx="407">
                  <c:v>5.1680000000000007E-3</c:v>
                </c:pt>
                <c:pt idx="408">
                  <c:v>5.3140000000000001E-3</c:v>
                </c:pt>
                <c:pt idx="409">
                  <c:v>5.458000000000001E-3</c:v>
                </c:pt>
                <c:pt idx="410">
                  <c:v>5.5979999999999997E-3</c:v>
                </c:pt>
                <c:pt idx="411">
                  <c:v>5.7339999999999995E-3</c:v>
                </c:pt>
                <c:pt idx="412">
                  <c:v>5.8920000000000005E-3</c:v>
                </c:pt>
                <c:pt idx="413">
                  <c:v>6.0260000000000001E-3</c:v>
                </c:pt>
                <c:pt idx="414">
                  <c:v>6.182E-3</c:v>
                </c:pt>
                <c:pt idx="415">
                  <c:v>6.3259999999999992E-3</c:v>
                </c:pt>
                <c:pt idx="416">
                  <c:v>6.4760000000000009E-3</c:v>
                </c:pt>
                <c:pt idx="417">
                  <c:v>6.6340000000000001E-3</c:v>
                </c:pt>
                <c:pt idx="418">
                  <c:v>6.7900000000000009E-3</c:v>
                </c:pt>
                <c:pt idx="419">
                  <c:v>6.9520000000000007E-3</c:v>
                </c:pt>
                <c:pt idx="420">
                  <c:v>7.1060000000000003E-3</c:v>
                </c:pt>
                <c:pt idx="421">
                  <c:v>7.2639999999999996E-3</c:v>
                </c:pt>
                <c:pt idx="422">
                  <c:v>7.4279999999999988E-3</c:v>
                </c:pt>
                <c:pt idx="423">
                  <c:v>7.5940000000000009E-3</c:v>
                </c:pt>
                <c:pt idx="424">
                  <c:v>7.7640000000000001E-3</c:v>
                </c:pt>
                <c:pt idx="425">
                  <c:v>7.9379999999999989E-3</c:v>
                </c:pt>
                <c:pt idx="426">
                  <c:v>8.1079999999999989E-3</c:v>
                </c:pt>
                <c:pt idx="427">
                  <c:v>8.2799999999999992E-3</c:v>
                </c:pt>
                <c:pt idx="428">
                  <c:v>8.4520000000000012E-3</c:v>
                </c:pt>
                <c:pt idx="429">
                  <c:v>8.631999999999999E-3</c:v>
                </c:pt>
                <c:pt idx="430">
                  <c:v>8.8179999999999994E-3</c:v>
                </c:pt>
                <c:pt idx="431">
                  <c:v>9.0000000000000011E-3</c:v>
                </c:pt>
                <c:pt idx="432">
                  <c:v>9.188E-3</c:v>
                </c:pt>
                <c:pt idx="433">
                  <c:v>9.3699999999999999E-3</c:v>
                </c:pt>
                <c:pt idx="434">
                  <c:v>9.5680000000000001E-3</c:v>
                </c:pt>
                <c:pt idx="435">
                  <c:v>9.7619999999999998E-3</c:v>
                </c:pt>
                <c:pt idx="436">
                  <c:v>9.9639999999999989E-3</c:v>
                </c:pt>
                <c:pt idx="437">
                  <c:v>1.0163999999999999E-2</c:v>
                </c:pt>
                <c:pt idx="438">
                  <c:v>1.0357999999999999E-2</c:v>
                </c:pt>
                <c:pt idx="439">
                  <c:v>1.0578000000000001E-2</c:v>
                </c:pt>
                <c:pt idx="440">
                  <c:v>1.0774000000000001E-2</c:v>
                </c:pt>
                <c:pt idx="441">
                  <c:v>1.0986000000000001E-2</c:v>
                </c:pt>
                <c:pt idx="442">
                  <c:v>1.1214E-2</c:v>
                </c:pt>
                <c:pt idx="443">
                  <c:v>1.1408E-2</c:v>
                </c:pt>
                <c:pt idx="444">
                  <c:v>1.1625999999999999E-2</c:v>
                </c:pt>
                <c:pt idx="445">
                  <c:v>1.1847999999999999E-2</c:v>
                </c:pt>
                <c:pt idx="446">
                  <c:v>1.2074E-2</c:v>
                </c:pt>
                <c:pt idx="447">
                  <c:v>1.2294000000000001E-2</c:v>
                </c:pt>
                <c:pt idx="448">
                  <c:v>1.2525999999999999E-2</c:v>
                </c:pt>
                <c:pt idx="449">
                  <c:v>1.2750000000000001E-2</c:v>
                </c:pt>
                <c:pt idx="450">
                  <c:v>1.2995999999999999E-2</c:v>
                </c:pt>
                <c:pt idx="451">
                  <c:v>1.3224E-2</c:v>
                </c:pt>
                <c:pt idx="452">
                  <c:v>1.3460000000000001E-2</c:v>
                </c:pt>
                <c:pt idx="453">
                  <c:v>1.3703999999999999E-2</c:v>
                </c:pt>
                <c:pt idx="454">
                  <c:v>1.3932E-2</c:v>
                </c:pt>
                <c:pt idx="455">
                  <c:v>1.4184E-2</c:v>
                </c:pt>
                <c:pt idx="456">
                  <c:v>1.4423999999999999E-2</c:v>
                </c:pt>
                <c:pt idx="457">
                  <c:v>1.4672000000000001E-2</c:v>
                </c:pt>
                <c:pt idx="458">
                  <c:v>1.4908000000000001E-2</c:v>
                </c:pt>
                <c:pt idx="459">
                  <c:v>1.5151999999999999E-2</c:v>
                </c:pt>
                <c:pt idx="460">
                  <c:v>1.5410000000000002E-2</c:v>
                </c:pt>
                <c:pt idx="461">
                  <c:v>1.5658000000000002E-2</c:v>
                </c:pt>
                <c:pt idx="462">
                  <c:v>1.592E-2</c:v>
                </c:pt>
                <c:pt idx="463">
                  <c:v>1.6174000000000001E-2</c:v>
                </c:pt>
                <c:pt idx="464">
                  <c:v>1.6431999999999999E-2</c:v>
                </c:pt>
                <c:pt idx="465">
                  <c:v>1.6678000000000002E-2</c:v>
                </c:pt>
                <c:pt idx="466">
                  <c:v>1.6931999999999999E-2</c:v>
                </c:pt>
                <c:pt idx="467">
                  <c:v>1.7194000000000001E-2</c:v>
                </c:pt>
                <c:pt idx="468">
                  <c:v>1.7455999999999999E-2</c:v>
                </c:pt>
                <c:pt idx="469">
                  <c:v>1.7715999999999999E-2</c:v>
                </c:pt>
                <c:pt idx="470">
                  <c:v>1.797E-2</c:v>
                </c:pt>
                <c:pt idx="471">
                  <c:v>1.8239999999999999E-2</c:v>
                </c:pt>
                <c:pt idx="472">
                  <c:v>1.8498000000000001E-2</c:v>
                </c:pt>
                <c:pt idx="473">
                  <c:v>1.8754E-2</c:v>
                </c:pt>
                <c:pt idx="474">
                  <c:v>1.9015999999999998E-2</c:v>
                </c:pt>
                <c:pt idx="475">
                  <c:v>1.9278E-2</c:v>
                </c:pt>
                <c:pt idx="476">
                  <c:v>1.9530000000000002E-2</c:v>
                </c:pt>
                <c:pt idx="477">
                  <c:v>1.9799999999999998E-2</c:v>
                </c:pt>
                <c:pt idx="478">
                  <c:v>2.0059999999999998E-2</c:v>
                </c:pt>
                <c:pt idx="479">
                  <c:v>2.0320000000000001E-2</c:v>
                </c:pt>
                <c:pt idx="480">
                  <c:v>2.0579999999999998E-2</c:v>
                </c:pt>
                <c:pt idx="481">
                  <c:v>2.0820000000000002E-2</c:v>
                </c:pt>
                <c:pt idx="482">
                  <c:v>2.1080000000000002E-2</c:v>
                </c:pt>
                <c:pt idx="483">
                  <c:v>2.1339999999999998E-2</c:v>
                </c:pt>
                <c:pt idx="484">
                  <c:v>2.1580000000000002E-2</c:v>
                </c:pt>
                <c:pt idx="485">
                  <c:v>2.1840000000000002E-2</c:v>
                </c:pt>
                <c:pt idx="486">
                  <c:v>2.2079999999999999E-2</c:v>
                </c:pt>
                <c:pt idx="487">
                  <c:v>2.2339999999999999E-2</c:v>
                </c:pt>
                <c:pt idx="488">
                  <c:v>2.2599999999999999E-2</c:v>
                </c:pt>
                <c:pt idx="489">
                  <c:v>2.2839999999999999E-2</c:v>
                </c:pt>
                <c:pt idx="490">
                  <c:v>2.3099999999999999E-2</c:v>
                </c:pt>
                <c:pt idx="491">
                  <c:v>2.334E-2</c:v>
                </c:pt>
                <c:pt idx="492">
                  <c:v>2.3579999999999997E-2</c:v>
                </c:pt>
                <c:pt idx="493">
                  <c:v>2.384E-2</c:v>
                </c:pt>
                <c:pt idx="494">
                  <c:v>2.4080000000000001E-2</c:v>
                </c:pt>
                <c:pt idx="495">
                  <c:v>2.4319999999999998E-2</c:v>
                </c:pt>
                <c:pt idx="496">
                  <c:v>2.4559999999999998E-2</c:v>
                </c:pt>
                <c:pt idx="497">
                  <c:v>2.4799999999999999E-2</c:v>
                </c:pt>
                <c:pt idx="498">
                  <c:v>2.504E-2</c:v>
                </c:pt>
                <c:pt idx="499">
                  <c:v>2.528E-2</c:v>
                </c:pt>
                <c:pt idx="500">
                  <c:v>2.5539999999999997E-2</c:v>
                </c:pt>
                <c:pt idx="501">
                  <c:v>2.5779999999999997E-2</c:v>
                </c:pt>
                <c:pt idx="502">
                  <c:v>2.6020000000000001E-2</c:v>
                </c:pt>
                <c:pt idx="503">
                  <c:v>2.6259999999999999E-2</c:v>
                </c:pt>
                <c:pt idx="504">
                  <c:v>2.6499999999999999E-2</c:v>
                </c:pt>
                <c:pt idx="505">
                  <c:v>2.6740000000000003E-2</c:v>
                </c:pt>
                <c:pt idx="506">
                  <c:v>2.6980000000000001E-2</c:v>
                </c:pt>
                <c:pt idx="507">
                  <c:v>2.7239999999999997E-2</c:v>
                </c:pt>
                <c:pt idx="508">
                  <c:v>2.7459999999999998E-2</c:v>
                </c:pt>
                <c:pt idx="509">
                  <c:v>2.7699999999999999E-2</c:v>
                </c:pt>
                <c:pt idx="510">
                  <c:v>2.7959999999999999E-2</c:v>
                </c:pt>
                <c:pt idx="511">
                  <c:v>2.8199999999999999E-2</c:v>
                </c:pt>
                <c:pt idx="512">
                  <c:v>2.8440000000000003E-2</c:v>
                </c:pt>
                <c:pt idx="513">
                  <c:v>2.8679999999999997E-2</c:v>
                </c:pt>
                <c:pt idx="514">
                  <c:v>2.8939999999999997E-2</c:v>
                </c:pt>
                <c:pt idx="515">
                  <c:v>2.9180000000000001E-2</c:v>
                </c:pt>
                <c:pt idx="516">
                  <c:v>2.9420000000000002E-2</c:v>
                </c:pt>
                <c:pt idx="517">
                  <c:v>2.9679999999999998E-2</c:v>
                </c:pt>
                <c:pt idx="518">
                  <c:v>2.9919999999999999E-2</c:v>
                </c:pt>
                <c:pt idx="519">
                  <c:v>3.0159999999999999E-2</c:v>
                </c:pt>
                <c:pt idx="520">
                  <c:v>3.0419999999999999E-2</c:v>
                </c:pt>
                <c:pt idx="521">
                  <c:v>3.0679999999999999E-2</c:v>
                </c:pt>
                <c:pt idx="522">
                  <c:v>3.092E-2</c:v>
                </c:pt>
                <c:pt idx="523">
                  <c:v>3.1200000000000002E-2</c:v>
                </c:pt>
                <c:pt idx="524">
                  <c:v>3.1460000000000002E-2</c:v>
                </c:pt>
                <c:pt idx="525">
                  <c:v>3.1719999999999998E-2</c:v>
                </c:pt>
                <c:pt idx="526">
                  <c:v>3.2000000000000001E-2</c:v>
                </c:pt>
                <c:pt idx="527">
                  <c:v>3.2259999999999997E-2</c:v>
                </c:pt>
                <c:pt idx="528">
                  <c:v>3.252E-2</c:v>
                </c:pt>
                <c:pt idx="529">
                  <c:v>3.2799999999999996E-2</c:v>
                </c:pt>
                <c:pt idx="530">
                  <c:v>3.3080000000000005E-2</c:v>
                </c:pt>
                <c:pt idx="531">
                  <c:v>3.3360000000000001E-2</c:v>
                </c:pt>
                <c:pt idx="532">
                  <c:v>3.3639999999999996E-2</c:v>
                </c:pt>
                <c:pt idx="533">
                  <c:v>3.3939999999999998E-2</c:v>
                </c:pt>
                <c:pt idx="534">
                  <c:v>3.4200000000000001E-2</c:v>
                </c:pt>
                <c:pt idx="535">
                  <c:v>3.4499999999999996E-2</c:v>
                </c:pt>
                <c:pt idx="536">
                  <c:v>3.4799999999999998E-2</c:v>
                </c:pt>
                <c:pt idx="537">
                  <c:v>3.5099999999999999E-2</c:v>
                </c:pt>
                <c:pt idx="538">
                  <c:v>3.542E-2</c:v>
                </c:pt>
                <c:pt idx="539">
                  <c:v>3.5740000000000001E-2</c:v>
                </c:pt>
                <c:pt idx="540">
                  <c:v>3.6040000000000003E-2</c:v>
                </c:pt>
                <c:pt idx="541">
                  <c:v>3.6360000000000003E-2</c:v>
                </c:pt>
                <c:pt idx="542">
                  <c:v>3.6699999999999997E-2</c:v>
                </c:pt>
                <c:pt idx="543">
                  <c:v>3.7019999999999997E-2</c:v>
                </c:pt>
                <c:pt idx="544">
                  <c:v>3.7379999999999997E-2</c:v>
                </c:pt>
                <c:pt idx="545">
                  <c:v>3.7699999999999997E-2</c:v>
                </c:pt>
                <c:pt idx="546">
                  <c:v>3.8019999999999998E-2</c:v>
                </c:pt>
                <c:pt idx="547">
                  <c:v>3.8400000000000004E-2</c:v>
                </c:pt>
                <c:pt idx="548">
                  <c:v>3.8739999999999997E-2</c:v>
                </c:pt>
                <c:pt idx="549">
                  <c:v>3.9100000000000003E-2</c:v>
                </c:pt>
                <c:pt idx="550">
                  <c:v>3.9480000000000001E-2</c:v>
                </c:pt>
                <c:pt idx="551">
                  <c:v>3.9839999999999993E-2</c:v>
                </c:pt>
                <c:pt idx="552">
                  <c:v>4.0239999999999998E-2</c:v>
                </c:pt>
                <c:pt idx="553">
                  <c:v>4.0619999999999996E-2</c:v>
                </c:pt>
                <c:pt idx="554">
                  <c:v>4.104E-2</c:v>
                </c:pt>
                <c:pt idx="555">
                  <c:v>4.1419999999999992E-2</c:v>
                </c:pt>
                <c:pt idx="556">
                  <c:v>4.1840000000000002E-2</c:v>
                </c:pt>
                <c:pt idx="557">
                  <c:v>4.2259999999999999E-2</c:v>
                </c:pt>
                <c:pt idx="558">
                  <c:v>4.2700000000000002E-2</c:v>
                </c:pt>
                <c:pt idx="559">
                  <c:v>4.3139999999999998E-2</c:v>
                </c:pt>
                <c:pt idx="560">
                  <c:v>4.3560000000000001E-2</c:v>
                </c:pt>
                <c:pt idx="561">
                  <c:v>4.401999999999999E-2</c:v>
                </c:pt>
                <c:pt idx="562">
                  <c:v>4.4479999999999992E-2</c:v>
                </c:pt>
                <c:pt idx="563">
                  <c:v>4.4940000000000001E-2</c:v>
                </c:pt>
                <c:pt idx="564">
                  <c:v>4.5419999999999995E-2</c:v>
                </c:pt>
                <c:pt idx="565">
                  <c:v>4.5919999999999996E-2</c:v>
                </c:pt>
                <c:pt idx="566">
                  <c:v>4.6399999999999997E-2</c:v>
                </c:pt>
                <c:pt idx="567">
                  <c:v>4.6899999999999997E-2</c:v>
                </c:pt>
                <c:pt idx="568">
                  <c:v>4.7419999999999997E-2</c:v>
                </c:pt>
                <c:pt idx="569">
                  <c:v>4.7960000000000003E-2</c:v>
                </c:pt>
                <c:pt idx="570">
                  <c:v>4.8500000000000008E-2</c:v>
                </c:pt>
                <c:pt idx="571">
                  <c:v>4.9020000000000001E-2</c:v>
                </c:pt>
                <c:pt idx="572">
                  <c:v>4.9599999999999998E-2</c:v>
                </c:pt>
                <c:pt idx="573">
                  <c:v>5.0160000000000003E-2</c:v>
                </c:pt>
                <c:pt idx="574">
                  <c:v>5.0740000000000007E-2</c:v>
                </c:pt>
                <c:pt idx="575">
                  <c:v>5.1320000000000005E-2</c:v>
                </c:pt>
                <c:pt idx="576">
                  <c:v>5.1919999999999994E-2</c:v>
                </c:pt>
                <c:pt idx="577">
                  <c:v>5.2539999999999996E-2</c:v>
                </c:pt>
                <c:pt idx="578">
                  <c:v>5.3179999999999998E-2</c:v>
                </c:pt>
                <c:pt idx="579">
                  <c:v>5.3800000000000001E-2</c:v>
                </c:pt>
                <c:pt idx="580">
                  <c:v>5.4460000000000008E-2</c:v>
                </c:pt>
                <c:pt idx="581">
                  <c:v>5.5120000000000002E-2</c:v>
                </c:pt>
                <c:pt idx="582">
                  <c:v>5.5779999999999996E-2</c:v>
                </c:pt>
                <c:pt idx="583">
                  <c:v>5.6480000000000002E-2</c:v>
                </c:pt>
                <c:pt idx="584">
                  <c:v>5.7180000000000002E-2</c:v>
                </c:pt>
                <c:pt idx="585">
                  <c:v>5.79E-2</c:v>
                </c:pt>
                <c:pt idx="586">
                  <c:v>5.8639999999999998E-2</c:v>
                </c:pt>
                <c:pt idx="587">
                  <c:v>5.9379999999999995E-2</c:v>
                </c:pt>
                <c:pt idx="588">
                  <c:v>6.0139999999999999E-2</c:v>
                </c:pt>
                <c:pt idx="589">
                  <c:v>6.0920000000000002E-2</c:v>
                </c:pt>
                <c:pt idx="590">
                  <c:v>6.1720000000000004E-2</c:v>
                </c:pt>
                <c:pt idx="591">
                  <c:v>6.2519999999999992E-2</c:v>
                </c:pt>
                <c:pt idx="592">
                  <c:v>6.3340000000000007E-2</c:v>
                </c:pt>
                <c:pt idx="593">
                  <c:v>6.4180000000000001E-2</c:v>
                </c:pt>
                <c:pt idx="594">
                  <c:v>6.5019999999999994E-2</c:v>
                </c:pt>
                <c:pt idx="595">
                  <c:v>6.5900000000000014E-2</c:v>
                </c:pt>
                <c:pt idx="596">
                  <c:v>6.6780000000000006E-2</c:v>
                </c:pt>
                <c:pt idx="597">
                  <c:v>6.7680000000000004E-2</c:v>
                </c:pt>
                <c:pt idx="598">
                  <c:v>6.8599999999999994E-2</c:v>
                </c:pt>
                <c:pt idx="599">
                  <c:v>6.9539999999999991E-2</c:v>
                </c:pt>
                <c:pt idx="600">
                  <c:v>7.0479999999999987E-2</c:v>
                </c:pt>
                <c:pt idx="601">
                  <c:v>7.1459999999999996E-2</c:v>
                </c:pt>
                <c:pt idx="602">
                  <c:v>7.2440000000000004E-2</c:v>
                </c:pt>
                <c:pt idx="603">
                  <c:v>7.3439999999999991E-2</c:v>
                </c:pt>
                <c:pt idx="604">
                  <c:v>7.4460000000000012E-2</c:v>
                </c:pt>
                <c:pt idx="605">
                  <c:v>7.5480000000000005E-2</c:v>
                </c:pt>
                <c:pt idx="606">
                  <c:v>7.6539999999999997E-2</c:v>
                </c:pt>
                <c:pt idx="607">
                  <c:v>7.7619999999999995E-2</c:v>
                </c:pt>
                <c:pt idx="608">
                  <c:v>7.8640000000000002E-2</c:v>
                </c:pt>
                <c:pt idx="609">
                  <c:v>7.9740000000000005E-2</c:v>
                </c:pt>
                <c:pt idx="610">
                  <c:v>8.0860000000000001E-2</c:v>
                </c:pt>
                <c:pt idx="611">
                  <c:v>8.2000000000000017E-2</c:v>
                </c:pt>
                <c:pt idx="612">
                  <c:v>8.3160000000000012E-2</c:v>
                </c:pt>
                <c:pt idx="613">
                  <c:v>8.4320000000000006E-2</c:v>
                </c:pt>
                <c:pt idx="614">
                  <c:v>8.5520000000000013E-2</c:v>
                </c:pt>
                <c:pt idx="615">
                  <c:v>8.6739999999999998E-2</c:v>
                </c:pt>
                <c:pt idx="616">
                  <c:v>8.7959999999999997E-2</c:v>
                </c:pt>
                <c:pt idx="617">
                  <c:v>8.9219999999999994E-2</c:v>
                </c:pt>
                <c:pt idx="618">
                  <c:v>9.0480000000000005E-2</c:v>
                </c:pt>
                <c:pt idx="619">
                  <c:v>9.1760000000000008E-2</c:v>
                </c:pt>
                <c:pt idx="620">
                  <c:v>9.3039999999999998E-2</c:v>
                </c:pt>
                <c:pt idx="621">
                  <c:v>9.4339999999999993E-2</c:v>
                </c:pt>
                <c:pt idx="622">
                  <c:v>9.5680000000000001E-2</c:v>
                </c:pt>
                <c:pt idx="623">
                  <c:v>9.7000000000000017E-2</c:v>
                </c:pt>
                <c:pt idx="624">
                  <c:v>9.8379999999999995E-2</c:v>
                </c:pt>
                <c:pt idx="625">
                  <c:v>9.9739999999999995E-2</c:v>
                </c:pt>
                <c:pt idx="626">
                  <c:v>0.10113999999999999</c:v>
                </c:pt>
                <c:pt idx="627">
                  <c:v>0.10253999999999999</c:v>
                </c:pt>
                <c:pt idx="628">
                  <c:v>0.10398</c:v>
                </c:pt>
                <c:pt idx="629">
                  <c:v>0.10543999999999999</c:v>
                </c:pt>
                <c:pt idx="630">
                  <c:v>0.10687999999999999</c:v>
                </c:pt>
                <c:pt idx="631">
                  <c:v>0.10836</c:v>
                </c:pt>
                <c:pt idx="632">
                  <c:v>0.10983999999999999</c:v>
                </c:pt>
                <c:pt idx="633">
                  <c:v>0.11135999999999999</c:v>
                </c:pt>
                <c:pt idx="634">
                  <c:v>0.11288000000000001</c:v>
                </c:pt>
                <c:pt idx="635">
                  <c:v>0.11442000000000001</c:v>
                </c:pt>
                <c:pt idx="636">
                  <c:v>0.11596000000000001</c:v>
                </c:pt>
                <c:pt idx="637">
                  <c:v>0.11754000000000002</c:v>
                </c:pt>
                <c:pt idx="638">
                  <c:v>0.11914</c:v>
                </c:pt>
                <c:pt idx="639">
                  <c:v>0.12074</c:v>
                </c:pt>
                <c:pt idx="640">
                  <c:v>0.12238000000000002</c:v>
                </c:pt>
                <c:pt idx="641">
                  <c:v>0.124</c:v>
                </c:pt>
                <c:pt idx="642">
                  <c:v>0.12565999999999999</c:v>
                </c:pt>
                <c:pt idx="643">
                  <c:v>0.12732000000000002</c:v>
                </c:pt>
                <c:pt idx="644">
                  <c:v>0.12902000000000002</c:v>
                </c:pt>
                <c:pt idx="645">
                  <c:v>0.13072</c:v>
                </c:pt>
                <c:pt idx="646">
                  <c:v>0.13242000000000001</c:v>
                </c:pt>
                <c:pt idx="647">
                  <c:v>0.13414000000000001</c:v>
                </c:pt>
                <c:pt idx="648">
                  <c:v>0.13584000000000002</c:v>
                </c:pt>
                <c:pt idx="649">
                  <c:v>0.1376</c:v>
                </c:pt>
                <c:pt idx="650">
                  <c:v>0.13938</c:v>
                </c:pt>
                <c:pt idx="651">
                  <c:v>0.14118</c:v>
                </c:pt>
                <c:pt idx="652">
                  <c:v>0.14300000000000002</c:v>
                </c:pt>
                <c:pt idx="653">
                  <c:v>0.14484</c:v>
                </c:pt>
                <c:pt idx="654">
                  <c:v>0.1467</c:v>
                </c:pt>
                <c:pt idx="655">
                  <c:v>0.14856</c:v>
                </c:pt>
                <c:pt idx="656">
                  <c:v>0.15046000000000001</c:v>
                </c:pt>
                <c:pt idx="657">
                  <c:v>0.15236</c:v>
                </c:pt>
                <c:pt idx="658">
                  <c:v>0.15432000000000001</c:v>
                </c:pt>
                <c:pt idx="659">
                  <c:v>0.15626000000000001</c:v>
                </c:pt>
                <c:pt idx="660">
                  <c:v>0.15822</c:v>
                </c:pt>
                <c:pt idx="661">
                  <c:v>0.16020000000000001</c:v>
                </c:pt>
                <c:pt idx="662">
                  <c:v>0.16224</c:v>
                </c:pt>
                <c:pt idx="663">
                  <c:v>0.16425999999999999</c:v>
                </c:pt>
                <c:pt idx="664">
                  <c:v>0.16632000000000002</c:v>
                </c:pt>
                <c:pt idx="665">
                  <c:v>0.16839999999999999</c:v>
                </c:pt>
                <c:pt idx="666">
                  <c:v>0.17050000000000001</c:v>
                </c:pt>
                <c:pt idx="667">
                  <c:v>0.17264000000000002</c:v>
                </c:pt>
                <c:pt idx="668">
                  <c:v>0.17480000000000001</c:v>
                </c:pt>
                <c:pt idx="669">
                  <c:v>0.17697999999999997</c:v>
                </c:pt>
                <c:pt idx="670">
                  <c:v>0.17899999999999999</c:v>
                </c:pt>
                <c:pt idx="671">
                  <c:v>0.18124000000000001</c:v>
                </c:pt>
                <c:pt idx="672">
                  <c:v>0.18347999999999998</c:v>
                </c:pt>
                <c:pt idx="673">
                  <c:v>0.18574000000000002</c:v>
                </c:pt>
                <c:pt idx="674">
                  <c:v>0.18804000000000001</c:v>
                </c:pt>
                <c:pt idx="675">
                  <c:v>0.19037999999999999</c:v>
                </c:pt>
                <c:pt idx="676">
                  <c:v>0.19274000000000002</c:v>
                </c:pt>
                <c:pt idx="677">
                  <c:v>0.19512000000000002</c:v>
                </c:pt>
                <c:pt idx="678">
                  <c:v>0.19754000000000002</c:v>
                </c:pt>
                <c:pt idx="679">
                  <c:v>0.19994000000000001</c:v>
                </c:pt>
                <c:pt idx="680">
                  <c:v>0.20240000000000002</c:v>
                </c:pt>
                <c:pt idx="681">
                  <c:v>0.20480000000000001</c:v>
                </c:pt>
                <c:pt idx="682">
                  <c:v>0.20740000000000003</c:v>
                </c:pt>
                <c:pt idx="683">
                  <c:v>0.20979999999999996</c:v>
                </c:pt>
                <c:pt idx="684">
                  <c:v>0.21239999999999998</c:v>
                </c:pt>
                <c:pt idx="685">
                  <c:v>0.215</c:v>
                </c:pt>
                <c:pt idx="686">
                  <c:v>0.21760000000000002</c:v>
                </c:pt>
                <c:pt idx="687">
                  <c:v>0.22039999999999998</c:v>
                </c:pt>
                <c:pt idx="688">
                  <c:v>0.223</c:v>
                </c:pt>
                <c:pt idx="689">
                  <c:v>0.22579999999999997</c:v>
                </c:pt>
                <c:pt idx="690">
                  <c:v>0.2286</c:v>
                </c:pt>
                <c:pt idx="691">
                  <c:v>0.23139999999999999</c:v>
                </c:pt>
                <c:pt idx="692">
                  <c:v>0.23400000000000001</c:v>
                </c:pt>
                <c:pt idx="693">
                  <c:v>0.23699999999999999</c:v>
                </c:pt>
                <c:pt idx="694">
                  <c:v>0.23980000000000001</c:v>
                </c:pt>
                <c:pt idx="695">
                  <c:v>0.24260000000000001</c:v>
                </c:pt>
                <c:pt idx="696">
                  <c:v>0.24559999999999998</c:v>
                </c:pt>
                <c:pt idx="697">
                  <c:v>0.24840000000000001</c:v>
                </c:pt>
                <c:pt idx="698">
                  <c:v>0.25140000000000001</c:v>
                </c:pt>
                <c:pt idx="699">
                  <c:v>0.25440000000000002</c:v>
                </c:pt>
                <c:pt idx="700">
                  <c:v>0.25739999999999996</c:v>
                </c:pt>
                <c:pt idx="701">
                  <c:v>0.2606</c:v>
                </c:pt>
                <c:pt idx="702">
                  <c:v>0.26360000000000006</c:v>
                </c:pt>
                <c:pt idx="703">
                  <c:v>0.2666</c:v>
                </c:pt>
                <c:pt idx="704">
                  <c:v>0.26979999999999998</c:v>
                </c:pt>
                <c:pt idx="705">
                  <c:v>0.27300000000000002</c:v>
                </c:pt>
                <c:pt idx="706">
                  <c:v>0.2762</c:v>
                </c:pt>
                <c:pt idx="707">
                  <c:v>0.27940000000000004</c:v>
                </c:pt>
                <c:pt idx="708">
                  <c:v>0.28260000000000002</c:v>
                </c:pt>
                <c:pt idx="709">
                  <c:v>0.2858</c:v>
                </c:pt>
                <c:pt idx="710">
                  <c:v>0.28899999999999998</c:v>
                </c:pt>
                <c:pt idx="711">
                  <c:v>0.29239999999999999</c:v>
                </c:pt>
                <c:pt idx="712">
                  <c:v>0.29559999999999997</c:v>
                </c:pt>
                <c:pt idx="713">
                  <c:v>0.29899999999999999</c:v>
                </c:pt>
                <c:pt idx="714">
                  <c:v>0.3024</c:v>
                </c:pt>
                <c:pt idx="715">
                  <c:v>0.30579999999999996</c:v>
                </c:pt>
                <c:pt idx="716">
                  <c:v>0.30919999999999997</c:v>
                </c:pt>
                <c:pt idx="717">
                  <c:v>0.31259999999999999</c:v>
                </c:pt>
                <c:pt idx="718">
                  <c:v>0.316</c:v>
                </c:pt>
                <c:pt idx="719">
                  <c:v>0.3196</c:v>
                </c:pt>
                <c:pt idx="720">
                  <c:v>0.32300000000000006</c:v>
                </c:pt>
                <c:pt idx="721">
                  <c:v>0.32660000000000006</c:v>
                </c:pt>
                <c:pt idx="722">
                  <c:v>0.33020000000000005</c:v>
                </c:pt>
                <c:pt idx="723">
                  <c:v>0.33380000000000004</c:v>
                </c:pt>
                <c:pt idx="724">
                  <c:v>0.33740000000000003</c:v>
                </c:pt>
                <c:pt idx="725">
                  <c:v>0.34079999999999999</c:v>
                </c:pt>
                <c:pt idx="726">
                  <c:v>0.34460000000000002</c:v>
                </c:pt>
                <c:pt idx="727">
                  <c:v>0.34820000000000001</c:v>
                </c:pt>
                <c:pt idx="728">
                  <c:v>0.35200000000000004</c:v>
                </c:pt>
                <c:pt idx="729">
                  <c:v>0.35560000000000003</c:v>
                </c:pt>
                <c:pt idx="730">
                  <c:v>0.3594</c:v>
                </c:pt>
                <c:pt idx="731">
                  <c:v>0.36320000000000002</c:v>
                </c:pt>
                <c:pt idx="732">
                  <c:v>0.36700000000000005</c:v>
                </c:pt>
                <c:pt idx="733">
                  <c:v>0.37079999999999996</c:v>
                </c:pt>
                <c:pt idx="734">
                  <c:v>0.37459999999999999</c:v>
                </c:pt>
                <c:pt idx="735">
                  <c:v>0.37839999999999996</c:v>
                </c:pt>
                <c:pt idx="736">
                  <c:v>0.38240000000000002</c:v>
                </c:pt>
                <c:pt idx="737">
                  <c:v>0.38620000000000004</c:v>
                </c:pt>
                <c:pt idx="738">
                  <c:v>0.39019999999999994</c:v>
                </c:pt>
                <c:pt idx="739">
                  <c:v>0.39399999999999996</c:v>
                </c:pt>
                <c:pt idx="740">
                  <c:v>0.39800000000000002</c:v>
                </c:pt>
                <c:pt idx="741">
                  <c:v>0.40200000000000002</c:v>
                </c:pt>
                <c:pt idx="742">
                  <c:v>0.40599999999999992</c:v>
                </c:pt>
                <c:pt idx="743">
                  <c:v>0.41</c:v>
                </c:pt>
                <c:pt idx="744">
                  <c:v>0.41399999999999998</c:v>
                </c:pt>
                <c:pt idx="745">
                  <c:v>0.41799999999999998</c:v>
                </c:pt>
                <c:pt idx="746">
                  <c:v>0.42200000000000004</c:v>
                </c:pt>
                <c:pt idx="747">
                  <c:v>0.42619999999999997</c:v>
                </c:pt>
                <c:pt idx="748">
                  <c:v>0.43020000000000003</c:v>
                </c:pt>
                <c:pt idx="749">
                  <c:v>0.43439999999999995</c:v>
                </c:pt>
                <c:pt idx="750">
                  <c:v>0.43860000000000005</c:v>
                </c:pt>
                <c:pt idx="751">
                  <c:v>0.44259999999999999</c:v>
                </c:pt>
                <c:pt idx="752">
                  <c:v>0.44699999999999995</c:v>
                </c:pt>
                <c:pt idx="753">
                  <c:v>0.45100000000000001</c:v>
                </c:pt>
                <c:pt idx="754">
                  <c:v>0.45539999999999997</c:v>
                </c:pt>
                <c:pt idx="755">
                  <c:v>0.45960000000000001</c:v>
                </c:pt>
                <c:pt idx="756">
                  <c:v>0.46399999999999997</c:v>
                </c:pt>
                <c:pt idx="757">
                  <c:v>0.46839999999999998</c:v>
                </c:pt>
                <c:pt idx="758">
                  <c:v>0.47239999999999993</c:v>
                </c:pt>
                <c:pt idx="759">
                  <c:v>0.4768</c:v>
                </c:pt>
                <c:pt idx="760">
                  <c:v>0.48120000000000007</c:v>
                </c:pt>
                <c:pt idx="761">
                  <c:v>0.4854</c:v>
                </c:pt>
                <c:pt idx="762">
                  <c:v>0.48980000000000001</c:v>
                </c:pt>
                <c:pt idx="763">
                  <c:v>0.49420000000000003</c:v>
                </c:pt>
                <c:pt idx="764">
                  <c:v>0.49880000000000002</c:v>
                </c:pt>
                <c:pt idx="765">
                  <c:v>0.50319999999999998</c:v>
                </c:pt>
                <c:pt idx="766">
                  <c:v>0.50780000000000003</c:v>
                </c:pt>
                <c:pt idx="767">
                  <c:v>0.51219999999999999</c:v>
                </c:pt>
                <c:pt idx="768">
                  <c:v>0.51680000000000004</c:v>
                </c:pt>
                <c:pt idx="769">
                  <c:v>0.52139999999999997</c:v>
                </c:pt>
                <c:pt idx="770">
                  <c:v>0.52600000000000002</c:v>
                </c:pt>
                <c:pt idx="771">
                  <c:v>0.53060000000000007</c:v>
                </c:pt>
                <c:pt idx="772">
                  <c:v>0.53520000000000001</c:v>
                </c:pt>
                <c:pt idx="773">
                  <c:v>0.53979999999999995</c:v>
                </c:pt>
                <c:pt idx="774">
                  <c:v>0.5444</c:v>
                </c:pt>
                <c:pt idx="775">
                  <c:v>0.54879999999999995</c:v>
                </c:pt>
                <c:pt idx="776">
                  <c:v>0.55359999999999998</c:v>
                </c:pt>
                <c:pt idx="777">
                  <c:v>0.55820000000000003</c:v>
                </c:pt>
                <c:pt idx="778">
                  <c:v>0.56279999999999997</c:v>
                </c:pt>
                <c:pt idx="779">
                  <c:v>0.56740000000000002</c:v>
                </c:pt>
                <c:pt idx="780">
                  <c:v>0.57220000000000004</c:v>
                </c:pt>
                <c:pt idx="781">
                  <c:v>0.57679999999999998</c:v>
                </c:pt>
                <c:pt idx="782">
                  <c:v>0.58160000000000001</c:v>
                </c:pt>
                <c:pt idx="783">
                  <c:v>0.58619999999999994</c:v>
                </c:pt>
                <c:pt idx="784">
                  <c:v>0.59099999999999997</c:v>
                </c:pt>
                <c:pt idx="785">
                  <c:v>0.59560000000000002</c:v>
                </c:pt>
                <c:pt idx="786">
                  <c:v>0.60040000000000004</c:v>
                </c:pt>
                <c:pt idx="787">
                  <c:v>0.60499999999999998</c:v>
                </c:pt>
                <c:pt idx="788">
                  <c:v>0.60960000000000003</c:v>
                </c:pt>
                <c:pt idx="789">
                  <c:v>0.61440000000000006</c:v>
                </c:pt>
                <c:pt idx="790">
                  <c:v>0.61899999999999999</c:v>
                </c:pt>
                <c:pt idx="791">
                  <c:v>0.62360000000000004</c:v>
                </c:pt>
                <c:pt idx="792">
                  <c:v>0.62839999999999996</c:v>
                </c:pt>
                <c:pt idx="793">
                  <c:v>0.63300000000000001</c:v>
                </c:pt>
                <c:pt idx="794">
                  <c:v>0.63759999999999994</c:v>
                </c:pt>
                <c:pt idx="795">
                  <c:v>0.64240000000000008</c:v>
                </c:pt>
                <c:pt idx="796">
                  <c:v>0.64699999999999991</c:v>
                </c:pt>
                <c:pt idx="797">
                  <c:v>0.65159999999999996</c:v>
                </c:pt>
                <c:pt idx="798">
                  <c:v>0.65620000000000001</c:v>
                </c:pt>
                <c:pt idx="799">
                  <c:v>0.66079999999999994</c:v>
                </c:pt>
                <c:pt idx="800">
                  <c:v>0.6654000000000001</c:v>
                </c:pt>
                <c:pt idx="801">
                  <c:v>0.67</c:v>
                </c:pt>
                <c:pt idx="802">
                  <c:v>0.6744</c:v>
                </c:pt>
                <c:pt idx="803">
                  <c:v>0.67900000000000005</c:v>
                </c:pt>
                <c:pt idx="804">
                  <c:v>0.68359999999999999</c:v>
                </c:pt>
                <c:pt idx="805">
                  <c:v>0.68820000000000003</c:v>
                </c:pt>
                <c:pt idx="806">
                  <c:v>0.6926000000000001</c:v>
                </c:pt>
                <c:pt idx="807">
                  <c:v>0.69700000000000006</c:v>
                </c:pt>
                <c:pt idx="808">
                  <c:v>0.7016</c:v>
                </c:pt>
                <c:pt idx="809">
                  <c:v>0.70599999999999996</c:v>
                </c:pt>
                <c:pt idx="810">
                  <c:v>0.71040000000000003</c:v>
                </c:pt>
                <c:pt idx="811">
                  <c:v>0.7145999999999999</c:v>
                </c:pt>
                <c:pt idx="812">
                  <c:v>0.71879999999999999</c:v>
                </c:pt>
                <c:pt idx="813">
                  <c:v>0.72299999999999998</c:v>
                </c:pt>
                <c:pt idx="814">
                  <c:v>0.72739999999999994</c:v>
                </c:pt>
                <c:pt idx="815">
                  <c:v>0.73159999999999992</c:v>
                </c:pt>
                <c:pt idx="816">
                  <c:v>0.73580000000000012</c:v>
                </c:pt>
                <c:pt idx="817">
                  <c:v>0.74</c:v>
                </c:pt>
                <c:pt idx="818">
                  <c:v>0.74419999999999997</c:v>
                </c:pt>
                <c:pt idx="819">
                  <c:v>0.74840000000000007</c:v>
                </c:pt>
                <c:pt idx="820">
                  <c:v>0.75239999999999996</c:v>
                </c:pt>
                <c:pt idx="821">
                  <c:v>0.75660000000000016</c:v>
                </c:pt>
                <c:pt idx="822">
                  <c:v>0.76060000000000005</c:v>
                </c:pt>
                <c:pt idx="823">
                  <c:v>0.76459999999999995</c:v>
                </c:pt>
                <c:pt idx="824">
                  <c:v>0.76859999999999995</c:v>
                </c:pt>
                <c:pt idx="825">
                  <c:v>0.77240000000000009</c:v>
                </c:pt>
                <c:pt idx="826">
                  <c:v>0.77639999999999998</c:v>
                </c:pt>
                <c:pt idx="827">
                  <c:v>0.78020000000000012</c:v>
                </c:pt>
                <c:pt idx="828">
                  <c:v>0.78399999999999992</c:v>
                </c:pt>
                <c:pt idx="829">
                  <c:v>0.78759999999999986</c:v>
                </c:pt>
                <c:pt idx="830">
                  <c:v>0.79139999999999999</c:v>
                </c:pt>
                <c:pt idx="831">
                  <c:v>0.79500000000000004</c:v>
                </c:pt>
                <c:pt idx="832">
                  <c:v>0.79880000000000007</c:v>
                </c:pt>
                <c:pt idx="833">
                  <c:v>0.80220000000000002</c:v>
                </c:pt>
                <c:pt idx="834">
                  <c:v>0.80579999999999996</c:v>
                </c:pt>
                <c:pt idx="835">
                  <c:v>0.80940000000000001</c:v>
                </c:pt>
                <c:pt idx="836">
                  <c:v>0.81279999999999997</c:v>
                </c:pt>
                <c:pt idx="837">
                  <c:v>0.81640000000000001</c:v>
                </c:pt>
                <c:pt idx="838">
                  <c:v>0.82</c:v>
                </c:pt>
                <c:pt idx="839">
                  <c:v>0.82320000000000004</c:v>
                </c:pt>
                <c:pt idx="840">
                  <c:v>0.8266</c:v>
                </c:pt>
                <c:pt idx="841">
                  <c:v>0.82980000000000009</c:v>
                </c:pt>
                <c:pt idx="842">
                  <c:v>0.83320000000000005</c:v>
                </c:pt>
                <c:pt idx="843">
                  <c:v>0.83660000000000001</c:v>
                </c:pt>
                <c:pt idx="844">
                  <c:v>0.83979999999999999</c:v>
                </c:pt>
                <c:pt idx="845">
                  <c:v>0.84299999999999997</c:v>
                </c:pt>
                <c:pt idx="846">
                  <c:v>0.84599999999999997</c:v>
                </c:pt>
                <c:pt idx="847">
                  <c:v>0.84900000000000009</c:v>
                </c:pt>
                <c:pt idx="848">
                  <c:v>0.85219999999999996</c:v>
                </c:pt>
                <c:pt idx="849">
                  <c:v>0.85540000000000005</c:v>
                </c:pt>
                <c:pt idx="850">
                  <c:v>0.85840000000000005</c:v>
                </c:pt>
                <c:pt idx="851">
                  <c:v>0.86120000000000008</c:v>
                </c:pt>
                <c:pt idx="852">
                  <c:v>0.86419999999999997</c:v>
                </c:pt>
                <c:pt idx="853">
                  <c:v>0.86699999999999999</c:v>
                </c:pt>
                <c:pt idx="854">
                  <c:v>0.87</c:v>
                </c:pt>
                <c:pt idx="855">
                  <c:v>0.873</c:v>
                </c:pt>
                <c:pt idx="856">
                  <c:v>0.87580000000000002</c:v>
                </c:pt>
                <c:pt idx="857">
                  <c:v>0.87840000000000007</c:v>
                </c:pt>
                <c:pt idx="858">
                  <c:v>0.88120000000000009</c:v>
                </c:pt>
                <c:pt idx="859">
                  <c:v>0.88419999999999999</c:v>
                </c:pt>
                <c:pt idx="860">
                  <c:v>0.88700000000000001</c:v>
                </c:pt>
                <c:pt idx="861">
                  <c:v>0.88980000000000004</c:v>
                </c:pt>
                <c:pt idx="862">
                  <c:v>0.89239999999999997</c:v>
                </c:pt>
                <c:pt idx="863">
                  <c:v>0.89500000000000002</c:v>
                </c:pt>
                <c:pt idx="864">
                  <c:v>0.89780000000000004</c:v>
                </c:pt>
                <c:pt idx="865">
                  <c:v>0.90039999999999987</c:v>
                </c:pt>
                <c:pt idx="866">
                  <c:v>0.90300000000000014</c:v>
                </c:pt>
                <c:pt idx="867">
                  <c:v>0.90560000000000007</c:v>
                </c:pt>
                <c:pt idx="868">
                  <c:v>0.9081999999999999</c:v>
                </c:pt>
                <c:pt idx="869">
                  <c:v>0.91060000000000008</c:v>
                </c:pt>
                <c:pt idx="870">
                  <c:v>0.91339999999999999</c:v>
                </c:pt>
                <c:pt idx="871">
                  <c:v>0.91599999999999993</c:v>
                </c:pt>
                <c:pt idx="872">
                  <c:v>0.91859999999999997</c:v>
                </c:pt>
                <c:pt idx="873">
                  <c:v>0.92099999999999993</c:v>
                </c:pt>
                <c:pt idx="874">
                  <c:v>0.92359999999999998</c:v>
                </c:pt>
                <c:pt idx="875">
                  <c:v>0.92619999999999991</c:v>
                </c:pt>
                <c:pt idx="876">
                  <c:v>0.92880000000000007</c:v>
                </c:pt>
                <c:pt idx="877">
                  <c:v>0.93119999999999992</c:v>
                </c:pt>
                <c:pt idx="878">
                  <c:v>0.93380000000000007</c:v>
                </c:pt>
                <c:pt idx="879">
                  <c:v>0.93619999999999992</c:v>
                </c:pt>
                <c:pt idx="880">
                  <c:v>0.93859999999999999</c:v>
                </c:pt>
                <c:pt idx="881">
                  <c:v>0.94119999999999993</c:v>
                </c:pt>
                <c:pt idx="882">
                  <c:v>0.94380000000000008</c:v>
                </c:pt>
                <c:pt idx="883">
                  <c:v>0.94640000000000002</c:v>
                </c:pt>
                <c:pt idx="884">
                  <c:v>0.94880000000000009</c:v>
                </c:pt>
                <c:pt idx="885">
                  <c:v>0.95140000000000002</c:v>
                </c:pt>
                <c:pt idx="886">
                  <c:v>0.95400000000000007</c:v>
                </c:pt>
                <c:pt idx="887">
                  <c:v>0.95640000000000003</c:v>
                </c:pt>
                <c:pt idx="888">
                  <c:v>0.95900000000000007</c:v>
                </c:pt>
                <c:pt idx="889">
                  <c:v>0.96160000000000001</c:v>
                </c:pt>
                <c:pt idx="890">
                  <c:v>0.96420000000000006</c:v>
                </c:pt>
                <c:pt idx="891">
                  <c:v>0.9668000000000001</c:v>
                </c:pt>
                <c:pt idx="892">
                  <c:v>0.96939999999999993</c:v>
                </c:pt>
                <c:pt idx="893">
                  <c:v>0.97219999999999995</c:v>
                </c:pt>
                <c:pt idx="894">
                  <c:v>0.9748</c:v>
                </c:pt>
                <c:pt idx="895">
                  <c:v>0.97719999999999996</c:v>
                </c:pt>
                <c:pt idx="896">
                  <c:v>0.98</c:v>
                </c:pt>
                <c:pt idx="897">
                  <c:v>0.98260000000000003</c:v>
                </c:pt>
                <c:pt idx="898">
                  <c:v>0.98540000000000005</c:v>
                </c:pt>
                <c:pt idx="899">
                  <c:v>0.98820000000000008</c:v>
                </c:pt>
                <c:pt idx="900">
                  <c:v>0.99120000000000008</c:v>
                </c:pt>
                <c:pt idx="901">
                  <c:v>0.99400000000000011</c:v>
                </c:pt>
                <c:pt idx="902">
                  <c:v>0.997</c:v>
                </c:pt>
                <c:pt idx="903">
                  <c:v>0.99980000000000002</c:v>
                </c:pt>
                <c:pt idx="904">
                  <c:v>1.0029999999999999</c:v>
                </c:pt>
                <c:pt idx="905">
                  <c:v>1.006</c:v>
                </c:pt>
                <c:pt idx="906">
                  <c:v>1.0090000000000001</c:v>
                </c:pt>
                <c:pt idx="907">
                  <c:v>1.0122</c:v>
                </c:pt>
                <c:pt idx="908">
                  <c:v>1.0148000000000001</c:v>
                </c:pt>
                <c:pt idx="909">
                  <c:v>1.018</c:v>
                </c:pt>
                <c:pt idx="910">
                  <c:v>1.0212000000000001</c:v>
                </c:pt>
                <c:pt idx="911">
                  <c:v>1.0246</c:v>
                </c:pt>
                <c:pt idx="912">
                  <c:v>1.0278</c:v>
                </c:pt>
                <c:pt idx="913">
                  <c:v>1.0312000000000001</c:v>
                </c:pt>
                <c:pt idx="914">
                  <c:v>1.0346</c:v>
                </c:pt>
                <c:pt idx="915">
                  <c:v>1.038</c:v>
                </c:pt>
                <c:pt idx="916">
                  <c:v>1.0415999999999999</c:v>
                </c:pt>
                <c:pt idx="917">
                  <c:v>1.0451999999999999</c:v>
                </c:pt>
                <c:pt idx="918">
                  <c:v>1.0488</c:v>
                </c:pt>
                <c:pt idx="919">
                  <c:v>1.0524</c:v>
                </c:pt>
                <c:pt idx="920">
                  <c:v>1.0562</c:v>
                </c:pt>
                <c:pt idx="921">
                  <c:v>1.06</c:v>
                </c:pt>
                <c:pt idx="922">
                  <c:v>1.0637999999999999</c:v>
                </c:pt>
                <c:pt idx="923">
                  <c:v>1.0678000000000001</c:v>
                </c:pt>
                <c:pt idx="924">
                  <c:v>1.0717999999999999</c:v>
                </c:pt>
                <c:pt idx="925">
                  <c:v>1.0756000000000001</c:v>
                </c:pt>
                <c:pt idx="926">
                  <c:v>1.0795999999999999</c:v>
                </c:pt>
                <c:pt idx="927">
                  <c:v>1.0838000000000001</c:v>
                </c:pt>
                <c:pt idx="928">
                  <c:v>1.0880000000000001</c:v>
                </c:pt>
                <c:pt idx="929">
                  <c:v>1.0922000000000001</c:v>
                </c:pt>
                <c:pt idx="930">
                  <c:v>1.0964</c:v>
                </c:pt>
                <c:pt idx="931">
                  <c:v>1.1008</c:v>
                </c:pt>
                <c:pt idx="932">
                  <c:v>1.1052</c:v>
                </c:pt>
                <c:pt idx="933">
                  <c:v>1.1097999999999999</c:v>
                </c:pt>
                <c:pt idx="934">
                  <c:v>1.1144000000000001</c:v>
                </c:pt>
                <c:pt idx="935">
                  <c:v>1.119</c:v>
                </c:pt>
                <c:pt idx="936">
                  <c:v>1.1235999999999999</c:v>
                </c:pt>
                <c:pt idx="937">
                  <c:v>1.1282000000000001</c:v>
                </c:pt>
                <c:pt idx="938">
                  <c:v>1.1332</c:v>
                </c:pt>
                <c:pt idx="939">
                  <c:v>1.1379999999999999</c:v>
                </c:pt>
                <c:pt idx="940">
                  <c:v>1.143</c:v>
                </c:pt>
                <c:pt idx="941">
                  <c:v>1.1477999999999999</c:v>
                </c:pt>
                <c:pt idx="942">
                  <c:v>1.1527999999999998</c:v>
                </c:pt>
                <c:pt idx="943">
                  <c:v>1.1577999999999999</c:v>
                </c:pt>
                <c:pt idx="944">
                  <c:v>1.163</c:v>
                </c:pt>
                <c:pt idx="945">
                  <c:v>1.1681999999999999</c:v>
                </c:pt>
                <c:pt idx="946">
                  <c:v>1.1734</c:v>
                </c:pt>
                <c:pt idx="947">
                  <c:v>1.1787999999999998</c:v>
                </c:pt>
                <c:pt idx="948">
                  <c:v>1.1841999999999999</c:v>
                </c:pt>
                <c:pt idx="949">
                  <c:v>1.1896</c:v>
                </c:pt>
                <c:pt idx="950">
                  <c:v>1.1954</c:v>
                </c:pt>
                <c:pt idx="951">
                  <c:v>1.2009999999999998</c:v>
                </c:pt>
                <c:pt idx="952">
                  <c:v>1.2065999999999999</c:v>
                </c:pt>
                <c:pt idx="953">
                  <c:v>1.2123999999999999</c:v>
                </c:pt>
                <c:pt idx="954">
                  <c:v>1.2181999999999999</c:v>
                </c:pt>
                <c:pt idx="955">
                  <c:v>1.2238</c:v>
                </c:pt>
                <c:pt idx="956">
                  <c:v>1.2298</c:v>
                </c:pt>
                <c:pt idx="957">
                  <c:v>1.2358</c:v>
                </c:pt>
                <c:pt idx="958">
                  <c:v>1.2418</c:v>
                </c:pt>
                <c:pt idx="959">
                  <c:v>1.2478</c:v>
                </c:pt>
                <c:pt idx="960">
                  <c:v>1.254</c:v>
                </c:pt>
                <c:pt idx="961">
                  <c:v>1.2602</c:v>
                </c:pt>
                <c:pt idx="962">
                  <c:v>1.2664</c:v>
                </c:pt>
                <c:pt idx="963">
                  <c:v>1.2727999999999999</c:v>
                </c:pt>
                <c:pt idx="964">
                  <c:v>1.2790000000000001</c:v>
                </c:pt>
                <c:pt idx="965">
                  <c:v>1.2853999999999999</c:v>
                </c:pt>
                <c:pt idx="966">
                  <c:v>1.2920000000000003</c:v>
                </c:pt>
                <c:pt idx="967">
                  <c:v>1.2986000000000002</c:v>
                </c:pt>
                <c:pt idx="968">
                  <c:v>1.3052000000000001</c:v>
                </c:pt>
                <c:pt idx="969">
                  <c:v>1.3120000000000003</c:v>
                </c:pt>
                <c:pt idx="970">
                  <c:v>1.3186000000000002</c:v>
                </c:pt>
                <c:pt idx="971">
                  <c:v>1.3253999999999999</c:v>
                </c:pt>
                <c:pt idx="972">
                  <c:v>1.3322000000000001</c:v>
                </c:pt>
                <c:pt idx="973">
                  <c:v>1.3392000000000002</c:v>
                </c:pt>
                <c:pt idx="974">
                  <c:v>1.3461999999999998</c:v>
                </c:pt>
                <c:pt idx="975">
                  <c:v>1.3533999999999997</c:v>
                </c:pt>
                <c:pt idx="976">
                  <c:v>1.3605999999999998</c:v>
                </c:pt>
                <c:pt idx="977">
                  <c:v>1.3677999999999999</c:v>
                </c:pt>
                <c:pt idx="978">
                  <c:v>1.375</c:v>
                </c:pt>
                <c:pt idx="979">
                  <c:v>1.3822000000000001</c:v>
                </c:pt>
                <c:pt idx="980">
                  <c:v>1.3896000000000002</c:v>
                </c:pt>
                <c:pt idx="981">
                  <c:v>1.3968</c:v>
                </c:pt>
                <c:pt idx="982">
                  <c:v>1.4043999999999999</c:v>
                </c:pt>
                <c:pt idx="983">
                  <c:v>1.4119999999999999</c:v>
                </c:pt>
                <c:pt idx="984">
                  <c:v>1.4196</c:v>
                </c:pt>
                <c:pt idx="985">
                  <c:v>1.4272000000000002</c:v>
                </c:pt>
                <c:pt idx="986">
                  <c:v>1.4347999999999999</c:v>
                </c:pt>
                <c:pt idx="987">
                  <c:v>1.4424000000000001</c:v>
                </c:pt>
                <c:pt idx="988">
                  <c:v>1.4502000000000002</c:v>
                </c:pt>
                <c:pt idx="989">
                  <c:v>1.4581999999999999</c:v>
                </c:pt>
                <c:pt idx="990">
                  <c:v>1.466</c:v>
                </c:pt>
                <c:pt idx="991">
                  <c:v>1.474</c:v>
                </c:pt>
                <c:pt idx="992">
                  <c:v>1.4818</c:v>
                </c:pt>
                <c:pt idx="993">
                  <c:v>1.4897999999999998</c:v>
                </c:pt>
                <c:pt idx="994">
                  <c:v>1.4978</c:v>
                </c:pt>
                <c:pt idx="995">
                  <c:v>1.5057999999999998</c:v>
                </c:pt>
                <c:pt idx="996">
                  <c:v>1.514</c:v>
                </c:pt>
                <c:pt idx="997">
                  <c:v>1.5222</c:v>
                </c:pt>
                <c:pt idx="998">
                  <c:v>1.5306</c:v>
                </c:pt>
                <c:pt idx="999">
                  <c:v>1.5390000000000001</c:v>
                </c:pt>
                <c:pt idx="1000">
                  <c:v>1.5473999999999999</c:v>
                </c:pt>
                <c:pt idx="1001">
                  <c:v>1.5557999999999998</c:v>
                </c:pt>
                <c:pt idx="1002">
                  <c:v>1.5642000000000003</c:v>
                </c:pt>
                <c:pt idx="1003">
                  <c:v>1.5726000000000002</c:v>
                </c:pt>
                <c:pt idx="1004">
                  <c:v>1.5811999999999999</c:v>
                </c:pt>
                <c:pt idx="1005">
                  <c:v>1.5895999999999999</c:v>
                </c:pt>
                <c:pt idx="1006">
                  <c:v>1.5981999999999998</c:v>
                </c:pt>
                <c:pt idx="1007">
                  <c:v>1.6070000000000002</c:v>
                </c:pt>
                <c:pt idx="1008">
                  <c:v>1.6158000000000001</c:v>
                </c:pt>
                <c:pt idx="1009">
                  <c:v>1.6245999999999998</c:v>
                </c:pt>
                <c:pt idx="1010">
                  <c:v>1.6336000000000002</c:v>
                </c:pt>
                <c:pt idx="1011">
                  <c:v>1.6425999999999998</c:v>
                </c:pt>
                <c:pt idx="1012">
                  <c:v>1.6516</c:v>
                </c:pt>
                <c:pt idx="1013">
                  <c:v>1.6606000000000001</c:v>
                </c:pt>
                <c:pt idx="1014">
                  <c:v>1.6696</c:v>
                </c:pt>
                <c:pt idx="1015">
                  <c:v>1.6786000000000001</c:v>
                </c:pt>
                <c:pt idx="1016">
                  <c:v>1.6876</c:v>
                </c:pt>
                <c:pt idx="1017">
                  <c:v>1.6965999999999999</c:v>
                </c:pt>
                <c:pt idx="1018">
                  <c:v>1.7056</c:v>
                </c:pt>
                <c:pt idx="1019">
                  <c:v>1.7147999999999999</c:v>
                </c:pt>
                <c:pt idx="1020">
                  <c:v>1.724</c:v>
                </c:pt>
                <c:pt idx="1021">
                  <c:v>1.7334000000000001</c:v>
                </c:pt>
                <c:pt idx="1022">
                  <c:v>1.7425999999999999</c:v>
                </c:pt>
                <c:pt idx="1023">
                  <c:v>1.7519999999999998</c:v>
                </c:pt>
                <c:pt idx="1024">
                  <c:v>1.7613999999999999</c:v>
                </c:pt>
                <c:pt idx="1025">
                  <c:v>1.7706</c:v>
                </c:pt>
                <c:pt idx="1026">
                  <c:v>1.7802</c:v>
                </c:pt>
                <c:pt idx="1027">
                  <c:v>1.7896000000000001</c:v>
                </c:pt>
                <c:pt idx="1028">
                  <c:v>1.7996000000000001</c:v>
                </c:pt>
                <c:pt idx="1029">
                  <c:v>1.8090000000000002</c:v>
                </c:pt>
                <c:pt idx="1030">
                  <c:v>1.8184</c:v>
                </c:pt>
                <c:pt idx="1031">
                  <c:v>1.8279999999999998</c:v>
                </c:pt>
                <c:pt idx="1032">
                  <c:v>1.8376000000000001</c:v>
                </c:pt>
                <c:pt idx="1033">
                  <c:v>1.8472</c:v>
                </c:pt>
                <c:pt idx="1034">
                  <c:v>1.8568</c:v>
                </c:pt>
                <c:pt idx="1035">
                  <c:v>1.8663999999999998</c:v>
                </c:pt>
                <c:pt idx="1036">
                  <c:v>1.8762000000000001</c:v>
                </c:pt>
                <c:pt idx="1037">
                  <c:v>1.8857999999999999</c:v>
                </c:pt>
                <c:pt idx="1038">
                  <c:v>1.8954</c:v>
                </c:pt>
                <c:pt idx="1039">
                  <c:v>1.9051999999999998</c:v>
                </c:pt>
                <c:pt idx="1040">
                  <c:v>1.9148000000000003</c:v>
                </c:pt>
                <c:pt idx="1041">
                  <c:v>1.9248000000000003</c:v>
                </c:pt>
                <c:pt idx="1042">
                  <c:v>1.9343999999999999</c:v>
                </c:pt>
                <c:pt idx="1043">
                  <c:v>1.9439999999999997</c:v>
                </c:pt>
                <c:pt idx="1044">
                  <c:v>1.9536000000000002</c:v>
                </c:pt>
                <c:pt idx="1045">
                  <c:v>1.9636000000000002</c:v>
                </c:pt>
                <c:pt idx="1046">
                  <c:v>1.9731999999999998</c:v>
                </c:pt>
                <c:pt idx="1047">
                  <c:v>1.9831999999999999</c:v>
                </c:pt>
                <c:pt idx="1048">
                  <c:v>1.9927999999999999</c:v>
                </c:pt>
                <c:pt idx="1049">
                  <c:v>2.0019999999999998</c:v>
                </c:pt>
                <c:pt idx="1050">
                  <c:v>2.012</c:v>
                </c:pt>
                <c:pt idx="1051">
                  <c:v>2.0219999999999998</c:v>
                </c:pt>
                <c:pt idx="1052">
                  <c:v>2.032</c:v>
                </c:pt>
                <c:pt idx="1053">
                  <c:v>2.0419999999999998</c:v>
                </c:pt>
                <c:pt idx="1054">
                  <c:v>2.052</c:v>
                </c:pt>
                <c:pt idx="1055">
                  <c:v>2.0619999999999998</c:v>
                </c:pt>
                <c:pt idx="1056">
                  <c:v>2.0720000000000001</c:v>
                </c:pt>
                <c:pt idx="1057">
                  <c:v>2.0819999999999999</c:v>
                </c:pt>
                <c:pt idx="1058">
                  <c:v>2.09</c:v>
                </c:pt>
                <c:pt idx="1059">
                  <c:v>2.1</c:v>
                </c:pt>
                <c:pt idx="1060">
                  <c:v>2.11</c:v>
                </c:pt>
                <c:pt idx="1061">
                  <c:v>2.12</c:v>
                </c:pt>
                <c:pt idx="1062">
                  <c:v>2.1279999999999997</c:v>
                </c:pt>
                <c:pt idx="1063">
                  <c:v>2.1379999999999999</c:v>
                </c:pt>
                <c:pt idx="1064">
                  <c:v>2.1479999999999997</c:v>
                </c:pt>
                <c:pt idx="1065">
                  <c:v>2.1579999999999999</c:v>
                </c:pt>
                <c:pt idx="1066">
                  <c:v>2.1679999999999997</c:v>
                </c:pt>
                <c:pt idx="1067">
                  <c:v>2.1779999999999999</c:v>
                </c:pt>
                <c:pt idx="1068">
                  <c:v>2.1879999999999997</c:v>
                </c:pt>
                <c:pt idx="1069">
                  <c:v>2.1959999999999997</c:v>
                </c:pt>
                <c:pt idx="1070">
                  <c:v>2.206</c:v>
                </c:pt>
                <c:pt idx="1071">
                  <c:v>2.2159999999999997</c:v>
                </c:pt>
                <c:pt idx="1072">
                  <c:v>2.226</c:v>
                </c:pt>
                <c:pt idx="1073">
                  <c:v>2.2359999999999998</c:v>
                </c:pt>
                <c:pt idx="1074">
                  <c:v>2.246</c:v>
                </c:pt>
                <c:pt idx="1075">
                  <c:v>2.2539999999999996</c:v>
                </c:pt>
                <c:pt idx="1076">
                  <c:v>2.2639999999999998</c:v>
                </c:pt>
                <c:pt idx="1077">
                  <c:v>2.2739999999999996</c:v>
                </c:pt>
                <c:pt idx="1078">
                  <c:v>2.282</c:v>
                </c:pt>
                <c:pt idx="1079">
                  <c:v>2.2919999999999998</c:v>
                </c:pt>
                <c:pt idx="1080">
                  <c:v>2.302</c:v>
                </c:pt>
                <c:pt idx="1081">
                  <c:v>2.31</c:v>
                </c:pt>
                <c:pt idx="1082">
                  <c:v>2.3199999999999998</c:v>
                </c:pt>
                <c:pt idx="1083">
                  <c:v>2.3280000000000003</c:v>
                </c:pt>
                <c:pt idx="1084">
                  <c:v>2.3380000000000001</c:v>
                </c:pt>
                <c:pt idx="1085">
                  <c:v>2.3460000000000001</c:v>
                </c:pt>
                <c:pt idx="1086">
                  <c:v>2.3559999999999999</c:v>
                </c:pt>
                <c:pt idx="1087">
                  <c:v>2.3639999999999999</c:v>
                </c:pt>
                <c:pt idx="1088">
                  <c:v>2.3740000000000001</c:v>
                </c:pt>
                <c:pt idx="1089">
                  <c:v>2.3819999999999997</c:v>
                </c:pt>
                <c:pt idx="1090">
                  <c:v>2.39</c:v>
                </c:pt>
                <c:pt idx="1091">
                  <c:v>2.4</c:v>
                </c:pt>
                <c:pt idx="1092">
                  <c:v>2.4079999999999999</c:v>
                </c:pt>
                <c:pt idx="1093">
                  <c:v>2.4160000000000004</c:v>
                </c:pt>
                <c:pt idx="1094">
                  <c:v>2.4239999999999999</c:v>
                </c:pt>
                <c:pt idx="1095">
                  <c:v>2.4319999999999999</c:v>
                </c:pt>
                <c:pt idx="1096">
                  <c:v>2.44</c:v>
                </c:pt>
                <c:pt idx="1097">
                  <c:v>2.448</c:v>
                </c:pt>
                <c:pt idx="1098">
                  <c:v>2.4560000000000004</c:v>
                </c:pt>
                <c:pt idx="1099">
                  <c:v>2.464</c:v>
                </c:pt>
                <c:pt idx="1100">
                  <c:v>2.472</c:v>
                </c:pt>
                <c:pt idx="1101">
                  <c:v>2.48</c:v>
                </c:pt>
                <c:pt idx="1102">
                  <c:v>2.488</c:v>
                </c:pt>
                <c:pt idx="1103">
                  <c:v>2.496</c:v>
                </c:pt>
                <c:pt idx="1104">
                  <c:v>2.5019999999999998</c:v>
                </c:pt>
                <c:pt idx="1105">
                  <c:v>2.5099999999999998</c:v>
                </c:pt>
                <c:pt idx="1106">
                  <c:v>2.516</c:v>
                </c:pt>
                <c:pt idx="1107">
                  <c:v>2.524</c:v>
                </c:pt>
                <c:pt idx="1108">
                  <c:v>2.5299999999999998</c:v>
                </c:pt>
                <c:pt idx="1109">
                  <c:v>2.5380000000000003</c:v>
                </c:pt>
                <c:pt idx="1110">
                  <c:v>2.544</c:v>
                </c:pt>
                <c:pt idx="1111">
                  <c:v>2.5499999999999998</c:v>
                </c:pt>
                <c:pt idx="1112">
                  <c:v>2.556</c:v>
                </c:pt>
                <c:pt idx="1113">
                  <c:v>2.5619999999999998</c:v>
                </c:pt>
                <c:pt idx="1114">
                  <c:v>2.5679999999999996</c:v>
                </c:pt>
                <c:pt idx="1115">
                  <c:v>2.5740000000000003</c:v>
                </c:pt>
                <c:pt idx="1116">
                  <c:v>2.58</c:v>
                </c:pt>
                <c:pt idx="1117">
                  <c:v>2.5860000000000003</c:v>
                </c:pt>
                <c:pt idx="1118">
                  <c:v>2.5920000000000001</c:v>
                </c:pt>
                <c:pt idx="1119">
                  <c:v>2.5960000000000001</c:v>
                </c:pt>
                <c:pt idx="1120">
                  <c:v>2.6019999999999999</c:v>
                </c:pt>
                <c:pt idx="1121">
                  <c:v>2.6060000000000003</c:v>
                </c:pt>
                <c:pt idx="1122">
                  <c:v>2.61</c:v>
                </c:pt>
                <c:pt idx="1123">
                  <c:v>2.6160000000000001</c:v>
                </c:pt>
                <c:pt idx="1124">
                  <c:v>2.62</c:v>
                </c:pt>
                <c:pt idx="1125">
                  <c:v>2.6240000000000006</c:v>
                </c:pt>
                <c:pt idx="1126">
                  <c:v>2.6279999999999997</c:v>
                </c:pt>
                <c:pt idx="1127">
                  <c:v>2.6340000000000003</c:v>
                </c:pt>
                <c:pt idx="1128">
                  <c:v>2.6379999999999995</c:v>
                </c:pt>
                <c:pt idx="1129">
                  <c:v>2.6419999999999999</c:v>
                </c:pt>
                <c:pt idx="1130">
                  <c:v>2.6460000000000004</c:v>
                </c:pt>
                <c:pt idx="1131">
                  <c:v>2.65</c:v>
                </c:pt>
                <c:pt idx="1132">
                  <c:v>2.6540000000000004</c:v>
                </c:pt>
                <c:pt idx="1133">
                  <c:v>2.6560000000000001</c:v>
                </c:pt>
                <c:pt idx="1134">
                  <c:v>2.66</c:v>
                </c:pt>
                <c:pt idx="1135">
                  <c:v>2.6640000000000001</c:v>
                </c:pt>
                <c:pt idx="1136">
                  <c:v>2.6679999999999997</c:v>
                </c:pt>
                <c:pt idx="1137">
                  <c:v>2.67</c:v>
                </c:pt>
                <c:pt idx="1138">
                  <c:v>2.6740000000000004</c:v>
                </c:pt>
                <c:pt idx="1139">
                  <c:v>2.6779999999999995</c:v>
                </c:pt>
                <c:pt idx="1140">
                  <c:v>2.6819999999999999</c:v>
                </c:pt>
                <c:pt idx="1141">
                  <c:v>2.6860000000000004</c:v>
                </c:pt>
                <c:pt idx="1142">
                  <c:v>2.69</c:v>
                </c:pt>
                <c:pt idx="1143">
                  <c:v>2.694</c:v>
                </c:pt>
                <c:pt idx="1144">
                  <c:v>2.6960000000000002</c:v>
                </c:pt>
                <c:pt idx="1145">
                  <c:v>2.702</c:v>
                </c:pt>
                <c:pt idx="1146">
                  <c:v>2.7060000000000004</c:v>
                </c:pt>
                <c:pt idx="1147">
                  <c:v>2.71</c:v>
                </c:pt>
                <c:pt idx="1148">
                  <c:v>2.714</c:v>
                </c:pt>
                <c:pt idx="1149">
                  <c:v>2.718</c:v>
                </c:pt>
                <c:pt idx="1150">
                  <c:v>2.7239999999999998</c:v>
                </c:pt>
                <c:pt idx="1151">
                  <c:v>2.7280000000000002</c:v>
                </c:pt>
                <c:pt idx="1152">
                  <c:v>2.734</c:v>
                </c:pt>
                <c:pt idx="1153">
                  <c:v>2.738</c:v>
                </c:pt>
                <c:pt idx="1154">
                  <c:v>2.7439999999999998</c:v>
                </c:pt>
                <c:pt idx="1155">
                  <c:v>2.75</c:v>
                </c:pt>
                <c:pt idx="1156">
                  <c:v>2.7539999999999996</c:v>
                </c:pt>
                <c:pt idx="1157">
                  <c:v>2.76</c:v>
                </c:pt>
                <c:pt idx="1158">
                  <c:v>2.766</c:v>
                </c:pt>
                <c:pt idx="1159">
                  <c:v>2.7739999999999996</c:v>
                </c:pt>
                <c:pt idx="1160">
                  <c:v>2.78</c:v>
                </c:pt>
                <c:pt idx="1161">
                  <c:v>2.786</c:v>
                </c:pt>
                <c:pt idx="1162">
                  <c:v>2.7939999999999996</c:v>
                </c:pt>
                <c:pt idx="1163">
                  <c:v>2.8</c:v>
                </c:pt>
                <c:pt idx="1164">
                  <c:v>2.8080000000000003</c:v>
                </c:pt>
                <c:pt idx="1165">
                  <c:v>2.8160000000000003</c:v>
                </c:pt>
                <c:pt idx="1166">
                  <c:v>2.8239999999999998</c:v>
                </c:pt>
                <c:pt idx="1167">
                  <c:v>2.8319999999999999</c:v>
                </c:pt>
                <c:pt idx="1168">
                  <c:v>2.84</c:v>
                </c:pt>
                <c:pt idx="1169">
                  <c:v>2.85</c:v>
                </c:pt>
                <c:pt idx="1170">
                  <c:v>2.8580000000000001</c:v>
                </c:pt>
                <c:pt idx="1171">
                  <c:v>2.8680000000000003</c:v>
                </c:pt>
                <c:pt idx="1172">
                  <c:v>2.8760000000000003</c:v>
                </c:pt>
                <c:pt idx="1173">
                  <c:v>2.8860000000000001</c:v>
                </c:pt>
                <c:pt idx="1174">
                  <c:v>2.8960000000000004</c:v>
                </c:pt>
                <c:pt idx="1175">
                  <c:v>2.9060000000000001</c:v>
                </c:pt>
                <c:pt idx="1176">
                  <c:v>2.9160000000000004</c:v>
                </c:pt>
                <c:pt idx="1177">
                  <c:v>2.9260000000000002</c:v>
                </c:pt>
                <c:pt idx="1178">
                  <c:v>2.9380000000000002</c:v>
                </c:pt>
                <c:pt idx="1179">
                  <c:v>2.948</c:v>
                </c:pt>
                <c:pt idx="1180">
                  <c:v>2.9580000000000002</c:v>
                </c:pt>
                <c:pt idx="1181">
                  <c:v>2.97</c:v>
                </c:pt>
                <c:pt idx="1182">
                  <c:v>2.9820000000000007</c:v>
                </c:pt>
                <c:pt idx="1183">
                  <c:v>2.9920000000000004</c:v>
                </c:pt>
                <c:pt idx="1184">
                  <c:v>3.0039999999999996</c:v>
                </c:pt>
                <c:pt idx="1185">
                  <c:v>3.0159999999999996</c:v>
                </c:pt>
                <c:pt idx="1186">
                  <c:v>3.028</c:v>
                </c:pt>
                <c:pt idx="1187">
                  <c:v>3.04</c:v>
                </c:pt>
                <c:pt idx="1188">
                  <c:v>3.0520000000000005</c:v>
                </c:pt>
                <c:pt idx="1189">
                  <c:v>3.0639999999999996</c:v>
                </c:pt>
                <c:pt idx="1190">
                  <c:v>3.0759999999999996</c:v>
                </c:pt>
                <c:pt idx="1191">
                  <c:v>3.09</c:v>
                </c:pt>
                <c:pt idx="1192">
                  <c:v>3.1019999999999999</c:v>
                </c:pt>
                <c:pt idx="1193">
                  <c:v>3.1159999999999997</c:v>
                </c:pt>
                <c:pt idx="1194">
                  <c:v>3.1280000000000001</c:v>
                </c:pt>
                <c:pt idx="1195">
                  <c:v>3.14</c:v>
                </c:pt>
                <c:pt idx="1196">
                  <c:v>3.1540000000000004</c:v>
                </c:pt>
                <c:pt idx="1197">
                  <c:v>3.1680000000000001</c:v>
                </c:pt>
                <c:pt idx="1198">
                  <c:v>3.18</c:v>
                </c:pt>
                <c:pt idx="1199">
                  <c:v>3.1940000000000004</c:v>
                </c:pt>
                <c:pt idx="1200">
                  <c:v>3.2079999999999997</c:v>
                </c:pt>
                <c:pt idx="1201">
                  <c:v>3.222</c:v>
                </c:pt>
                <c:pt idx="1202">
                  <c:v>3.2340000000000004</c:v>
                </c:pt>
                <c:pt idx="1203">
                  <c:v>3.2479999999999993</c:v>
                </c:pt>
                <c:pt idx="1204">
                  <c:v>3.262</c:v>
                </c:pt>
                <c:pt idx="1205">
                  <c:v>3.2760000000000002</c:v>
                </c:pt>
                <c:pt idx="1206">
                  <c:v>3.29</c:v>
                </c:pt>
                <c:pt idx="1207">
                  <c:v>3.3040000000000003</c:v>
                </c:pt>
                <c:pt idx="1208">
                  <c:v>3.3180000000000001</c:v>
                </c:pt>
                <c:pt idx="1209">
                  <c:v>3.3319999999999999</c:v>
                </c:pt>
                <c:pt idx="1210">
                  <c:v>3.3460000000000001</c:v>
                </c:pt>
                <c:pt idx="1211">
                  <c:v>3.36</c:v>
                </c:pt>
                <c:pt idx="1212">
                  <c:v>3.3739999999999997</c:v>
                </c:pt>
                <c:pt idx="1213">
                  <c:v>3.39</c:v>
                </c:pt>
                <c:pt idx="1214">
                  <c:v>3.4039999999999999</c:v>
                </c:pt>
                <c:pt idx="1215">
                  <c:v>3.42</c:v>
                </c:pt>
                <c:pt idx="1216">
                  <c:v>3.4339999999999997</c:v>
                </c:pt>
                <c:pt idx="1217">
                  <c:v>3.448</c:v>
                </c:pt>
                <c:pt idx="1218">
                  <c:v>3.464</c:v>
                </c:pt>
                <c:pt idx="1219">
                  <c:v>3.4780000000000002</c:v>
                </c:pt>
                <c:pt idx="1220">
                  <c:v>3.492</c:v>
                </c:pt>
                <c:pt idx="1221">
                  <c:v>3.508</c:v>
                </c:pt>
                <c:pt idx="1222">
                  <c:v>3.5219999999999998</c:v>
                </c:pt>
                <c:pt idx="1223">
                  <c:v>3.5380000000000003</c:v>
                </c:pt>
                <c:pt idx="1224">
                  <c:v>3.552</c:v>
                </c:pt>
                <c:pt idx="1225">
                  <c:v>3.5680000000000001</c:v>
                </c:pt>
                <c:pt idx="1226">
                  <c:v>3.5820000000000003</c:v>
                </c:pt>
                <c:pt idx="1227">
                  <c:v>3.5980000000000003</c:v>
                </c:pt>
                <c:pt idx="1228">
                  <c:v>3.6120000000000005</c:v>
                </c:pt>
                <c:pt idx="1229">
                  <c:v>3.6280000000000001</c:v>
                </c:pt>
                <c:pt idx="1230">
                  <c:v>3.6439999999999997</c:v>
                </c:pt>
                <c:pt idx="1231">
                  <c:v>3.6579999999999999</c:v>
                </c:pt>
                <c:pt idx="1232">
                  <c:v>3.6739999999999999</c:v>
                </c:pt>
                <c:pt idx="1233">
                  <c:v>3.69</c:v>
                </c:pt>
                <c:pt idx="1234">
                  <c:v>3.7059999999999995</c:v>
                </c:pt>
                <c:pt idx="1235">
                  <c:v>3.72</c:v>
                </c:pt>
                <c:pt idx="1236">
                  <c:v>3.7359999999999998</c:v>
                </c:pt>
                <c:pt idx="1237">
                  <c:v>3.7519999999999998</c:v>
                </c:pt>
                <c:pt idx="1238">
                  <c:v>3.7680000000000002</c:v>
                </c:pt>
                <c:pt idx="1239">
                  <c:v>3.7840000000000003</c:v>
                </c:pt>
                <c:pt idx="1240">
                  <c:v>3.798</c:v>
                </c:pt>
                <c:pt idx="1241">
                  <c:v>3.8140000000000005</c:v>
                </c:pt>
                <c:pt idx="1242">
                  <c:v>3.83</c:v>
                </c:pt>
                <c:pt idx="1243">
                  <c:v>3.8460000000000001</c:v>
                </c:pt>
                <c:pt idx="1244">
                  <c:v>3.8620000000000001</c:v>
                </c:pt>
                <c:pt idx="1245">
                  <c:v>3.8779999999999997</c:v>
                </c:pt>
                <c:pt idx="1246">
                  <c:v>3.8940000000000001</c:v>
                </c:pt>
                <c:pt idx="1247">
                  <c:v>3.9079999999999995</c:v>
                </c:pt>
                <c:pt idx="1248">
                  <c:v>3.9240000000000004</c:v>
                </c:pt>
                <c:pt idx="1249">
                  <c:v>3.94</c:v>
                </c:pt>
                <c:pt idx="1250">
                  <c:v>3.9560000000000004</c:v>
                </c:pt>
                <c:pt idx="1251">
                  <c:v>3.972</c:v>
                </c:pt>
                <c:pt idx="1252">
                  <c:v>3.988</c:v>
                </c:pt>
                <c:pt idx="1253">
                  <c:v>4.0039999999999996</c:v>
                </c:pt>
                <c:pt idx="1254">
                  <c:v>4.0199999999999996</c:v>
                </c:pt>
                <c:pt idx="1255">
                  <c:v>4.0360000000000005</c:v>
                </c:pt>
                <c:pt idx="1256">
                  <c:v>4.0519999999999996</c:v>
                </c:pt>
                <c:pt idx="1257">
                  <c:v>4.0680000000000005</c:v>
                </c:pt>
                <c:pt idx="1258">
                  <c:v>4.0839999999999996</c:v>
                </c:pt>
                <c:pt idx="1259">
                  <c:v>4.0999999999999996</c:v>
                </c:pt>
                <c:pt idx="1260">
                  <c:v>4.1160000000000005</c:v>
                </c:pt>
                <c:pt idx="1261">
                  <c:v>4.1319999999999997</c:v>
                </c:pt>
                <c:pt idx="1262">
                  <c:v>4.1500000000000004</c:v>
                </c:pt>
                <c:pt idx="1263">
                  <c:v>4.1639999999999997</c:v>
                </c:pt>
                <c:pt idx="1264">
                  <c:v>4.1819999999999995</c:v>
                </c:pt>
                <c:pt idx="1265">
                  <c:v>4.1980000000000004</c:v>
                </c:pt>
                <c:pt idx="1266">
                  <c:v>4.2139999999999995</c:v>
                </c:pt>
                <c:pt idx="1267">
                  <c:v>4.2300000000000004</c:v>
                </c:pt>
                <c:pt idx="1268">
                  <c:v>4.2459999999999996</c:v>
                </c:pt>
                <c:pt idx="1269">
                  <c:v>4.2639999999999993</c:v>
                </c:pt>
                <c:pt idx="1270">
                  <c:v>4.28</c:v>
                </c:pt>
                <c:pt idx="1271">
                  <c:v>4.2959999999999994</c:v>
                </c:pt>
                <c:pt idx="1272">
                  <c:v>4.3140000000000001</c:v>
                </c:pt>
                <c:pt idx="1273">
                  <c:v>4.33</c:v>
                </c:pt>
                <c:pt idx="1274">
                  <c:v>4.3460000000000001</c:v>
                </c:pt>
                <c:pt idx="1275">
                  <c:v>4.3620000000000001</c:v>
                </c:pt>
                <c:pt idx="1276">
                  <c:v>4.38</c:v>
                </c:pt>
                <c:pt idx="1277">
                  <c:v>4.3959999999999999</c:v>
                </c:pt>
                <c:pt idx="1278">
                  <c:v>4.4119999999999999</c:v>
                </c:pt>
                <c:pt idx="1279">
                  <c:v>4.43</c:v>
                </c:pt>
                <c:pt idx="1280">
                  <c:v>4.4460000000000006</c:v>
                </c:pt>
                <c:pt idx="1281">
                  <c:v>4.4640000000000004</c:v>
                </c:pt>
                <c:pt idx="1282">
                  <c:v>4.4800000000000004</c:v>
                </c:pt>
                <c:pt idx="1283">
                  <c:v>4.4979999999999993</c:v>
                </c:pt>
                <c:pt idx="1284">
                  <c:v>4.5140000000000002</c:v>
                </c:pt>
                <c:pt idx="1285">
                  <c:v>4.532</c:v>
                </c:pt>
                <c:pt idx="1286">
                  <c:v>4.5479999999999992</c:v>
                </c:pt>
                <c:pt idx="1287">
                  <c:v>4.5640000000000001</c:v>
                </c:pt>
                <c:pt idx="1288">
                  <c:v>4.5819999999999999</c:v>
                </c:pt>
                <c:pt idx="1289">
                  <c:v>4.5999999999999996</c:v>
                </c:pt>
                <c:pt idx="1290">
                  <c:v>4.6160000000000005</c:v>
                </c:pt>
                <c:pt idx="1291">
                  <c:v>4.6339999999999995</c:v>
                </c:pt>
                <c:pt idx="1292">
                  <c:v>4.6500000000000004</c:v>
                </c:pt>
                <c:pt idx="1293">
                  <c:v>4.6680000000000001</c:v>
                </c:pt>
                <c:pt idx="1294">
                  <c:v>4.6840000000000002</c:v>
                </c:pt>
                <c:pt idx="1295">
                  <c:v>4.702</c:v>
                </c:pt>
                <c:pt idx="1296">
                  <c:v>4.72</c:v>
                </c:pt>
                <c:pt idx="1297">
                  <c:v>4.7360000000000007</c:v>
                </c:pt>
                <c:pt idx="1298">
                  <c:v>4.7519999999999998</c:v>
                </c:pt>
                <c:pt idx="1299">
                  <c:v>4.7699999999999996</c:v>
                </c:pt>
                <c:pt idx="1300">
                  <c:v>4.7880000000000003</c:v>
                </c:pt>
                <c:pt idx="1301">
                  <c:v>4.806</c:v>
                </c:pt>
                <c:pt idx="1302">
                  <c:v>4.8220000000000001</c:v>
                </c:pt>
                <c:pt idx="1303">
                  <c:v>4.84</c:v>
                </c:pt>
                <c:pt idx="1304">
                  <c:v>4.8580000000000005</c:v>
                </c:pt>
                <c:pt idx="1305">
                  <c:v>4.8759999999999994</c:v>
                </c:pt>
                <c:pt idx="1306">
                  <c:v>4.8940000000000001</c:v>
                </c:pt>
                <c:pt idx="1307">
                  <c:v>4.9120000000000008</c:v>
                </c:pt>
                <c:pt idx="1308">
                  <c:v>4.9279999999999999</c:v>
                </c:pt>
                <c:pt idx="1309">
                  <c:v>4.9459999999999997</c:v>
                </c:pt>
                <c:pt idx="1310">
                  <c:v>4.9640000000000004</c:v>
                </c:pt>
                <c:pt idx="1311">
                  <c:v>4.9820000000000002</c:v>
                </c:pt>
                <c:pt idx="1312">
                  <c:v>5</c:v>
                </c:pt>
                <c:pt idx="1313">
                  <c:v>5.0179999999999998</c:v>
                </c:pt>
                <c:pt idx="1314">
                  <c:v>5.0360000000000005</c:v>
                </c:pt>
                <c:pt idx="1315">
                  <c:v>5.0539999999999994</c:v>
                </c:pt>
                <c:pt idx="1316">
                  <c:v>5.0720000000000001</c:v>
                </c:pt>
                <c:pt idx="1317">
                  <c:v>5.09</c:v>
                </c:pt>
                <c:pt idx="1318">
                  <c:v>5.1080000000000005</c:v>
                </c:pt>
                <c:pt idx="1319">
                  <c:v>5.1259999999999994</c:v>
                </c:pt>
                <c:pt idx="1320">
                  <c:v>5.1440000000000001</c:v>
                </c:pt>
                <c:pt idx="1321">
                  <c:v>5.1620000000000008</c:v>
                </c:pt>
                <c:pt idx="1322">
                  <c:v>5.18</c:v>
                </c:pt>
                <c:pt idx="1323">
                  <c:v>5.1980000000000004</c:v>
                </c:pt>
                <c:pt idx="1324">
                  <c:v>5.2159999999999993</c:v>
                </c:pt>
                <c:pt idx="1325">
                  <c:v>5.234</c:v>
                </c:pt>
                <c:pt idx="1326">
                  <c:v>5.2539999999999996</c:v>
                </c:pt>
                <c:pt idx="1327">
                  <c:v>5.2720000000000002</c:v>
                </c:pt>
                <c:pt idx="1328">
                  <c:v>5.29</c:v>
                </c:pt>
                <c:pt idx="1329">
                  <c:v>5.3080000000000007</c:v>
                </c:pt>
                <c:pt idx="1330">
                  <c:v>5.3259999999999987</c:v>
                </c:pt>
                <c:pt idx="1331">
                  <c:v>5.3459999999999992</c:v>
                </c:pt>
                <c:pt idx="1332">
                  <c:v>5.3639999999999999</c:v>
                </c:pt>
                <c:pt idx="1333">
                  <c:v>5.3820000000000006</c:v>
                </c:pt>
                <c:pt idx="1334">
                  <c:v>5.4</c:v>
                </c:pt>
                <c:pt idx="1335">
                  <c:v>5.42</c:v>
                </c:pt>
                <c:pt idx="1336">
                  <c:v>5.4379999999999997</c:v>
                </c:pt>
                <c:pt idx="1337">
                  <c:v>5.4560000000000004</c:v>
                </c:pt>
                <c:pt idx="1338">
                  <c:v>5.476</c:v>
                </c:pt>
                <c:pt idx="1339">
                  <c:v>5.4939999999999998</c:v>
                </c:pt>
                <c:pt idx="1340">
                  <c:v>5.5139999999999993</c:v>
                </c:pt>
                <c:pt idx="1341">
                  <c:v>5.532</c:v>
                </c:pt>
                <c:pt idx="1342">
                  <c:v>5.55</c:v>
                </c:pt>
                <c:pt idx="1343">
                  <c:v>5.57</c:v>
                </c:pt>
                <c:pt idx="1344">
                  <c:v>5.5879999999999992</c:v>
                </c:pt>
                <c:pt idx="1345">
                  <c:v>5.6079999999999997</c:v>
                </c:pt>
                <c:pt idx="1346">
                  <c:v>5.6260000000000003</c:v>
                </c:pt>
                <c:pt idx="1347">
                  <c:v>5.6459999999999999</c:v>
                </c:pt>
                <c:pt idx="1348">
                  <c:v>5.6639999999999997</c:v>
                </c:pt>
                <c:pt idx="1349">
                  <c:v>5.6820000000000004</c:v>
                </c:pt>
                <c:pt idx="1350">
                  <c:v>5.7020000000000008</c:v>
                </c:pt>
                <c:pt idx="1351">
                  <c:v>5.72</c:v>
                </c:pt>
                <c:pt idx="1352">
                  <c:v>5.74</c:v>
                </c:pt>
                <c:pt idx="1353">
                  <c:v>5.76</c:v>
                </c:pt>
                <c:pt idx="1354">
                  <c:v>5.78</c:v>
                </c:pt>
                <c:pt idx="1355">
                  <c:v>5.7979999999999992</c:v>
                </c:pt>
                <c:pt idx="1356">
                  <c:v>5.8179999999999996</c:v>
                </c:pt>
                <c:pt idx="1357">
                  <c:v>5.8379999999999992</c:v>
                </c:pt>
                <c:pt idx="1358">
                  <c:v>5.8559999999999999</c:v>
                </c:pt>
                <c:pt idx="1359">
                  <c:v>5.8760000000000003</c:v>
                </c:pt>
                <c:pt idx="1360">
                  <c:v>5.8959999999999999</c:v>
                </c:pt>
                <c:pt idx="1361">
                  <c:v>5.9160000000000004</c:v>
                </c:pt>
                <c:pt idx="1362">
                  <c:v>5.9340000000000011</c:v>
                </c:pt>
                <c:pt idx="1363">
                  <c:v>5.9540000000000006</c:v>
                </c:pt>
                <c:pt idx="1364">
                  <c:v>5.9740000000000011</c:v>
                </c:pt>
                <c:pt idx="1365">
                  <c:v>5.9940000000000007</c:v>
                </c:pt>
                <c:pt idx="1366">
                  <c:v>6.0140000000000011</c:v>
                </c:pt>
                <c:pt idx="1367">
                  <c:v>6.0340000000000007</c:v>
                </c:pt>
                <c:pt idx="1368">
                  <c:v>6.0540000000000012</c:v>
                </c:pt>
                <c:pt idx="1369">
                  <c:v>6.0740000000000007</c:v>
                </c:pt>
                <c:pt idx="1370">
                  <c:v>6.0940000000000012</c:v>
                </c:pt>
                <c:pt idx="1371">
                  <c:v>6.1140000000000008</c:v>
                </c:pt>
                <c:pt idx="1372">
                  <c:v>6.1339999999999995</c:v>
                </c:pt>
                <c:pt idx="1373">
                  <c:v>6.1539999999999999</c:v>
                </c:pt>
                <c:pt idx="1374">
                  <c:v>6.1739999999999995</c:v>
                </c:pt>
                <c:pt idx="1375">
                  <c:v>6.194</c:v>
                </c:pt>
                <c:pt idx="1376">
                  <c:v>6.2139999999999995</c:v>
                </c:pt>
                <c:pt idx="1377">
                  <c:v>6.234</c:v>
                </c:pt>
                <c:pt idx="1378">
                  <c:v>6.2560000000000002</c:v>
                </c:pt>
                <c:pt idx="1379">
                  <c:v>6.2759999999999998</c:v>
                </c:pt>
                <c:pt idx="1380">
                  <c:v>6.2980000000000009</c:v>
                </c:pt>
                <c:pt idx="1381">
                  <c:v>6.3180000000000005</c:v>
                </c:pt>
                <c:pt idx="1382">
                  <c:v>6.338000000000001</c:v>
                </c:pt>
                <c:pt idx="1383">
                  <c:v>6.3580000000000005</c:v>
                </c:pt>
                <c:pt idx="1384">
                  <c:v>6.38</c:v>
                </c:pt>
                <c:pt idx="1385">
                  <c:v>6.4</c:v>
                </c:pt>
                <c:pt idx="1386">
                  <c:v>6.42</c:v>
                </c:pt>
                <c:pt idx="1387">
                  <c:v>6.4420000000000002</c:v>
                </c:pt>
                <c:pt idx="1388">
                  <c:v>6.4620000000000006</c:v>
                </c:pt>
                <c:pt idx="1389">
                  <c:v>6.484</c:v>
                </c:pt>
                <c:pt idx="1390">
                  <c:v>6.5039999999999996</c:v>
                </c:pt>
                <c:pt idx="1391">
                  <c:v>6.5259999999999989</c:v>
                </c:pt>
                <c:pt idx="1392">
                  <c:v>6.5459999999999994</c:v>
                </c:pt>
                <c:pt idx="1393">
                  <c:v>6.5680000000000005</c:v>
                </c:pt>
                <c:pt idx="1394">
                  <c:v>6.588000000000001</c:v>
                </c:pt>
                <c:pt idx="1395">
                  <c:v>6.61</c:v>
                </c:pt>
                <c:pt idx="1396">
                  <c:v>6.6320000000000006</c:v>
                </c:pt>
                <c:pt idx="1397">
                  <c:v>6.6539999999999999</c:v>
                </c:pt>
                <c:pt idx="1398">
                  <c:v>6.6739999999999995</c:v>
                </c:pt>
                <c:pt idx="1399">
                  <c:v>6.6960000000000006</c:v>
                </c:pt>
                <c:pt idx="1400">
                  <c:v>6.718</c:v>
                </c:pt>
                <c:pt idx="1401">
                  <c:v>6.74</c:v>
                </c:pt>
                <c:pt idx="1402">
                  <c:v>6.76</c:v>
                </c:pt>
                <c:pt idx="1403">
                  <c:v>6.782</c:v>
                </c:pt>
                <c:pt idx="1404">
                  <c:v>6.8020000000000005</c:v>
                </c:pt>
                <c:pt idx="1405">
                  <c:v>6.8239999999999998</c:v>
                </c:pt>
                <c:pt idx="1406">
                  <c:v>6.8460000000000001</c:v>
                </c:pt>
                <c:pt idx="1407">
                  <c:v>6.87</c:v>
                </c:pt>
                <c:pt idx="1408">
                  <c:v>6.8920000000000003</c:v>
                </c:pt>
                <c:pt idx="1409">
                  <c:v>6.9139999999999997</c:v>
                </c:pt>
                <c:pt idx="1410">
                  <c:v>6.9359999999999999</c:v>
                </c:pt>
                <c:pt idx="1411">
                  <c:v>6.9579999999999993</c:v>
                </c:pt>
                <c:pt idx="1412">
                  <c:v>6.98</c:v>
                </c:pt>
                <c:pt idx="1413">
                  <c:v>7.0020000000000007</c:v>
                </c:pt>
                <c:pt idx="1414">
                  <c:v>7.024</c:v>
                </c:pt>
                <c:pt idx="1415">
                  <c:v>7.0460000000000003</c:v>
                </c:pt>
                <c:pt idx="1416">
                  <c:v>7.0679999999999996</c:v>
                </c:pt>
                <c:pt idx="1417">
                  <c:v>7.09</c:v>
                </c:pt>
                <c:pt idx="1418">
                  <c:v>7.1139999999999999</c:v>
                </c:pt>
                <c:pt idx="1419">
                  <c:v>7.1360000000000001</c:v>
                </c:pt>
                <c:pt idx="1420">
                  <c:v>7.1579999999999995</c:v>
                </c:pt>
                <c:pt idx="1421">
                  <c:v>7.1819999999999995</c:v>
                </c:pt>
                <c:pt idx="1422">
                  <c:v>7.2040000000000006</c:v>
                </c:pt>
                <c:pt idx="1423">
                  <c:v>7.226</c:v>
                </c:pt>
                <c:pt idx="1424">
                  <c:v>7.25</c:v>
                </c:pt>
                <c:pt idx="1425">
                  <c:v>7.2719999999999994</c:v>
                </c:pt>
                <c:pt idx="1426">
                  <c:v>7.2940000000000005</c:v>
                </c:pt>
                <c:pt idx="1427">
                  <c:v>7.3179999999999996</c:v>
                </c:pt>
                <c:pt idx="1428">
                  <c:v>7.34</c:v>
                </c:pt>
                <c:pt idx="1429">
                  <c:v>7.3640000000000008</c:v>
                </c:pt>
                <c:pt idx="1430">
                  <c:v>7.3880000000000008</c:v>
                </c:pt>
                <c:pt idx="1431">
                  <c:v>7.41</c:v>
                </c:pt>
                <c:pt idx="1432">
                  <c:v>7.4340000000000002</c:v>
                </c:pt>
                <c:pt idx="1433">
                  <c:v>7.4580000000000011</c:v>
                </c:pt>
                <c:pt idx="1434">
                  <c:v>7.48</c:v>
                </c:pt>
                <c:pt idx="1435">
                  <c:v>7.5039999999999996</c:v>
                </c:pt>
                <c:pt idx="1436">
                  <c:v>7.5280000000000005</c:v>
                </c:pt>
                <c:pt idx="1437">
                  <c:v>7.5519999999999996</c:v>
                </c:pt>
                <c:pt idx="1438">
                  <c:v>7.5760000000000005</c:v>
                </c:pt>
                <c:pt idx="1439">
                  <c:v>7.5980000000000008</c:v>
                </c:pt>
                <c:pt idx="1440">
                  <c:v>7.6220000000000008</c:v>
                </c:pt>
                <c:pt idx="1441">
                  <c:v>7.645999999999999</c:v>
                </c:pt>
                <c:pt idx="1442">
                  <c:v>7.67</c:v>
                </c:pt>
                <c:pt idx="1443">
                  <c:v>7.694</c:v>
                </c:pt>
                <c:pt idx="1444">
                  <c:v>7.7180000000000009</c:v>
                </c:pt>
                <c:pt idx="1445">
                  <c:v>7.7420000000000009</c:v>
                </c:pt>
                <c:pt idx="1446">
                  <c:v>7.7659999999999991</c:v>
                </c:pt>
                <c:pt idx="1447">
                  <c:v>7.79</c:v>
                </c:pt>
                <c:pt idx="1448">
                  <c:v>7.8140000000000001</c:v>
                </c:pt>
                <c:pt idx="1449">
                  <c:v>7.838000000000001</c:v>
                </c:pt>
                <c:pt idx="1450">
                  <c:v>7.8639999999999999</c:v>
                </c:pt>
                <c:pt idx="1451">
                  <c:v>7.8879999999999999</c:v>
                </c:pt>
                <c:pt idx="1452">
                  <c:v>7.9120000000000008</c:v>
                </c:pt>
                <c:pt idx="1453">
                  <c:v>7.9359999999999999</c:v>
                </c:pt>
                <c:pt idx="1454">
                  <c:v>7.96</c:v>
                </c:pt>
                <c:pt idx="1455">
                  <c:v>7.9860000000000007</c:v>
                </c:pt>
                <c:pt idx="1456">
                  <c:v>8.0120000000000005</c:v>
                </c:pt>
                <c:pt idx="1457">
                  <c:v>8.0359999999999996</c:v>
                </c:pt>
                <c:pt idx="1458">
                  <c:v>8.06</c:v>
                </c:pt>
                <c:pt idx="1459">
                  <c:v>8.0860000000000003</c:v>
                </c:pt>
                <c:pt idx="1460">
                  <c:v>8.11</c:v>
                </c:pt>
                <c:pt idx="1461">
                  <c:v>8.136000000000001</c:v>
                </c:pt>
                <c:pt idx="1462">
                  <c:v>8.1620000000000008</c:v>
                </c:pt>
                <c:pt idx="1463">
                  <c:v>8.1859999999999999</c:v>
                </c:pt>
                <c:pt idx="1464">
                  <c:v>8.2119999999999997</c:v>
                </c:pt>
                <c:pt idx="1465">
                  <c:v>8.2379999999999995</c:v>
                </c:pt>
                <c:pt idx="1466">
                  <c:v>8.2620000000000005</c:v>
                </c:pt>
                <c:pt idx="1467">
                  <c:v>8.2880000000000003</c:v>
                </c:pt>
                <c:pt idx="1468">
                  <c:v>8.3140000000000001</c:v>
                </c:pt>
                <c:pt idx="1469">
                  <c:v>8.34</c:v>
                </c:pt>
                <c:pt idx="1470">
                  <c:v>8.363999999999999</c:v>
                </c:pt>
                <c:pt idx="1471">
                  <c:v>8.39</c:v>
                </c:pt>
                <c:pt idx="1472">
                  <c:v>8.4160000000000004</c:v>
                </c:pt>
                <c:pt idx="1473">
                  <c:v>8.4420000000000002</c:v>
                </c:pt>
                <c:pt idx="1474">
                  <c:v>8.468</c:v>
                </c:pt>
                <c:pt idx="1475">
                  <c:v>8.4940000000000015</c:v>
                </c:pt>
                <c:pt idx="1476">
                  <c:v>8.52</c:v>
                </c:pt>
                <c:pt idx="1477">
                  <c:v>8.5459999999999994</c:v>
                </c:pt>
                <c:pt idx="1478">
                  <c:v>8.5719999999999992</c:v>
                </c:pt>
                <c:pt idx="1479">
                  <c:v>8.597999999999999</c:v>
                </c:pt>
                <c:pt idx="1480">
                  <c:v>8.6240000000000006</c:v>
                </c:pt>
                <c:pt idx="1481">
                  <c:v>8.65</c:v>
                </c:pt>
                <c:pt idx="1482">
                  <c:v>8.6760000000000002</c:v>
                </c:pt>
                <c:pt idx="1483">
                  <c:v>8.702</c:v>
                </c:pt>
                <c:pt idx="1484">
                  <c:v>8.7280000000000015</c:v>
                </c:pt>
                <c:pt idx="1485">
                  <c:v>8.7560000000000002</c:v>
                </c:pt>
                <c:pt idx="1486">
                  <c:v>8.782</c:v>
                </c:pt>
                <c:pt idx="1487">
                  <c:v>8.81</c:v>
                </c:pt>
                <c:pt idx="1488">
                  <c:v>8.8360000000000003</c:v>
                </c:pt>
                <c:pt idx="1489">
                  <c:v>8.863999999999999</c:v>
                </c:pt>
                <c:pt idx="1490">
                  <c:v>8.89</c:v>
                </c:pt>
                <c:pt idx="1491">
                  <c:v>8.918000000000001</c:v>
                </c:pt>
                <c:pt idx="1492">
                  <c:v>8.9439999999999991</c:v>
                </c:pt>
                <c:pt idx="1493">
                  <c:v>8.9720000000000013</c:v>
                </c:pt>
                <c:pt idx="1494">
                  <c:v>8.9980000000000011</c:v>
                </c:pt>
                <c:pt idx="1495">
                  <c:v>9.0259999999999998</c:v>
                </c:pt>
                <c:pt idx="1496">
                  <c:v>9.0540000000000003</c:v>
                </c:pt>
                <c:pt idx="1497">
                  <c:v>9.08</c:v>
                </c:pt>
                <c:pt idx="1498">
                  <c:v>9.1080000000000005</c:v>
                </c:pt>
                <c:pt idx="1499">
                  <c:v>9.136000000000001</c:v>
                </c:pt>
                <c:pt idx="1500">
                  <c:v>9.1620000000000008</c:v>
                </c:pt>
              </c:numCache>
            </c:numRef>
          </c:yVal>
          <c:smooth val="1"/>
          <c:extLst>
            <c:ext xmlns:c16="http://schemas.microsoft.com/office/drawing/2014/chart" uri="{C3380CC4-5D6E-409C-BE32-E72D297353CC}">
              <c16:uniqueId val="{00000001-240B-4E4A-815D-2F7F77F8A9D2}"/>
            </c:ext>
          </c:extLst>
        </c:ser>
        <c:ser>
          <c:idx val="1"/>
          <c:order val="2"/>
          <c:tx>
            <c:v>No-light</c:v>
          </c:tx>
          <c:spPr>
            <a:ln w="12700" cap="rnd">
              <a:solidFill>
                <a:schemeClr val="tx1"/>
              </a:solidFill>
              <a:round/>
            </a:ln>
            <a:effectLst/>
          </c:spPr>
          <c:marker>
            <c:symbol val="none"/>
          </c:marker>
          <c:xVal>
            <c:numRef>
              <c:f>LSV!$E$6:$E$1506</c:f>
              <c:numCache>
                <c:formatCode>0.0000</c:formatCode>
                <c:ptCount val="1501"/>
                <c:pt idx="0">
                  <c:v>3.8910000000000003E-4</c:v>
                </c:pt>
                <c:pt idx="1">
                  <c:v>2.3289999999999999E-3</c:v>
                </c:pt>
                <c:pt idx="2">
                  <c:v>4.4679999999999997E-3</c:v>
                </c:pt>
                <c:pt idx="3">
                  <c:v>6.5579999999999996E-3</c:v>
                </c:pt>
                <c:pt idx="4">
                  <c:v>8.5929999999999999E-3</c:v>
                </c:pt>
                <c:pt idx="5">
                  <c:v>1.056E-2</c:v>
                </c:pt>
                <c:pt idx="6">
                  <c:v>1.257E-2</c:v>
                </c:pt>
                <c:pt idx="7">
                  <c:v>1.4579999999999999E-2</c:v>
                </c:pt>
                <c:pt idx="8">
                  <c:v>1.6559999999999998E-2</c:v>
                </c:pt>
                <c:pt idx="9">
                  <c:v>1.8519999999999998E-2</c:v>
                </c:pt>
                <c:pt idx="10">
                  <c:v>2.0490000000000001E-2</c:v>
                </c:pt>
                <c:pt idx="11">
                  <c:v>2.2519999999999998E-2</c:v>
                </c:pt>
                <c:pt idx="12">
                  <c:v>2.4490000000000001E-2</c:v>
                </c:pt>
                <c:pt idx="13">
                  <c:v>2.648E-2</c:v>
                </c:pt>
                <c:pt idx="14">
                  <c:v>2.8490000000000001E-2</c:v>
                </c:pt>
                <c:pt idx="15">
                  <c:v>3.0499999999999999E-2</c:v>
                </c:pt>
                <c:pt idx="16">
                  <c:v>3.2500000000000001E-2</c:v>
                </c:pt>
                <c:pt idx="17">
                  <c:v>3.4540000000000001E-2</c:v>
                </c:pt>
                <c:pt idx="18">
                  <c:v>3.6510000000000001E-2</c:v>
                </c:pt>
                <c:pt idx="19">
                  <c:v>3.8510000000000003E-2</c:v>
                </c:pt>
                <c:pt idx="20">
                  <c:v>4.0489999999999998E-2</c:v>
                </c:pt>
                <c:pt idx="21">
                  <c:v>4.249E-2</c:v>
                </c:pt>
                <c:pt idx="22">
                  <c:v>4.4470000000000003E-2</c:v>
                </c:pt>
                <c:pt idx="23">
                  <c:v>4.6550000000000001E-2</c:v>
                </c:pt>
                <c:pt idx="24">
                  <c:v>4.8570000000000002E-2</c:v>
                </c:pt>
                <c:pt idx="25">
                  <c:v>5.0540000000000002E-2</c:v>
                </c:pt>
                <c:pt idx="26">
                  <c:v>5.2540000000000003E-2</c:v>
                </c:pt>
                <c:pt idx="27">
                  <c:v>5.4539999999999998E-2</c:v>
                </c:pt>
                <c:pt idx="28">
                  <c:v>5.6550000000000003E-2</c:v>
                </c:pt>
                <c:pt idx="29">
                  <c:v>5.8529999999999999E-2</c:v>
                </c:pt>
                <c:pt idx="30">
                  <c:v>6.055E-2</c:v>
                </c:pt>
                <c:pt idx="31">
                  <c:v>6.2539999999999998E-2</c:v>
                </c:pt>
                <c:pt idx="32">
                  <c:v>6.4490000000000006E-2</c:v>
                </c:pt>
                <c:pt idx="33">
                  <c:v>6.651E-2</c:v>
                </c:pt>
                <c:pt idx="34">
                  <c:v>6.8449999999999997E-2</c:v>
                </c:pt>
                <c:pt idx="35">
                  <c:v>7.0480000000000001E-2</c:v>
                </c:pt>
                <c:pt idx="36">
                  <c:v>7.2470000000000007E-2</c:v>
                </c:pt>
                <c:pt idx="37">
                  <c:v>7.4480000000000005E-2</c:v>
                </c:pt>
                <c:pt idx="38">
                  <c:v>7.6490000000000002E-2</c:v>
                </c:pt>
                <c:pt idx="39">
                  <c:v>7.8450000000000006E-2</c:v>
                </c:pt>
                <c:pt idx="40">
                  <c:v>8.0490000000000006E-2</c:v>
                </c:pt>
                <c:pt idx="41">
                  <c:v>8.2449999999999996E-2</c:v>
                </c:pt>
                <c:pt idx="42">
                  <c:v>8.4440000000000001E-2</c:v>
                </c:pt>
                <c:pt idx="43">
                  <c:v>8.6489999999999997E-2</c:v>
                </c:pt>
                <c:pt idx="44">
                  <c:v>8.8469999999999993E-2</c:v>
                </c:pt>
                <c:pt idx="45">
                  <c:v>9.0469999999999995E-2</c:v>
                </c:pt>
                <c:pt idx="46">
                  <c:v>9.2480000000000007E-2</c:v>
                </c:pt>
                <c:pt idx="47">
                  <c:v>9.443E-2</c:v>
                </c:pt>
                <c:pt idx="48">
                  <c:v>9.6449999999999994E-2</c:v>
                </c:pt>
                <c:pt idx="49">
                  <c:v>9.8530000000000006E-2</c:v>
                </c:pt>
                <c:pt idx="50">
                  <c:v>0.10050000000000001</c:v>
                </c:pt>
                <c:pt idx="51">
                  <c:v>0.10249999999999999</c:v>
                </c:pt>
                <c:pt idx="52">
                  <c:v>0.1045</c:v>
                </c:pt>
                <c:pt idx="53">
                  <c:v>0.1066</c:v>
                </c:pt>
                <c:pt idx="54">
                  <c:v>0.1085</c:v>
                </c:pt>
                <c:pt idx="55">
                  <c:v>0.1105</c:v>
                </c:pt>
                <c:pt idx="56">
                  <c:v>0.1125</c:v>
                </c:pt>
                <c:pt idx="57">
                  <c:v>0.1145</c:v>
                </c:pt>
                <c:pt idx="58">
                  <c:v>0.11650000000000001</c:v>
                </c:pt>
                <c:pt idx="59">
                  <c:v>0.11849999999999999</c:v>
                </c:pt>
                <c:pt idx="60">
                  <c:v>0.1205</c:v>
                </c:pt>
                <c:pt idx="61">
                  <c:v>0.1225</c:v>
                </c:pt>
                <c:pt idx="62">
                  <c:v>0.1246</c:v>
                </c:pt>
                <c:pt idx="63">
                  <c:v>0.1265</c:v>
                </c:pt>
                <c:pt idx="64">
                  <c:v>0.12859999999999999</c:v>
                </c:pt>
                <c:pt idx="65">
                  <c:v>0.1305</c:v>
                </c:pt>
                <c:pt idx="66">
                  <c:v>0.13250000000000001</c:v>
                </c:pt>
                <c:pt idx="67">
                  <c:v>0.13450000000000001</c:v>
                </c:pt>
                <c:pt idx="68">
                  <c:v>0.13650000000000001</c:v>
                </c:pt>
                <c:pt idx="69">
                  <c:v>0.13850000000000001</c:v>
                </c:pt>
                <c:pt idx="70">
                  <c:v>0.14050000000000001</c:v>
                </c:pt>
                <c:pt idx="71">
                  <c:v>0.14249999999999999</c:v>
                </c:pt>
                <c:pt idx="72">
                  <c:v>0.14449999999999999</c:v>
                </c:pt>
                <c:pt idx="73">
                  <c:v>0.14649999999999999</c:v>
                </c:pt>
                <c:pt idx="74">
                  <c:v>0.1484</c:v>
                </c:pt>
                <c:pt idx="75">
                  <c:v>0.15049999999999999</c:v>
                </c:pt>
                <c:pt idx="76">
                  <c:v>0.1525</c:v>
                </c:pt>
                <c:pt idx="77">
                  <c:v>0.1545</c:v>
                </c:pt>
                <c:pt idx="78">
                  <c:v>0.1565</c:v>
                </c:pt>
                <c:pt idx="79">
                  <c:v>0.1585</c:v>
                </c:pt>
                <c:pt idx="80">
                  <c:v>0.1605</c:v>
                </c:pt>
                <c:pt idx="81">
                  <c:v>0.16250000000000001</c:v>
                </c:pt>
                <c:pt idx="82">
                  <c:v>0.16450000000000001</c:v>
                </c:pt>
                <c:pt idx="83">
                  <c:v>0.16650000000000001</c:v>
                </c:pt>
                <c:pt idx="84">
                  <c:v>0.16850000000000001</c:v>
                </c:pt>
                <c:pt idx="85">
                  <c:v>0.17050000000000001</c:v>
                </c:pt>
                <c:pt idx="86">
                  <c:v>0.17249999999999999</c:v>
                </c:pt>
                <c:pt idx="87">
                  <c:v>0.17449999999999999</c:v>
                </c:pt>
                <c:pt idx="88">
                  <c:v>0.17649999999999999</c:v>
                </c:pt>
                <c:pt idx="89">
                  <c:v>0.17849999999999999</c:v>
                </c:pt>
                <c:pt idx="90">
                  <c:v>0.18049999999999999</c:v>
                </c:pt>
                <c:pt idx="91">
                  <c:v>0.18240000000000001</c:v>
                </c:pt>
                <c:pt idx="92">
                  <c:v>0.18440000000000001</c:v>
                </c:pt>
                <c:pt idx="93">
                  <c:v>0.18640000000000001</c:v>
                </c:pt>
                <c:pt idx="94">
                  <c:v>0.1885</c:v>
                </c:pt>
                <c:pt idx="95">
                  <c:v>0.19040000000000001</c:v>
                </c:pt>
                <c:pt idx="96">
                  <c:v>0.1925</c:v>
                </c:pt>
                <c:pt idx="97">
                  <c:v>0.19439999999999999</c:v>
                </c:pt>
                <c:pt idx="98">
                  <c:v>0.19639999999999999</c:v>
                </c:pt>
                <c:pt idx="99">
                  <c:v>0.19839999999999999</c:v>
                </c:pt>
                <c:pt idx="100">
                  <c:v>0.20050000000000001</c:v>
                </c:pt>
                <c:pt idx="101">
                  <c:v>0.2026</c:v>
                </c:pt>
                <c:pt idx="102">
                  <c:v>0.2046</c:v>
                </c:pt>
                <c:pt idx="103">
                  <c:v>0.20660000000000001</c:v>
                </c:pt>
                <c:pt idx="104">
                  <c:v>0.20849999999999999</c:v>
                </c:pt>
                <c:pt idx="105">
                  <c:v>0.21049999999999999</c:v>
                </c:pt>
                <c:pt idx="106">
                  <c:v>0.21249999999999999</c:v>
                </c:pt>
                <c:pt idx="107">
                  <c:v>0.2145</c:v>
                </c:pt>
                <c:pt idx="108">
                  <c:v>0.2165</c:v>
                </c:pt>
                <c:pt idx="109">
                  <c:v>0.2185</c:v>
                </c:pt>
                <c:pt idx="110">
                  <c:v>0.2205</c:v>
                </c:pt>
                <c:pt idx="111">
                  <c:v>0.2225</c:v>
                </c:pt>
                <c:pt idx="112">
                  <c:v>0.22450000000000001</c:v>
                </c:pt>
                <c:pt idx="113">
                  <c:v>0.22650000000000001</c:v>
                </c:pt>
                <c:pt idx="114">
                  <c:v>0.22850000000000001</c:v>
                </c:pt>
                <c:pt idx="115">
                  <c:v>0.23050000000000001</c:v>
                </c:pt>
                <c:pt idx="116">
                  <c:v>0.2326</c:v>
                </c:pt>
                <c:pt idx="117">
                  <c:v>0.2346</c:v>
                </c:pt>
                <c:pt idx="118">
                  <c:v>0.23649999999999999</c:v>
                </c:pt>
                <c:pt idx="119">
                  <c:v>0.23849999999999999</c:v>
                </c:pt>
                <c:pt idx="120">
                  <c:v>0.24049999999999999</c:v>
                </c:pt>
                <c:pt idx="121">
                  <c:v>0.24260000000000001</c:v>
                </c:pt>
                <c:pt idx="122">
                  <c:v>0.2445</c:v>
                </c:pt>
                <c:pt idx="123">
                  <c:v>0.2465</c:v>
                </c:pt>
                <c:pt idx="124">
                  <c:v>0.2485</c:v>
                </c:pt>
                <c:pt idx="125">
                  <c:v>0.2505</c:v>
                </c:pt>
                <c:pt idx="126">
                  <c:v>0.25259999999999999</c:v>
                </c:pt>
                <c:pt idx="127">
                  <c:v>0.2545</c:v>
                </c:pt>
                <c:pt idx="128">
                  <c:v>0.25650000000000001</c:v>
                </c:pt>
                <c:pt idx="129">
                  <c:v>0.25850000000000001</c:v>
                </c:pt>
                <c:pt idx="130">
                  <c:v>0.26050000000000001</c:v>
                </c:pt>
                <c:pt idx="131">
                  <c:v>0.26250000000000001</c:v>
                </c:pt>
                <c:pt idx="132">
                  <c:v>0.26450000000000001</c:v>
                </c:pt>
                <c:pt idx="133">
                  <c:v>0.26650000000000001</c:v>
                </c:pt>
                <c:pt idx="134">
                  <c:v>0.26850000000000002</c:v>
                </c:pt>
                <c:pt idx="135">
                  <c:v>0.27050000000000002</c:v>
                </c:pt>
                <c:pt idx="136">
                  <c:v>0.27250000000000002</c:v>
                </c:pt>
                <c:pt idx="137">
                  <c:v>0.27450000000000002</c:v>
                </c:pt>
                <c:pt idx="138">
                  <c:v>0.27639999999999998</c:v>
                </c:pt>
                <c:pt idx="139">
                  <c:v>0.27850000000000003</c:v>
                </c:pt>
                <c:pt idx="140">
                  <c:v>0.28050000000000003</c:v>
                </c:pt>
                <c:pt idx="141">
                  <c:v>0.28249999999999997</c:v>
                </c:pt>
                <c:pt idx="142">
                  <c:v>0.28449999999999998</c:v>
                </c:pt>
                <c:pt idx="143">
                  <c:v>0.28649999999999998</c:v>
                </c:pt>
                <c:pt idx="144">
                  <c:v>0.28849999999999998</c:v>
                </c:pt>
                <c:pt idx="145">
                  <c:v>0.29049999999999998</c:v>
                </c:pt>
                <c:pt idx="146">
                  <c:v>0.29249999999999998</c:v>
                </c:pt>
                <c:pt idx="147">
                  <c:v>0.29449999999999998</c:v>
                </c:pt>
                <c:pt idx="148">
                  <c:v>0.29649999999999999</c:v>
                </c:pt>
                <c:pt idx="149">
                  <c:v>0.29849999999999999</c:v>
                </c:pt>
                <c:pt idx="150">
                  <c:v>0.30049999999999999</c:v>
                </c:pt>
                <c:pt idx="151">
                  <c:v>0.30249999999999999</c:v>
                </c:pt>
                <c:pt idx="152">
                  <c:v>0.30459999999999998</c:v>
                </c:pt>
                <c:pt idx="153">
                  <c:v>0.30649999999999999</c:v>
                </c:pt>
                <c:pt idx="154">
                  <c:v>0.3085</c:v>
                </c:pt>
                <c:pt idx="155">
                  <c:v>0.3105</c:v>
                </c:pt>
                <c:pt idx="156">
                  <c:v>0.3125</c:v>
                </c:pt>
                <c:pt idx="157">
                  <c:v>0.3145</c:v>
                </c:pt>
                <c:pt idx="158">
                  <c:v>0.31659999999999999</c:v>
                </c:pt>
                <c:pt idx="159">
                  <c:v>0.31850000000000001</c:v>
                </c:pt>
                <c:pt idx="160">
                  <c:v>0.32050000000000001</c:v>
                </c:pt>
                <c:pt idx="161">
                  <c:v>0.32250000000000001</c:v>
                </c:pt>
                <c:pt idx="162">
                  <c:v>0.32450000000000001</c:v>
                </c:pt>
                <c:pt idx="163">
                  <c:v>0.32650000000000001</c:v>
                </c:pt>
                <c:pt idx="164">
                  <c:v>0.32850000000000001</c:v>
                </c:pt>
                <c:pt idx="165">
                  <c:v>0.33040000000000003</c:v>
                </c:pt>
                <c:pt idx="166">
                  <c:v>0.33250000000000002</c:v>
                </c:pt>
                <c:pt idx="167">
                  <c:v>0.33450000000000002</c:v>
                </c:pt>
                <c:pt idx="168">
                  <c:v>0.33650000000000002</c:v>
                </c:pt>
                <c:pt idx="169">
                  <c:v>0.33839999999999998</c:v>
                </c:pt>
                <c:pt idx="170">
                  <c:v>0.34039999999999998</c:v>
                </c:pt>
                <c:pt idx="171">
                  <c:v>0.34250000000000003</c:v>
                </c:pt>
                <c:pt idx="172">
                  <c:v>0.34449999999999997</c:v>
                </c:pt>
                <c:pt idx="173">
                  <c:v>0.34639999999999999</c:v>
                </c:pt>
                <c:pt idx="174">
                  <c:v>0.34839999999999999</c:v>
                </c:pt>
                <c:pt idx="175">
                  <c:v>0.35039999999999999</c:v>
                </c:pt>
                <c:pt idx="176">
                  <c:v>0.35239999999999999</c:v>
                </c:pt>
                <c:pt idx="177">
                  <c:v>0.35460000000000003</c:v>
                </c:pt>
                <c:pt idx="178">
                  <c:v>0.35649999999999998</c:v>
                </c:pt>
                <c:pt idx="179">
                  <c:v>0.35849999999999999</c:v>
                </c:pt>
                <c:pt idx="180">
                  <c:v>0.36049999999999999</c:v>
                </c:pt>
                <c:pt idx="181">
                  <c:v>0.36249999999999999</c:v>
                </c:pt>
                <c:pt idx="182">
                  <c:v>0.36449999999999999</c:v>
                </c:pt>
                <c:pt idx="183">
                  <c:v>0.36649999999999999</c:v>
                </c:pt>
                <c:pt idx="184">
                  <c:v>0.36849999999999999</c:v>
                </c:pt>
                <c:pt idx="185">
                  <c:v>0.3705</c:v>
                </c:pt>
                <c:pt idx="186">
                  <c:v>0.37240000000000001</c:v>
                </c:pt>
                <c:pt idx="187">
                  <c:v>0.3745</c:v>
                </c:pt>
                <c:pt idx="188">
                  <c:v>0.37640000000000001</c:v>
                </c:pt>
                <c:pt idx="189">
                  <c:v>0.3785</c:v>
                </c:pt>
                <c:pt idx="190">
                  <c:v>0.3805</c:v>
                </c:pt>
                <c:pt idx="191">
                  <c:v>0.38250000000000001</c:v>
                </c:pt>
                <c:pt idx="192">
                  <c:v>0.38450000000000001</c:v>
                </c:pt>
                <c:pt idx="193">
                  <c:v>0.38650000000000001</c:v>
                </c:pt>
                <c:pt idx="194">
                  <c:v>0.38840000000000002</c:v>
                </c:pt>
                <c:pt idx="195">
                  <c:v>0.39040000000000002</c:v>
                </c:pt>
                <c:pt idx="196">
                  <c:v>0.39240000000000003</c:v>
                </c:pt>
                <c:pt idx="197">
                  <c:v>0.39450000000000002</c:v>
                </c:pt>
                <c:pt idx="198">
                  <c:v>0.39639999999999997</c:v>
                </c:pt>
                <c:pt idx="199">
                  <c:v>0.39839999999999998</c:v>
                </c:pt>
                <c:pt idx="200">
                  <c:v>0.40039999999999998</c:v>
                </c:pt>
                <c:pt idx="201">
                  <c:v>0.40239999999999998</c:v>
                </c:pt>
                <c:pt idx="202">
                  <c:v>0.40439999999999998</c:v>
                </c:pt>
                <c:pt idx="203">
                  <c:v>0.40649999999999997</c:v>
                </c:pt>
                <c:pt idx="204">
                  <c:v>0.40849999999999997</c:v>
                </c:pt>
                <c:pt idx="205">
                  <c:v>0.41049999999999998</c:v>
                </c:pt>
                <c:pt idx="206">
                  <c:v>0.41260000000000002</c:v>
                </c:pt>
                <c:pt idx="207">
                  <c:v>0.41449999999999998</c:v>
                </c:pt>
                <c:pt idx="208">
                  <c:v>0.41649999999999998</c:v>
                </c:pt>
                <c:pt idx="209">
                  <c:v>0.41860000000000003</c:v>
                </c:pt>
                <c:pt idx="210">
                  <c:v>0.42049999999999998</c:v>
                </c:pt>
                <c:pt idx="211">
                  <c:v>0.42249999999999999</c:v>
                </c:pt>
                <c:pt idx="212">
                  <c:v>0.42449999999999999</c:v>
                </c:pt>
                <c:pt idx="213">
                  <c:v>0.42649999999999999</c:v>
                </c:pt>
                <c:pt idx="214">
                  <c:v>0.42849999999999999</c:v>
                </c:pt>
                <c:pt idx="215">
                  <c:v>0.43049999999999999</c:v>
                </c:pt>
                <c:pt idx="216">
                  <c:v>0.4325</c:v>
                </c:pt>
                <c:pt idx="217">
                  <c:v>0.4345</c:v>
                </c:pt>
                <c:pt idx="218">
                  <c:v>0.4365</c:v>
                </c:pt>
                <c:pt idx="219">
                  <c:v>0.4385</c:v>
                </c:pt>
                <c:pt idx="220">
                  <c:v>0.4405</c:v>
                </c:pt>
                <c:pt idx="221">
                  <c:v>0.4425</c:v>
                </c:pt>
                <c:pt idx="222">
                  <c:v>0.4446</c:v>
                </c:pt>
                <c:pt idx="223">
                  <c:v>0.44650000000000001</c:v>
                </c:pt>
                <c:pt idx="224">
                  <c:v>0.44850000000000001</c:v>
                </c:pt>
                <c:pt idx="225">
                  <c:v>0.45050000000000001</c:v>
                </c:pt>
                <c:pt idx="226">
                  <c:v>0.45250000000000001</c:v>
                </c:pt>
                <c:pt idx="227">
                  <c:v>0.45450000000000002</c:v>
                </c:pt>
                <c:pt idx="228">
                  <c:v>0.45660000000000001</c:v>
                </c:pt>
                <c:pt idx="229">
                  <c:v>0.45860000000000001</c:v>
                </c:pt>
                <c:pt idx="230">
                  <c:v>0.46060000000000001</c:v>
                </c:pt>
                <c:pt idx="231">
                  <c:v>0.46250000000000002</c:v>
                </c:pt>
                <c:pt idx="232">
                  <c:v>0.46450000000000002</c:v>
                </c:pt>
                <c:pt idx="233">
                  <c:v>0.46650000000000003</c:v>
                </c:pt>
                <c:pt idx="234">
                  <c:v>0.46850000000000003</c:v>
                </c:pt>
                <c:pt idx="235">
                  <c:v>0.47060000000000002</c:v>
                </c:pt>
                <c:pt idx="236">
                  <c:v>0.47249999999999998</c:v>
                </c:pt>
                <c:pt idx="237">
                  <c:v>0.47460000000000002</c:v>
                </c:pt>
                <c:pt idx="238">
                  <c:v>0.47649999999999998</c:v>
                </c:pt>
                <c:pt idx="239">
                  <c:v>0.47849999999999998</c:v>
                </c:pt>
                <c:pt idx="240">
                  <c:v>0.48049999999999998</c:v>
                </c:pt>
                <c:pt idx="241">
                  <c:v>0.48249999999999998</c:v>
                </c:pt>
                <c:pt idx="242">
                  <c:v>0.48449999999999999</c:v>
                </c:pt>
                <c:pt idx="243">
                  <c:v>0.48649999999999999</c:v>
                </c:pt>
                <c:pt idx="244">
                  <c:v>0.48849999999999999</c:v>
                </c:pt>
                <c:pt idx="245">
                  <c:v>0.4904</c:v>
                </c:pt>
                <c:pt idx="246">
                  <c:v>0.49249999999999999</c:v>
                </c:pt>
                <c:pt idx="247">
                  <c:v>0.49440000000000001</c:v>
                </c:pt>
                <c:pt idx="248">
                  <c:v>0.4965</c:v>
                </c:pt>
                <c:pt idx="249">
                  <c:v>0.4985</c:v>
                </c:pt>
                <c:pt idx="250">
                  <c:v>0.50039999999999996</c:v>
                </c:pt>
                <c:pt idx="251">
                  <c:v>0.50249999999999995</c:v>
                </c:pt>
                <c:pt idx="252">
                  <c:v>0.50439999999999996</c:v>
                </c:pt>
                <c:pt idx="253">
                  <c:v>0.50649999999999995</c:v>
                </c:pt>
                <c:pt idx="254">
                  <c:v>0.50849999999999995</c:v>
                </c:pt>
                <c:pt idx="255">
                  <c:v>0.51049999999999995</c:v>
                </c:pt>
                <c:pt idx="256">
                  <c:v>0.51239999999999997</c:v>
                </c:pt>
                <c:pt idx="257">
                  <c:v>0.51449999999999996</c:v>
                </c:pt>
                <c:pt idx="258">
                  <c:v>0.51649999999999996</c:v>
                </c:pt>
                <c:pt idx="259">
                  <c:v>0.51849999999999996</c:v>
                </c:pt>
                <c:pt idx="260">
                  <c:v>0.52049999999999996</c:v>
                </c:pt>
                <c:pt idx="261">
                  <c:v>0.52249999999999996</c:v>
                </c:pt>
                <c:pt idx="262">
                  <c:v>0.52449999999999997</c:v>
                </c:pt>
                <c:pt idx="263">
                  <c:v>0.52649999999999997</c:v>
                </c:pt>
                <c:pt idx="264">
                  <c:v>0.52849999999999997</c:v>
                </c:pt>
                <c:pt idx="265">
                  <c:v>0.53049999999999997</c:v>
                </c:pt>
                <c:pt idx="266">
                  <c:v>0.53249999999999997</c:v>
                </c:pt>
                <c:pt idx="267">
                  <c:v>0.53459999999999996</c:v>
                </c:pt>
                <c:pt idx="268">
                  <c:v>0.53659999999999997</c:v>
                </c:pt>
                <c:pt idx="269">
                  <c:v>0.53849999999999998</c:v>
                </c:pt>
                <c:pt idx="270">
                  <c:v>0.54049999999999998</c:v>
                </c:pt>
                <c:pt idx="271">
                  <c:v>0.54249999999999998</c:v>
                </c:pt>
                <c:pt idx="272">
                  <c:v>0.54449999999999998</c:v>
                </c:pt>
                <c:pt idx="273">
                  <c:v>0.54649999999999999</c:v>
                </c:pt>
                <c:pt idx="274">
                  <c:v>0.54849999999999999</c:v>
                </c:pt>
                <c:pt idx="275">
                  <c:v>0.55049999999999999</c:v>
                </c:pt>
                <c:pt idx="276">
                  <c:v>0.55249999999999999</c:v>
                </c:pt>
                <c:pt idx="277">
                  <c:v>0.55449999999999999</c:v>
                </c:pt>
                <c:pt idx="278">
                  <c:v>0.55649999999999999</c:v>
                </c:pt>
                <c:pt idx="279">
                  <c:v>0.55840000000000001</c:v>
                </c:pt>
                <c:pt idx="280">
                  <c:v>0.5605</c:v>
                </c:pt>
                <c:pt idx="281">
                  <c:v>0.5625</c:v>
                </c:pt>
                <c:pt idx="282">
                  <c:v>0.5645</c:v>
                </c:pt>
                <c:pt idx="283">
                  <c:v>0.5665</c:v>
                </c:pt>
                <c:pt idx="284">
                  <c:v>0.56850000000000001</c:v>
                </c:pt>
                <c:pt idx="285">
                  <c:v>0.57050000000000001</c:v>
                </c:pt>
                <c:pt idx="286">
                  <c:v>0.57250000000000001</c:v>
                </c:pt>
                <c:pt idx="287">
                  <c:v>0.57450000000000001</c:v>
                </c:pt>
                <c:pt idx="288">
                  <c:v>0.57650000000000001</c:v>
                </c:pt>
                <c:pt idx="289">
                  <c:v>0.57850000000000001</c:v>
                </c:pt>
                <c:pt idx="290">
                  <c:v>0.58050000000000002</c:v>
                </c:pt>
                <c:pt idx="291">
                  <c:v>0.58250000000000002</c:v>
                </c:pt>
                <c:pt idx="292">
                  <c:v>0.58450000000000002</c:v>
                </c:pt>
                <c:pt idx="293">
                  <c:v>0.58650000000000002</c:v>
                </c:pt>
                <c:pt idx="294">
                  <c:v>0.58850000000000002</c:v>
                </c:pt>
                <c:pt idx="295">
                  <c:v>0.59050000000000002</c:v>
                </c:pt>
                <c:pt idx="296">
                  <c:v>0.59250000000000003</c:v>
                </c:pt>
                <c:pt idx="297">
                  <c:v>0.59450000000000003</c:v>
                </c:pt>
                <c:pt idx="298">
                  <c:v>0.59650000000000003</c:v>
                </c:pt>
                <c:pt idx="299">
                  <c:v>0.59850000000000003</c:v>
                </c:pt>
                <c:pt idx="300">
                  <c:v>0.60050000000000003</c:v>
                </c:pt>
                <c:pt idx="301">
                  <c:v>0.60250000000000004</c:v>
                </c:pt>
                <c:pt idx="302">
                  <c:v>0.60450000000000004</c:v>
                </c:pt>
                <c:pt idx="303">
                  <c:v>0.60650000000000004</c:v>
                </c:pt>
                <c:pt idx="304">
                  <c:v>0.60850000000000004</c:v>
                </c:pt>
                <c:pt idx="305">
                  <c:v>0.61050000000000004</c:v>
                </c:pt>
                <c:pt idx="306">
                  <c:v>0.61250000000000004</c:v>
                </c:pt>
                <c:pt idx="307">
                  <c:v>0.61460000000000004</c:v>
                </c:pt>
                <c:pt idx="308">
                  <c:v>0.61650000000000005</c:v>
                </c:pt>
                <c:pt idx="309">
                  <c:v>0.61850000000000005</c:v>
                </c:pt>
                <c:pt idx="310">
                  <c:v>0.62050000000000005</c:v>
                </c:pt>
                <c:pt idx="311">
                  <c:v>0.62250000000000005</c:v>
                </c:pt>
                <c:pt idx="312">
                  <c:v>0.62450000000000006</c:v>
                </c:pt>
                <c:pt idx="313">
                  <c:v>0.62649999999999995</c:v>
                </c:pt>
                <c:pt idx="314">
                  <c:v>0.62849999999999995</c:v>
                </c:pt>
                <c:pt idx="315">
                  <c:v>0.63049999999999995</c:v>
                </c:pt>
                <c:pt idx="316">
                  <c:v>0.63249999999999995</c:v>
                </c:pt>
                <c:pt idx="317">
                  <c:v>0.63449999999999995</c:v>
                </c:pt>
                <c:pt idx="318">
                  <c:v>0.63649999999999995</c:v>
                </c:pt>
                <c:pt idx="319">
                  <c:v>0.63849999999999996</c:v>
                </c:pt>
                <c:pt idx="320">
                  <c:v>0.64049999999999996</c:v>
                </c:pt>
                <c:pt idx="321">
                  <c:v>0.64249999999999996</c:v>
                </c:pt>
                <c:pt idx="322">
                  <c:v>0.64449999999999996</c:v>
                </c:pt>
                <c:pt idx="323">
                  <c:v>0.64649999999999996</c:v>
                </c:pt>
                <c:pt idx="324">
                  <c:v>0.64849999999999997</c:v>
                </c:pt>
                <c:pt idx="325">
                  <c:v>0.65049999999999997</c:v>
                </c:pt>
                <c:pt idx="326">
                  <c:v>0.65249999999999997</c:v>
                </c:pt>
                <c:pt idx="327">
                  <c:v>0.65439999999999998</c:v>
                </c:pt>
                <c:pt idx="328">
                  <c:v>0.65649999999999997</c:v>
                </c:pt>
                <c:pt idx="329">
                  <c:v>0.65839999999999999</c:v>
                </c:pt>
                <c:pt idx="330">
                  <c:v>0.66039999999999999</c:v>
                </c:pt>
                <c:pt idx="331">
                  <c:v>0.66249999999999998</c:v>
                </c:pt>
                <c:pt idx="332">
                  <c:v>0.66449999999999998</c:v>
                </c:pt>
                <c:pt idx="333">
                  <c:v>0.66649999999999998</c:v>
                </c:pt>
                <c:pt idx="334">
                  <c:v>0.66839999999999999</c:v>
                </c:pt>
                <c:pt idx="335">
                  <c:v>0.67049999999999998</c:v>
                </c:pt>
                <c:pt idx="336">
                  <c:v>0.6724</c:v>
                </c:pt>
                <c:pt idx="337">
                  <c:v>0.67449999999999999</c:v>
                </c:pt>
                <c:pt idx="338">
                  <c:v>0.67649999999999999</c:v>
                </c:pt>
                <c:pt idx="339">
                  <c:v>0.6784</c:v>
                </c:pt>
                <c:pt idx="340">
                  <c:v>0.68049999999999999</c:v>
                </c:pt>
                <c:pt idx="341">
                  <c:v>0.68240000000000001</c:v>
                </c:pt>
                <c:pt idx="342">
                  <c:v>0.68440000000000001</c:v>
                </c:pt>
                <c:pt idx="343">
                  <c:v>0.68640000000000001</c:v>
                </c:pt>
                <c:pt idx="344">
                  <c:v>0.6885</c:v>
                </c:pt>
                <c:pt idx="345">
                  <c:v>0.6905</c:v>
                </c:pt>
                <c:pt idx="346">
                  <c:v>0.6925</c:v>
                </c:pt>
                <c:pt idx="347">
                  <c:v>0.69450000000000001</c:v>
                </c:pt>
                <c:pt idx="348">
                  <c:v>0.69640000000000002</c:v>
                </c:pt>
                <c:pt idx="349">
                  <c:v>0.69840000000000002</c:v>
                </c:pt>
                <c:pt idx="350">
                  <c:v>0.70050000000000001</c:v>
                </c:pt>
                <c:pt idx="351">
                  <c:v>0.70250000000000001</c:v>
                </c:pt>
                <c:pt idx="352">
                  <c:v>0.70440000000000003</c:v>
                </c:pt>
                <c:pt idx="353">
                  <c:v>0.70640000000000003</c:v>
                </c:pt>
                <c:pt idx="354">
                  <c:v>0.70840000000000003</c:v>
                </c:pt>
                <c:pt idx="355">
                  <c:v>0.71040000000000003</c:v>
                </c:pt>
                <c:pt idx="356">
                  <c:v>0.71240000000000003</c:v>
                </c:pt>
                <c:pt idx="357">
                  <c:v>0.71450000000000002</c:v>
                </c:pt>
                <c:pt idx="358">
                  <c:v>0.71650000000000003</c:v>
                </c:pt>
                <c:pt idx="359">
                  <c:v>0.71840000000000004</c:v>
                </c:pt>
                <c:pt idx="360">
                  <c:v>0.72040000000000004</c:v>
                </c:pt>
                <c:pt idx="361">
                  <c:v>0.72240000000000004</c:v>
                </c:pt>
                <c:pt idx="362">
                  <c:v>0.72450000000000003</c:v>
                </c:pt>
                <c:pt idx="363">
                  <c:v>0.72650000000000003</c:v>
                </c:pt>
                <c:pt idx="364">
                  <c:v>0.72850000000000004</c:v>
                </c:pt>
                <c:pt idx="365">
                  <c:v>0.73050000000000004</c:v>
                </c:pt>
                <c:pt idx="366">
                  <c:v>0.73250000000000004</c:v>
                </c:pt>
                <c:pt idx="367">
                  <c:v>0.73450000000000004</c:v>
                </c:pt>
                <c:pt idx="368">
                  <c:v>0.73650000000000004</c:v>
                </c:pt>
                <c:pt idx="369">
                  <c:v>0.73850000000000005</c:v>
                </c:pt>
                <c:pt idx="370">
                  <c:v>0.74050000000000005</c:v>
                </c:pt>
                <c:pt idx="371">
                  <c:v>0.74250000000000005</c:v>
                </c:pt>
                <c:pt idx="372">
                  <c:v>0.74439999999999995</c:v>
                </c:pt>
                <c:pt idx="373">
                  <c:v>0.74639999999999995</c:v>
                </c:pt>
                <c:pt idx="374">
                  <c:v>0.74839999999999995</c:v>
                </c:pt>
                <c:pt idx="375">
                  <c:v>0.75039999999999996</c:v>
                </c:pt>
                <c:pt idx="376">
                  <c:v>0.75249999999999995</c:v>
                </c:pt>
                <c:pt idx="377">
                  <c:v>0.75439999999999996</c:v>
                </c:pt>
                <c:pt idx="378">
                  <c:v>0.75639999999999996</c:v>
                </c:pt>
                <c:pt idx="379">
                  <c:v>0.75839999999999996</c:v>
                </c:pt>
                <c:pt idx="380">
                  <c:v>0.76039999999999996</c:v>
                </c:pt>
                <c:pt idx="381">
                  <c:v>0.76249999999999996</c:v>
                </c:pt>
                <c:pt idx="382">
                  <c:v>0.76449999999999996</c:v>
                </c:pt>
                <c:pt idx="383">
                  <c:v>0.76649999999999996</c:v>
                </c:pt>
                <c:pt idx="384">
                  <c:v>0.76849999999999996</c:v>
                </c:pt>
                <c:pt idx="385">
                  <c:v>0.77049999999999996</c:v>
                </c:pt>
                <c:pt idx="386">
                  <c:v>0.77249999999999996</c:v>
                </c:pt>
                <c:pt idx="387">
                  <c:v>0.77449999999999997</c:v>
                </c:pt>
                <c:pt idx="388">
                  <c:v>0.77649999999999997</c:v>
                </c:pt>
                <c:pt idx="389">
                  <c:v>0.77849999999999997</c:v>
                </c:pt>
                <c:pt idx="390">
                  <c:v>0.78049999999999997</c:v>
                </c:pt>
                <c:pt idx="391">
                  <c:v>0.78249999999999997</c:v>
                </c:pt>
                <c:pt idx="392">
                  <c:v>0.78449999999999998</c:v>
                </c:pt>
                <c:pt idx="393">
                  <c:v>0.78649999999999998</c:v>
                </c:pt>
                <c:pt idx="394">
                  <c:v>0.78849999999999998</c:v>
                </c:pt>
                <c:pt idx="395">
                  <c:v>0.79049999999999998</c:v>
                </c:pt>
                <c:pt idx="396">
                  <c:v>0.79249999999999998</c:v>
                </c:pt>
                <c:pt idx="397">
                  <c:v>0.7944</c:v>
                </c:pt>
                <c:pt idx="398">
                  <c:v>0.79649999999999999</c:v>
                </c:pt>
                <c:pt idx="399">
                  <c:v>0.79849999999999999</c:v>
                </c:pt>
                <c:pt idx="400">
                  <c:v>0.80049999999999999</c:v>
                </c:pt>
                <c:pt idx="401">
                  <c:v>0.80249999999999999</c:v>
                </c:pt>
                <c:pt idx="402">
                  <c:v>0.80449999999999999</c:v>
                </c:pt>
                <c:pt idx="403">
                  <c:v>0.80640000000000001</c:v>
                </c:pt>
                <c:pt idx="404">
                  <c:v>0.80840000000000001</c:v>
                </c:pt>
                <c:pt idx="405">
                  <c:v>0.81040000000000001</c:v>
                </c:pt>
                <c:pt idx="406">
                  <c:v>0.81240000000000001</c:v>
                </c:pt>
                <c:pt idx="407">
                  <c:v>0.81440000000000001</c:v>
                </c:pt>
                <c:pt idx="408">
                  <c:v>0.8165</c:v>
                </c:pt>
                <c:pt idx="409">
                  <c:v>0.81850000000000001</c:v>
                </c:pt>
                <c:pt idx="410">
                  <c:v>0.82050000000000001</c:v>
                </c:pt>
                <c:pt idx="411">
                  <c:v>0.82250000000000001</c:v>
                </c:pt>
                <c:pt idx="412">
                  <c:v>0.82450000000000001</c:v>
                </c:pt>
                <c:pt idx="413">
                  <c:v>0.82650000000000001</c:v>
                </c:pt>
                <c:pt idx="414">
                  <c:v>0.82850000000000001</c:v>
                </c:pt>
                <c:pt idx="415">
                  <c:v>0.83050000000000002</c:v>
                </c:pt>
                <c:pt idx="416">
                  <c:v>0.83250000000000002</c:v>
                </c:pt>
                <c:pt idx="417">
                  <c:v>0.83450000000000002</c:v>
                </c:pt>
                <c:pt idx="418">
                  <c:v>0.83650000000000002</c:v>
                </c:pt>
                <c:pt idx="419">
                  <c:v>0.83850000000000002</c:v>
                </c:pt>
                <c:pt idx="420">
                  <c:v>0.84050000000000002</c:v>
                </c:pt>
                <c:pt idx="421">
                  <c:v>0.84250000000000003</c:v>
                </c:pt>
                <c:pt idx="422">
                  <c:v>0.84440000000000004</c:v>
                </c:pt>
                <c:pt idx="423">
                  <c:v>0.84650000000000003</c:v>
                </c:pt>
                <c:pt idx="424">
                  <c:v>0.84850000000000003</c:v>
                </c:pt>
                <c:pt idx="425">
                  <c:v>0.85040000000000004</c:v>
                </c:pt>
                <c:pt idx="426">
                  <c:v>0.85240000000000005</c:v>
                </c:pt>
                <c:pt idx="427">
                  <c:v>0.85450000000000004</c:v>
                </c:pt>
                <c:pt idx="428">
                  <c:v>0.85650000000000004</c:v>
                </c:pt>
                <c:pt idx="429">
                  <c:v>0.85850000000000004</c:v>
                </c:pt>
                <c:pt idx="430">
                  <c:v>0.86040000000000005</c:v>
                </c:pt>
                <c:pt idx="431">
                  <c:v>0.86250000000000004</c:v>
                </c:pt>
                <c:pt idx="432">
                  <c:v>0.86450000000000005</c:v>
                </c:pt>
                <c:pt idx="433">
                  <c:v>0.86650000000000005</c:v>
                </c:pt>
                <c:pt idx="434">
                  <c:v>0.86850000000000005</c:v>
                </c:pt>
                <c:pt idx="435">
                  <c:v>0.87050000000000005</c:v>
                </c:pt>
                <c:pt idx="436">
                  <c:v>0.87250000000000005</c:v>
                </c:pt>
                <c:pt idx="437">
                  <c:v>0.87450000000000006</c:v>
                </c:pt>
                <c:pt idx="438">
                  <c:v>0.87649999999999995</c:v>
                </c:pt>
                <c:pt idx="439">
                  <c:v>0.87849999999999995</c:v>
                </c:pt>
                <c:pt idx="440">
                  <c:v>0.88060000000000005</c:v>
                </c:pt>
                <c:pt idx="441">
                  <c:v>0.88260000000000005</c:v>
                </c:pt>
                <c:pt idx="442">
                  <c:v>0.88449999999999995</c:v>
                </c:pt>
                <c:pt idx="443">
                  <c:v>0.88649999999999995</c:v>
                </c:pt>
                <c:pt idx="444">
                  <c:v>0.88839999999999997</c:v>
                </c:pt>
                <c:pt idx="445">
                  <c:v>0.89049999999999996</c:v>
                </c:pt>
                <c:pt idx="446">
                  <c:v>0.89249999999999996</c:v>
                </c:pt>
                <c:pt idx="447">
                  <c:v>0.89449999999999996</c:v>
                </c:pt>
                <c:pt idx="448">
                  <c:v>0.89639999999999997</c:v>
                </c:pt>
                <c:pt idx="449">
                  <c:v>0.89839999999999998</c:v>
                </c:pt>
                <c:pt idx="450">
                  <c:v>0.90039999999999998</c:v>
                </c:pt>
                <c:pt idx="451">
                  <c:v>0.90239999999999998</c:v>
                </c:pt>
                <c:pt idx="452">
                  <c:v>0.90439999999999998</c:v>
                </c:pt>
                <c:pt idx="453">
                  <c:v>0.90639999999999998</c:v>
                </c:pt>
                <c:pt idx="454">
                  <c:v>0.90839999999999999</c:v>
                </c:pt>
                <c:pt idx="455">
                  <c:v>0.91039999999999999</c:v>
                </c:pt>
                <c:pt idx="456">
                  <c:v>0.91239999999999999</c:v>
                </c:pt>
                <c:pt idx="457">
                  <c:v>0.91439999999999999</c:v>
                </c:pt>
                <c:pt idx="458">
                  <c:v>0.9163</c:v>
                </c:pt>
                <c:pt idx="459">
                  <c:v>0.91839999999999999</c:v>
                </c:pt>
                <c:pt idx="460">
                  <c:v>0.92030000000000001</c:v>
                </c:pt>
                <c:pt idx="461">
                  <c:v>0.9224</c:v>
                </c:pt>
                <c:pt idx="462">
                  <c:v>0.9244</c:v>
                </c:pt>
                <c:pt idx="463">
                  <c:v>0.9264</c:v>
                </c:pt>
                <c:pt idx="464">
                  <c:v>0.9284</c:v>
                </c:pt>
                <c:pt idx="465">
                  <c:v>0.9304</c:v>
                </c:pt>
                <c:pt idx="466">
                  <c:v>0.93240000000000001</c:v>
                </c:pt>
                <c:pt idx="467">
                  <c:v>0.9345</c:v>
                </c:pt>
                <c:pt idx="468">
                  <c:v>0.93640000000000001</c:v>
                </c:pt>
                <c:pt idx="469">
                  <c:v>0.93840000000000001</c:v>
                </c:pt>
                <c:pt idx="470">
                  <c:v>0.94040000000000001</c:v>
                </c:pt>
                <c:pt idx="471">
                  <c:v>0.94240000000000002</c:v>
                </c:pt>
                <c:pt idx="472">
                  <c:v>0.94450000000000001</c:v>
                </c:pt>
                <c:pt idx="473">
                  <c:v>0.94650000000000001</c:v>
                </c:pt>
                <c:pt idx="474">
                  <c:v>0.94850000000000001</c:v>
                </c:pt>
                <c:pt idx="475">
                  <c:v>0.95050000000000001</c:v>
                </c:pt>
                <c:pt idx="476">
                  <c:v>0.95240000000000002</c:v>
                </c:pt>
                <c:pt idx="477">
                  <c:v>0.95440000000000003</c:v>
                </c:pt>
                <c:pt idx="478">
                  <c:v>0.95640000000000003</c:v>
                </c:pt>
                <c:pt idx="479">
                  <c:v>0.95850000000000002</c:v>
                </c:pt>
                <c:pt idx="480">
                  <c:v>0.96040000000000003</c:v>
                </c:pt>
                <c:pt idx="481">
                  <c:v>0.96240000000000003</c:v>
                </c:pt>
                <c:pt idx="482">
                  <c:v>0.96450000000000002</c:v>
                </c:pt>
                <c:pt idx="483">
                  <c:v>0.96640000000000004</c:v>
                </c:pt>
                <c:pt idx="484">
                  <c:v>0.96840000000000004</c:v>
                </c:pt>
                <c:pt idx="485">
                  <c:v>0.97050000000000003</c:v>
                </c:pt>
                <c:pt idx="486">
                  <c:v>0.97250000000000003</c:v>
                </c:pt>
                <c:pt idx="487">
                  <c:v>0.97440000000000004</c:v>
                </c:pt>
                <c:pt idx="488">
                  <c:v>0.97650000000000003</c:v>
                </c:pt>
                <c:pt idx="489">
                  <c:v>0.97840000000000005</c:v>
                </c:pt>
                <c:pt idx="490">
                  <c:v>0.98040000000000005</c:v>
                </c:pt>
                <c:pt idx="491">
                  <c:v>0.98240000000000005</c:v>
                </c:pt>
                <c:pt idx="492">
                  <c:v>0.98440000000000005</c:v>
                </c:pt>
                <c:pt idx="493">
                  <c:v>0.98640000000000005</c:v>
                </c:pt>
                <c:pt idx="494">
                  <c:v>0.98839999999999995</c:v>
                </c:pt>
                <c:pt idx="495">
                  <c:v>0.99039999999999995</c:v>
                </c:pt>
                <c:pt idx="496">
                  <c:v>0.99239999999999995</c:v>
                </c:pt>
                <c:pt idx="497">
                  <c:v>0.99439999999999995</c:v>
                </c:pt>
                <c:pt idx="498">
                  <c:v>0.99639999999999995</c:v>
                </c:pt>
                <c:pt idx="499">
                  <c:v>0.99839999999999995</c:v>
                </c:pt>
                <c:pt idx="500">
                  <c:v>1</c:v>
                </c:pt>
                <c:pt idx="501">
                  <c:v>1.002</c:v>
                </c:pt>
                <c:pt idx="502">
                  <c:v>1.004</c:v>
                </c:pt>
                <c:pt idx="503">
                  <c:v>1.006</c:v>
                </c:pt>
                <c:pt idx="504">
                  <c:v>1.008</c:v>
                </c:pt>
                <c:pt idx="505">
                  <c:v>1.01</c:v>
                </c:pt>
                <c:pt idx="506">
                  <c:v>1.012</c:v>
                </c:pt>
                <c:pt idx="507">
                  <c:v>1.014</c:v>
                </c:pt>
                <c:pt idx="508">
                  <c:v>1.016</c:v>
                </c:pt>
                <c:pt idx="509">
                  <c:v>1.018</c:v>
                </c:pt>
                <c:pt idx="510">
                  <c:v>1.02</c:v>
                </c:pt>
                <c:pt idx="511">
                  <c:v>1.022</c:v>
                </c:pt>
                <c:pt idx="512">
                  <c:v>1.024</c:v>
                </c:pt>
                <c:pt idx="513">
                  <c:v>1.026</c:v>
                </c:pt>
                <c:pt idx="514">
                  <c:v>1.028</c:v>
                </c:pt>
                <c:pt idx="515">
                  <c:v>1.03</c:v>
                </c:pt>
                <c:pt idx="516">
                  <c:v>1.032</c:v>
                </c:pt>
                <c:pt idx="517">
                  <c:v>1.034</c:v>
                </c:pt>
                <c:pt idx="518">
                  <c:v>1.036</c:v>
                </c:pt>
                <c:pt idx="519">
                  <c:v>1.038</c:v>
                </c:pt>
                <c:pt idx="520">
                  <c:v>1.04</c:v>
                </c:pt>
                <c:pt idx="521">
                  <c:v>1.042</c:v>
                </c:pt>
                <c:pt idx="522">
                  <c:v>1.044</c:v>
                </c:pt>
                <c:pt idx="523">
                  <c:v>1.046</c:v>
                </c:pt>
                <c:pt idx="524">
                  <c:v>1.048</c:v>
                </c:pt>
                <c:pt idx="525">
                  <c:v>1.05</c:v>
                </c:pt>
                <c:pt idx="526">
                  <c:v>1.052</c:v>
                </c:pt>
                <c:pt idx="527">
                  <c:v>1.054</c:v>
                </c:pt>
                <c:pt idx="528">
                  <c:v>1.056</c:v>
                </c:pt>
                <c:pt idx="529">
                  <c:v>1.0580000000000001</c:v>
                </c:pt>
                <c:pt idx="530">
                  <c:v>1.0609999999999999</c:v>
                </c:pt>
                <c:pt idx="531">
                  <c:v>1.0620000000000001</c:v>
                </c:pt>
                <c:pt idx="532">
                  <c:v>1.0640000000000001</c:v>
                </c:pt>
                <c:pt idx="533">
                  <c:v>1.0660000000000001</c:v>
                </c:pt>
                <c:pt idx="534">
                  <c:v>1.0680000000000001</c:v>
                </c:pt>
                <c:pt idx="535">
                  <c:v>1.07</c:v>
                </c:pt>
                <c:pt idx="536">
                  <c:v>1.0720000000000001</c:v>
                </c:pt>
                <c:pt idx="537">
                  <c:v>1.0740000000000001</c:v>
                </c:pt>
                <c:pt idx="538">
                  <c:v>1.0760000000000001</c:v>
                </c:pt>
                <c:pt idx="539">
                  <c:v>1.0780000000000001</c:v>
                </c:pt>
                <c:pt idx="540">
                  <c:v>1.08</c:v>
                </c:pt>
                <c:pt idx="541">
                  <c:v>1.0820000000000001</c:v>
                </c:pt>
                <c:pt idx="542">
                  <c:v>1.0840000000000001</c:v>
                </c:pt>
                <c:pt idx="543">
                  <c:v>1.0860000000000001</c:v>
                </c:pt>
                <c:pt idx="544">
                  <c:v>1.0880000000000001</c:v>
                </c:pt>
                <c:pt idx="545">
                  <c:v>1.0900000000000001</c:v>
                </c:pt>
                <c:pt idx="546">
                  <c:v>1.0920000000000001</c:v>
                </c:pt>
                <c:pt idx="547">
                  <c:v>1.0940000000000001</c:v>
                </c:pt>
                <c:pt idx="548">
                  <c:v>1.0960000000000001</c:v>
                </c:pt>
                <c:pt idx="549">
                  <c:v>1.0980000000000001</c:v>
                </c:pt>
                <c:pt idx="550">
                  <c:v>1.1000000000000001</c:v>
                </c:pt>
                <c:pt idx="551">
                  <c:v>1.1020000000000001</c:v>
                </c:pt>
                <c:pt idx="552">
                  <c:v>1.1040000000000001</c:v>
                </c:pt>
                <c:pt idx="553">
                  <c:v>1.1060000000000001</c:v>
                </c:pt>
                <c:pt idx="554">
                  <c:v>1.1080000000000001</c:v>
                </c:pt>
                <c:pt idx="555">
                  <c:v>1.1100000000000001</c:v>
                </c:pt>
                <c:pt idx="556">
                  <c:v>1.1120000000000001</c:v>
                </c:pt>
                <c:pt idx="557">
                  <c:v>1.1140000000000001</c:v>
                </c:pt>
                <c:pt idx="558">
                  <c:v>1.1160000000000001</c:v>
                </c:pt>
                <c:pt idx="559">
                  <c:v>1.1180000000000001</c:v>
                </c:pt>
                <c:pt idx="560">
                  <c:v>1.1200000000000001</c:v>
                </c:pt>
                <c:pt idx="561">
                  <c:v>1.1220000000000001</c:v>
                </c:pt>
                <c:pt idx="562">
                  <c:v>1.1240000000000001</c:v>
                </c:pt>
                <c:pt idx="563">
                  <c:v>1.1259999999999999</c:v>
                </c:pt>
                <c:pt idx="564">
                  <c:v>1.1279999999999999</c:v>
                </c:pt>
                <c:pt idx="565">
                  <c:v>1.1299999999999999</c:v>
                </c:pt>
                <c:pt idx="566">
                  <c:v>1.1319999999999999</c:v>
                </c:pt>
                <c:pt idx="567">
                  <c:v>1.135</c:v>
                </c:pt>
                <c:pt idx="568">
                  <c:v>1.137</c:v>
                </c:pt>
                <c:pt idx="569">
                  <c:v>1.1379999999999999</c:v>
                </c:pt>
                <c:pt idx="570">
                  <c:v>1.141</c:v>
                </c:pt>
                <c:pt idx="571">
                  <c:v>1.1419999999999999</c:v>
                </c:pt>
                <c:pt idx="572">
                  <c:v>1.1439999999999999</c:v>
                </c:pt>
                <c:pt idx="573">
                  <c:v>1.1459999999999999</c:v>
                </c:pt>
                <c:pt idx="574">
                  <c:v>1.1479999999999999</c:v>
                </c:pt>
                <c:pt idx="575">
                  <c:v>1.1499999999999999</c:v>
                </c:pt>
                <c:pt idx="576">
                  <c:v>1.1519999999999999</c:v>
                </c:pt>
                <c:pt idx="577">
                  <c:v>1.1539999999999999</c:v>
                </c:pt>
                <c:pt idx="578">
                  <c:v>1.1559999999999999</c:v>
                </c:pt>
                <c:pt idx="579">
                  <c:v>1.1579999999999999</c:v>
                </c:pt>
                <c:pt idx="580">
                  <c:v>1.1599999999999999</c:v>
                </c:pt>
                <c:pt idx="581">
                  <c:v>1.1619999999999999</c:v>
                </c:pt>
                <c:pt idx="582">
                  <c:v>1.1639999999999999</c:v>
                </c:pt>
                <c:pt idx="583">
                  <c:v>1.1659999999999999</c:v>
                </c:pt>
                <c:pt idx="584">
                  <c:v>1.1679999999999999</c:v>
                </c:pt>
                <c:pt idx="585">
                  <c:v>1.17</c:v>
                </c:pt>
                <c:pt idx="586">
                  <c:v>1.1719999999999999</c:v>
                </c:pt>
                <c:pt idx="587">
                  <c:v>1.175</c:v>
                </c:pt>
                <c:pt idx="588">
                  <c:v>1.177</c:v>
                </c:pt>
                <c:pt idx="589">
                  <c:v>1.1779999999999999</c:v>
                </c:pt>
                <c:pt idx="590">
                  <c:v>1.181</c:v>
                </c:pt>
                <c:pt idx="591">
                  <c:v>1.1819999999999999</c:v>
                </c:pt>
                <c:pt idx="592">
                  <c:v>1.1839999999999999</c:v>
                </c:pt>
                <c:pt idx="593">
                  <c:v>1.1859999999999999</c:v>
                </c:pt>
                <c:pt idx="594">
                  <c:v>1.1879999999999999</c:v>
                </c:pt>
                <c:pt idx="595">
                  <c:v>1.19</c:v>
                </c:pt>
                <c:pt idx="596">
                  <c:v>1.1919999999999999</c:v>
                </c:pt>
                <c:pt idx="597">
                  <c:v>1.194</c:v>
                </c:pt>
                <c:pt idx="598">
                  <c:v>1.196</c:v>
                </c:pt>
                <c:pt idx="599">
                  <c:v>1.198</c:v>
                </c:pt>
                <c:pt idx="600">
                  <c:v>1.2</c:v>
                </c:pt>
                <c:pt idx="601">
                  <c:v>1.202</c:v>
                </c:pt>
                <c:pt idx="602">
                  <c:v>1.204</c:v>
                </c:pt>
                <c:pt idx="603">
                  <c:v>1.206</c:v>
                </c:pt>
                <c:pt idx="604">
                  <c:v>1.208</c:v>
                </c:pt>
                <c:pt idx="605">
                  <c:v>1.21</c:v>
                </c:pt>
                <c:pt idx="606">
                  <c:v>1.212</c:v>
                </c:pt>
                <c:pt idx="607">
                  <c:v>1.214</c:v>
                </c:pt>
                <c:pt idx="608">
                  <c:v>1.216</c:v>
                </c:pt>
                <c:pt idx="609">
                  <c:v>1.218</c:v>
                </c:pt>
                <c:pt idx="610">
                  <c:v>1.22</c:v>
                </c:pt>
                <c:pt idx="611">
                  <c:v>1.222</c:v>
                </c:pt>
                <c:pt idx="612">
                  <c:v>1.224</c:v>
                </c:pt>
                <c:pt idx="613">
                  <c:v>1.226</c:v>
                </c:pt>
                <c:pt idx="614">
                  <c:v>1.228</c:v>
                </c:pt>
                <c:pt idx="615">
                  <c:v>1.23</c:v>
                </c:pt>
                <c:pt idx="616">
                  <c:v>1.232</c:v>
                </c:pt>
                <c:pt idx="617">
                  <c:v>1.234</c:v>
                </c:pt>
                <c:pt idx="618">
                  <c:v>1.236</c:v>
                </c:pt>
                <c:pt idx="619">
                  <c:v>1.2390000000000001</c:v>
                </c:pt>
                <c:pt idx="620">
                  <c:v>1.2410000000000001</c:v>
                </c:pt>
                <c:pt idx="621">
                  <c:v>1.242</c:v>
                </c:pt>
                <c:pt idx="622">
                  <c:v>1.2450000000000001</c:v>
                </c:pt>
                <c:pt idx="623">
                  <c:v>1.246</c:v>
                </c:pt>
                <c:pt idx="624">
                  <c:v>1.248</c:v>
                </c:pt>
                <c:pt idx="625">
                  <c:v>1.25</c:v>
                </c:pt>
                <c:pt idx="626">
                  <c:v>1.252</c:v>
                </c:pt>
                <c:pt idx="627">
                  <c:v>1.254</c:v>
                </c:pt>
                <c:pt idx="628">
                  <c:v>1.256</c:v>
                </c:pt>
                <c:pt idx="629">
                  <c:v>1.258</c:v>
                </c:pt>
                <c:pt idx="630">
                  <c:v>1.26</c:v>
                </c:pt>
                <c:pt idx="631">
                  <c:v>1.262</c:v>
                </c:pt>
                <c:pt idx="632">
                  <c:v>1.264</c:v>
                </c:pt>
                <c:pt idx="633">
                  <c:v>1.266</c:v>
                </c:pt>
                <c:pt idx="634">
                  <c:v>1.268</c:v>
                </c:pt>
                <c:pt idx="635">
                  <c:v>1.27</c:v>
                </c:pt>
                <c:pt idx="636">
                  <c:v>1.272</c:v>
                </c:pt>
                <c:pt idx="637">
                  <c:v>1.274</c:v>
                </c:pt>
                <c:pt idx="638">
                  <c:v>1.276</c:v>
                </c:pt>
                <c:pt idx="639">
                  <c:v>1.2789999999999999</c:v>
                </c:pt>
                <c:pt idx="640">
                  <c:v>1.2809999999999999</c:v>
                </c:pt>
                <c:pt idx="641">
                  <c:v>1.2829999999999999</c:v>
                </c:pt>
                <c:pt idx="642">
                  <c:v>1.2849999999999999</c:v>
                </c:pt>
                <c:pt idx="643">
                  <c:v>1.286</c:v>
                </c:pt>
                <c:pt idx="644">
                  <c:v>1.288</c:v>
                </c:pt>
                <c:pt idx="645">
                  <c:v>1.2909999999999999</c:v>
                </c:pt>
                <c:pt idx="646">
                  <c:v>1.2929999999999999</c:v>
                </c:pt>
                <c:pt idx="647">
                  <c:v>1.294</c:v>
                </c:pt>
                <c:pt idx="648">
                  <c:v>1.296</c:v>
                </c:pt>
                <c:pt idx="649">
                  <c:v>1.298</c:v>
                </c:pt>
                <c:pt idx="650">
                  <c:v>1.3</c:v>
                </c:pt>
                <c:pt idx="651">
                  <c:v>1.302</c:v>
                </c:pt>
                <c:pt idx="652">
                  <c:v>1.304</c:v>
                </c:pt>
                <c:pt idx="653">
                  <c:v>1.306</c:v>
                </c:pt>
                <c:pt idx="654">
                  <c:v>1.3080000000000001</c:v>
                </c:pt>
                <c:pt idx="655">
                  <c:v>1.31</c:v>
                </c:pt>
                <c:pt idx="656">
                  <c:v>1.3120000000000001</c:v>
                </c:pt>
                <c:pt idx="657">
                  <c:v>1.3140000000000001</c:v>
                </c:pt>
                <c:pt idx="658">
                  <c:v>1.3160000000000001</c:v>
                </c:pt>
                <c:pt idx="659">
                  <c:v>1.3180000000000001</c:v>
                </c:pt>
                <c:pt idx="660">
                  <c:v>1.32</c:v>
                </c:pt>
                <c:pt idx="661">
                  <c:v>1.3220000000000001</c:v>
                </c:pt>
                <c:pt idx="662">
                  <c:v>1.3240000000000001</c:v>
                </c:pt>
                <c:pt idx="663">
                  <c:v>1.3260000000000001</c:v>
                </c:pt>
                <c:pt idx="664">
                  <c:v>1.3280000000000001</c:v>
                </c:pt>
                <c:pt idx="665">
                  <c:v>1.33</c:v>
                </c:pt>
                <c:pt idx="666">
                  <c:v>1.3320000000000001</c:v>
                </c:pt>
                <c:pt idx="667">
                  <c:v>1.3340000000000001</c:v>
                </c:pt>
                <c:pt idx="668">
                  <c:v>1.3360000000000001</c:v>
                </c:pt>
                <c:pt idx="669">
                  <c:v>1.3380000000000001</c:v>
                </c:pt>
                <c:pt idx="670">
                  <c:v>1.34</c:v>
                </c:pt>
                <c:pt idx="671">
                  <c:v>1.3420000000000001</c:v>
                </c:pt>
                <c:pt idx="672">
                  <c:v>1.345</c:v>
                </c:pt>
                <c:pt idx="673">
                  <c:v>1.3460000000000001</c:v>
                </c:pt>
                <c:pt idx="674">
                  <c:v>1.349</c:v>
                </c:pt>
                <c:pt idx="675">
                  <c:v>1.35</c:v>
                </c:pt>
                <c:pt idx="676">
                  <c:v>1.3520000000000001</c:v>
                </c:pt>
                <c:pt idx="677">
                  <c:v>1.3540000000000001</c:v>
                </c:pt>
                <c:pt idx="678">
                  <c:v>1.3560000000000001</c:v>
                </c:pt>
                <c:pt idx="679">
                  <c:v>1.3580000000000001</c:v>
                </c:pt>
                <c:pt idx="680">
                  <c:v>1.36</c:v>
                </c:pt>
                <c:pt idx="681">
                  <c:v>1.3620000000000001</c:v>
                </c:pt>
                <c:pt idx="682">
                  <c:v>1.3640000000000001</c:v>
                </c:pt>
                <c:pt idx="683">
                  <c:v>1.3660000000000001</c:v>
                </c:pt>
                <c:pt idx="684">
                  <c:v>1.3680000000000001</c:v>
                </c:pt>
                <c:pt idx="685">
                  <c:v>1.37</c:v>
                </c:pt>
                <c:pt idx="686">
                  <c:v>1.3720000000000001</c:v>
                </c:pt>
                <c:pt idx="687">
                  <c:v>1.3740000000000001</c:v>
                </c:pt>
                <c:pt idx="688">
                  <c:v>1.3759999999999999</c:v>
                </c:pt>
                <c:pt idx="689">
                  <c:v>1.3779999999999999</c:v>
                </c:pt>
                <c:pt idx="690">
                  <c:v>1.38</c:v>
                </c:pt>
                <c:pt idx="691">
                  <c:v>1.3819999999999999</c:v>
                </c:pt>
                <c:pt idx="692">
                  <c:v>1.3839999999999999</c:v>
                </c:pt>
                <c:pt idx="693">
                  <c:v>1.3859999999999999</c:v>
                </c:pt>
                <c:pt idx="694">
                  <c:v>1.3879999999999999</c:v>
                </c:pt>
                <c:pt idx="695">
                  <c:v>1.39</c:v>
                </c:pt>
                <c:pt idx="696">
                  <c:v>1.3919999999999999</c:v>
                </c:pt>
                <c:pt idx="697">
                  <c:v>1.3939999999999999</c:v>
                </c:pt>
                <c:pt idx="698">
                  <c:v>1.3959999999999999</c:v>
                </c:pt>
                <c:pt idx="699">
                  <c:v>1.3979999999999999</c:v>
                </c:pt>
                <c:pt idx="700">
                  <c:v>1.4</c:v>
                </c:pt>
                <c:pt idx="701">
                  <c:v>1.4019999999999999</c:v>
                </c:pt>
                <c:pt idx="702">
                  <c:v>1.4039999999999999</c:v>
                </c:pt>
                <c:pt idx="703">
                  <c:v>1.4059999999999999</c:v>
                </c:pt>
                <c:pt idx="704">
                  <c:v>1.4079999999999999</c:v>
                </c:pt>
                <c:pt idx="705">
                  <c:v>1.41</c:v>
                </c:pt>
                <c:pt idx="706">
                  <c:v>1.4119999999999999</c:v>
                </c:pt>
                <c:pt idx="707">
                  <c:v>1.4139999999999999</c:v>
                </c:pt>
                <c:pt idx="708">
                  <c:v>1.4159999999999999</c:v>
                </c:pt>
                <c:pt idx="709">
                  <c:v>1.4179999999999999</c:v>
                </c:pt>
                <c:pt idx="710">
                  <c:v>1.42</c:v>
                </c:pt>
                <c:pt idx="711">
                  <c:v>1.4219999999999999</c:v>
                </c:pt>
                <c:pt idx="712">
                  <c:v>1.4239999999999999</c:v>
                </c:pt>
                <c:pt idx="713">
                  <c:v>1.4259999999999999</c:v>
                </c:pt>
                <c:pt idx="714">
                  <c:v>1.4279999999999999</c:v>
                </c:pt>
                <c:pt idx="715">
                  <c:v>1.43</c:v>
                </c:pt>
                <c:pt idx="716">
                  <c:v>1.4319999999999999</c:v>
                </c:pt>
                <c:pt idx="717">
                  <c:v>1.4339999999999999</c:v>
                </c:pt>
                <c:pt idx="718">
                  <c:v>1.4359999999999999</c:v>
                </c:pt>
                <c:pt idx="719">
                  <c:v>1.4379999999999999</c:v>
                </c:pt>
                <c:pt idx="720">
                  <c:v>1.44</c:v>
                </c:pt>
                <c:pt idx="721">
                  <c:v>1.4419999999999999</c:v>
                </c:pt>
                <c:pt idx="722">
                  <c:v>1.4450000000000001</c:v>
                </c:pt>
                <c:pt idx="723">
                  <c:v>1.4470000000000001</c:v>
                </c:pt>
                <c:pt idx="724">
                  <c:v>1.448</c:v>
                </c:pt>
                <c:pt idx="725">
                  <c:v>1.45</c:v>
                </c:pt>
                <c:pt idx="726">
                  <c:v>1.452</c:v>
                </c:pt>
                <c:pt idx="727">
                  <c:v>1.454</c:v>
                </c:pt>
                <c:pt idx="728">
                  <c:v>1.4570000000000001</c:v>
                </c:pt>
                <c:pt idx="729">
                  <c:v>1.458</c:v>
                </c:pt>
                <c:pt idx="730">
                  <c:v>1.46</c:v>
                </c:pt>
                <c:pt idx="731">
                  <c:v>1.4630000000000001</c:v>
                </c:pt>
                <c:pt idx="732">
                  <c:v>1.464</c:v>
                </c:pt>
                <c:pt idx="733">
                  <c:v>1.4670000000000001</c:v>
                </c:pt>
                <c:pt idx="734">
                  <c:v>1.468</c:v>
                </c:pt>
                <c:pt idx="735">
                  <c:v>1.4710000000000001</c:v>
                </c:pt>
                <c:pt idx="736">
                  <c:v>1.472</c:v>
                </c:pt>
                <c:pt idx="737">
                  <c:v>1.474</c:v>
                </c:pt>
                <c:pt idx="738">
                  <c:v>1.4770000000000001</c:v>
                </c:pt>
                <c:pt idx="739">
                  <c:v>1.4790000000000001</c:v>
                </c:pt>
                <c:pt idx="740">
                  <c:v>1.48</c:v>
                </c:pt>
                <c:pt idx="741">
                  <c:v>1.4830000000000001</c:v>
                </c:pt>
                <c:pt idx="742">
                  <c:v>1.4850000000000001</c:v>
                </c:pt>
                <c:pt idx="743">
                  <c:v>1.4870000000000001</c:v>
                </c:pt>
                <c:pt idx="744">
                  <c:v>1.4890000000000001</c:v>
                </c:pt>
                <c:pt idx="745">
                  <c:v>1.4910000000000001</c:v>
                </c:pt>
                <c:pt idx="746">
                  <c:v>1.4930000000000001</c:v>
                </c:pt>
                <c:pt idx="747">
                  <c:v>1.4950000000000001</c:v>
                </c:pt>
                <c:pt idx="748">
                  <c:v>1.4970000000000001</c:v>
                </c:pt>
                <c:pt idx="749">
                  <c:v>1.4990000000000001</c:v>
                </c:pt>
                <c:pt idx="750">
                  <c:v>1.5</c:v>
                </c:pt>
                <c:pt idx="751">
                  <c:v>1.5029999999999999</c:v>
                </c:pt>
                <c:pt idx="752">
                  <c:v>1.504</c:v>
                </c:pt>
                <c:pt idx="753">
                  <c:v>1.506</c:v>
                </c:pt>
                <c:pt idx="754">
                  <c:v>1.508</c:v>
                </c:pt>
                <c:pt idx="755">
                  <c:v>1.51</c:v>
                </c:pt>
                <c:pt idx="756">
                  <c:v>1.512</c:v>
                </c:pt>
                <c:pt idx="757">
                  <c:v>1.514</c:v>
                </c:pt>
                <c:pt idx="758">
                  <c:v>1.516</c:v>
                </c:pt>
                <c:pt idx="759">
                  <c:v>1.518</c:v>
                </c:pt>
                <c:pt idx="760">
                  <c:v>1.52</c:v>
                </c:pt>
                <c:pt idx="761">
                  <c:v>1.522</c:v>
                </c:pt>
                <c:pt idx="762">
                  <c:v>1.524</c:v>
                </c:pt>
                <c:pt idx="763">
                  <c:v>1.526</c:v>
                </c:pt>
                <c:pt idx="764">
                  <c:v>1.528</c:v>
                </c:pt>
                <c:pt idx="765">
                  <c:v>1.53</c:v>
                </c:pt>
                <c:pt idx="766">
                  <c:v>1.532</c:v>
                </c:pt>
                <c:pt idx="767">
                  <c:v>1.534</c:v>
                </c:pt>
                <c:pt idx="768">
                  <c:v>1.536</c:v>
                </c:pt>
                <c:pt idx="769">
                  <c:v>1.538</c:v>
                </c:pt>
                <c:pt idx="770">
                  <c:v>1.54</c:v>
                </c:pt>
                <c:pt idx="771">
                  <c:v>1.542</c:v>
                </c:pt>
                <c:pt idx="772">
                  <c:v>1.544</c:v>
                </c:pt>
                <c:pt idx="773">
                  <c:v>1.5469999999999999</c:v>
                </c:pt>
                <c:pt idx="774">
                  <c:v>1.548</c:v>
                </c:pt>
                <c:pt idx="775">
                  <c:v>1.55</c:v>
                </c:pt>
                <c:pt idx="776">
                  <c:v>1.5529999999999999</c:v>
                </c:pt>
                <c:pt idx="777">
                  <c:v>1.554</c:v>
                </c:pt>
                <c:pt idx="778">
                  <c:v>1.556</c:v>
                </c:pt>
                <c:pt idx="779">
                  <c:v>1.5589999999999999</c:v>
                </c:pt>
                <c:pt idx="780">
                  <c:v>1.5609999999999999</c:v>
                </c:pt>
                <c:pt idx="781">
                  <c:v>1.5629999999999999</c:v>
                </c:pt>
                <c:pt idx="782">
                  <c:v>1.5640000000000001</c:v>
                </c:pt>
                <c:pt idx="783">
                  <c:v>1.5669999999999999</c:v>
                </c:pt>
                <c:pt idx="784">
                  <c:v>1.5680000000000001</c:v>
                </c:pt>
                <c:pt idx="785">
                  <c:v>1.57</c:v>
                </c:pt>
                <c:pt idx="786">
                  <c:v>1.5720000000000001</c:v>
                </c:pt>
                <c:pt idx="787">
                  <c:v>1.5740000000000001</c:v>
                </c:pt>
                <c:pt idx="788">
                  <c:v>1.5760000000000001</c:v>
                </c:pt>
                <c:pt idx="789">
                  <c:v>1.5780000000000001</c:v>
                </c:pt>
                <c:pt idx="790">
                  <c:v>1.58</c:v>
                </c:pt>
                <c:pt idx="791">
                  <c:v>1.5820000000000001</c:v>
                </c:pt>
                <c:pt idx="792">
                  <c:v>1.5840000000000001</c:v>
                </c:pt>
                <c:pt idx="793">
                  <c:v>1.5860000000000001</c:v>
                </c:pt>
                <c:pt idx="794">
                  <c:v>1.5880000000000001</c:v>
                </c:pt>
                <c:pt idx="795">
                  <c:v>1.59</c:v>
                </c:pt>
                <c:pt idx="796">
                  <c:v>1.5920000000000001</c:v>
                </c:pt>
                <c:pt idx="797">
                  <c:v>1.5940000000000001</c:v>
                </c:pt>
                <c:pt idx="798">
                  <c:v>1.5960000000000001</c:v>
                </c:pt>
                <c:pt idx="799">
                  <c:v>1.5980000000000001</c:v>
                </c:pt>
                <c:pt idx="800">
                  <c:v>1.6</c:v>
                </c:pt>
                <c:pt idx="801">
                  <c:v>1.6020000000000001</c:v>
                </c:pt>
                <c:pt idx="802">
                  <c:v>1.6040000000000001</c:v>
                </c:pt>
                <c:pt idx="803">
                  <c:v>1.6060000000000001</c:v>
                </c:pt>
                <c:pt idx="804">
                  <c:v>1.6080000000000001</c:v>
                </c:pt>
                <c:pt idx="805">
                  <c:v>1.611</c:v>
                </c:pt>
                <c:pt idx="806">
                  <c:v>1.6120000000000001</c:v>
                </c:pt>
                <c:pt idx="807">
                  <c:v>1.6140000000000001</c:v>
                </c:pt>
                <c:pt idx="808">
                  <c:v>1.6160000000000001</c:v>
                </c:pt>
                <c:pt idx="809">
                  <c:v>1.6180000000000001</c:v>
                </c:pt>
                <c:pt idx="810">
                  <c:v>1.62</c:v>
                </c:pt>
                <c:pt idx="811">
                  <c:v>1.6220000000000001</c:v>
                </c:pt>
                <c:pt idx="812">
                  <c:v>1.6240000000000001</c:v>
                </c:pt>
                <c:pt idx="813">
                  <c:v>1.6259999999999999</c:v>
                </c:pt>
                <c:pt idx="814">
                  <c:v>1.6279999999999999</c:v>
                </c:pt>
                <c:pt idx="815">
                  <c:v>1.63</c:v>
                </c:pt>
                <c:pt idx="816">
                  <c:v>1.6319999999999999</c:v>
                </c:pt>
                <c:pt idx="817">
                  <c:v>1.6339999999999999</c:v>
                </c:pt>
                <c:pt idx="818">
                  <c:v>1.637</c:v>
                </c:pt>
                <c:pt idx="819">
                  <c:v>1.6379999999999999</c:v>
                </c:pt>
                <c:pt idx="820">
                  <c:v>1.641</c:v>
                </c:pt>
                <c:pt idx="821">
                  <c:v>1.643</c:v>
                </c:pt>
                <c:pt idx="822">
                  <c:v>1.645</c:v>
                </c:pt>
                <c:pt idx="823">
                  <c:v>1.647</c:v>
                </c:pt>
                <c:pt idx="824">
                  <c:v>1.649</c:v>
                </c:pt>
                <c:pt idx="825">
                  <c:v>1.651</c:v>
                </c:pt>
                <c:pt idx="826">
                  <c:v>1.653</c:v>
                </c:pt>
                <c:pt idx="827">
                  <c:v>1.655</c:v>
                </c:pt>
                <c:pt idx="828">
                  <c:v>1.657</c:v>
                </c:pt>
                <c:pt idx="829">
                  <c:v>1.659</c:v>
                </c:pt>
                <c:pt idx="830">
                  <c:v>1.661</c:v>
                </c:pt>
                <c:pt idx="831">
                  <c:v>1.663</c:v>
                </c:pt>
                <c:pt idx="832">
                  <c:v>1.665</c:v>
                </c:pt>
                <c:pt idx="833">
                  <c:v>1.667</c:v>
                </c:pt>
                <c:pt idx="834">
                  <c:v>1.669</c:v>
                </c:pt>
                <c:pt idx="835">
                  <c:v>1.671</c:v>
                </c:pt>
                <c:pt idx="836">
                  <c:v>1.6719999999999999</c:v>
                </c:pt>
                <c:pt idx="837">
                  <c:v>1.675</c:v>
                </c:pt>
                <c:pt idx="838">
                  <c:v>1.677</c:v>
                </c:pt>
                <c:pt idx="839">
                  <c:v>1.679</c:v>
                </c:pt>
                <c:pt idx="840">
                  <c:v>1.681</c:v>
                </c:pt>
                <c:pt idx="841">
                  <c:v>1.6819999999999999</c:v>
                </c:pt>
                <c:pt idx="842">
                  <c:v>1.6839999999999999</c:v>
                </c:pt>
                <c:pt idx="843">
                  <c:v>1.6870000000000001</c:v>
                </c:pt>
                <c:pt idx="844">
                  <c:v>1.6890000000000001</c:v>
                </c:pt>
                <c:pt idx="845">
                  <c:v>1.6910000000000001</c:v>
                </c:pt>
                <c:pt idx="846">
                  <c:v>1.6930000000000001</c:v>
                </c:pt>
                <c:pt idx="847">
                  <c:v>1.6950000000000001</c:v>
                </c:pt>
                <c:pt idx="848">
                  <c:v>1.696</c:v>
                </c:pt>
                <c:pt idx="849">
                  <c:v>1.6990000000000001</c:v>
                </c:pt>
                <c:pt idx="850">
                  <c:v>1.7010000000000001</c:v>
                </c:pt>
                <c:pt idx="851">
                  <c:v>1.7030000000000001</c:v>
                </c:pt>
                <c:pt idx="852">
                  <c:v>1.7050000000000001</c:v>
                </c:pt>
                <c:pt idx="853">
                  <c:v>1.7070000000000001</c:v>
                </c:pt>
                <c:pt idx="854">
                  <c:v>1.7090000000000001</c:v>
                </c:pt>
                <c:pt idx="855">
                  <c:v>1.7110000000000001</c:v>
                </c:pt>
                <c:pt idx="856">
                  <c:v>1.7130000000000001</c:v>
                </c:pt>
                <c:pt idx="857">
                  <c:v>1.7150000000000001</c:v>
                </c:pt>
                <c:pt idx="858">
                  <c:v>1.7170000000000001</c:v>
                </c:pt>
                <c:pt idx="859">
                  <c:v>1.718</c:v>
                </c:pt>
                <c:pt idx="860">
                  <c:v>1.72</c:v>
                </c:pt>
                <c:pt idx="861">
                  <c:v>1.722</c:v>
                </c:pt>
                <c:pt idx="862">
                  <c:v>1.7250000000000001</c:v>
                </c:pt>
                <c:pt idx="863">
                  <c:v>1.7270000000000001</c:v>
                </c:pt>
                <c:pt idx="864">
                  <c:v>1.728</c:v>
                </c:pt>
                <c:pt idx="865">
                  <c:v>1.73</c:v>
                </c:pt>
                <c:pt idx="866">
                  <c:v>1.732</c:v>
                </c:pt>
                <c:pt idx="867">
                  <c:v>1.734</c:v>
                </c:pt>
                <c:pt idx="868">
                  <c:v>1.736</c:v>
                </c:pt>
                <c:pt idx="869">
                  <c:v>1.7390000000000001</c:v>
                </c:pt>
                <c:pt idx="870">
                  <c:v>1.74</c:v>
                </c:pt>
                <c:pt idx="871">
                  <c:v>1.742</c:v>
                </c:pt>
                <c:pt idx="872">
                  <c:v>1.7450000000000001</c:v>
                </c:pt>
                <c:pt idx="873">
                  <c:v>1.7470000000000001</c:v>
                </c:pt>
                <c:pt idx="874">
                  <c:v>1.7490000000000001</c:v>
                </c:pt>
                <c:pt idx="875">
                  <c:v>1.7509999999999999</c:v>
                </c:pt>
                <c:pt idx="876">
                  <c:v>1.7529999999999999</c:v>
                </c:pt>
                <c:pt idx="877">
                  <c:v>1.7549999999999999</c:v>
                </c:pt>
                <c:pt idx="878">
                  <c:v>1.7569999999999999</c:v>
                </c:pt>
                <c:pt idx="879">
                  <c:v>1.7589999999999999</c:v>
                </c:pt>
                <c:pt idx="880">
                  <c:v>1.7609999999999999</c:v>
                </c:pt>
                <c:pt idx="881">
                  <c:v>1.7629999999999999</c:v>
                </c:pt>
                <c:pt idx="882">
                  <c:v>1.7649999999999999</c:v>
                </c:pt>
                <c:pt idx="883">
                  <c:v>1.7669999999999999</c:v>
                </c:pt>
                <c:pt idx="884">
                  <c:v>1.7689999999999999</c:v>
                </c:pt>
                <c:pt idx="885">
                  <c:v>1.7709999999999999</c:v>
                </c:pt>
                <c:pt idx="886">
                  <c:v>1.7729999999999999</c:v>
                </c:pt>
                <c:pt idx="887">
                  <c:v>1.7749999999999999</c:v>
                </c:pt>
                <c:pt idx="888">
                  <c:v>1.7769999999999999</c:v>
                </c:pt>
                <c:pt idx="889">
                  <c:v>1.7789999999999999</c:v>
                </c:pt>
                <c:pt idx="890">
                  <c:v>1.7809999999999999</c:v>
                </c:pt>
                <c:pt idx="891">
                  <c:v>1.7829999999999999</c:v>
                </c:pt>
                <c:pt idx="892">
                  <c:v>1.7849999999999999</c:v>
                </c:pt>
                <c:pt idx="893">
                  <c:v>1.7869999999999999</c:v>
                </c:pt>
                <c:pt idx="894">
                  <c:v>1.7889999999999999</c:v>
                </c:pt>
                <c:pt idx="895">
                  <c:v>1.7909999999999999</c:v>
                </c:pt>
                <c:pt idx="896">
                  <c:v>1.7929999999999999</c:v>
                </c:pt>
                <c:pt idx="897">
                  <c:v>1.7949999999999999</c:v>
                </c:pt>
                <c:pt idx="898">
                  <c:v>1.7969999999999999</c:v>
                </c:pt>
                <c:pt idx="899">
                  <c:v>1.7989999999999999</c:v>
                </c:pt>
                <c:pt idx="900">
                  <c:v>1.8009999999999999</c:v>
                </c:pt>
                <c:pt idx="901">
                  <c:v>1.8029999999999999</c:v>
                </c:pt>
                <c:pt idx="902">
                  <c:v>1.8049999999999999</c:v>
                </c:pt>
                <c:pt idx="903">
                  <c:v>1.8069999999999999</c:v>
                </c:pt>
                <c:pt idx="904">
                  <c:v>1.8089999999999999</c:v>
                </c:pt>
                <c:pt idx="905">
                  <c:v>1.8109999999999999</c:v>
                </c:pt>
                <c:pt idx="906">
                  <c:v>1.8120000000000001</c:v>
                </c:pt>
                <c:pt idx="907">
                  <c:v>1.8149999999999999</c:v>
                </c:pt>
                <c:pt idx="908">
                  <c:v>1.8160000000000001</c:v>
                </c:pt>
                <c:pt idx="909">
                  <c:v>1.8180000000000001</c:v>
                </c:pt>
                <c:pt idx="910">
                  <c:v>1.82</c:v>
                </c:pt>
                <c:pt idx="911">
                  <c:v>1.8220000000000001</c:v>
                </c:pt>
                <c:pt idx="912">
                  <c:v>1.8240000000000001</c:v>
                </c:pt>
                <c:pt idx="913">
                  <c:v>1.8260000000000001</c:v>
                </c:pt>
                <c:pt idx="914">
                  <c:v>1.8280000000000001</c:v>
                </c:pt>
                <c:pt idx="915">
                  <c:v>1.83</c:v>
                </c:pt>
                <c:pt idx="916">
                  <c:v>1.8320000000000001</c:v>
                </c:pt>
                <c:pt idx="917">
                  <c:v>1.8340000000000001</c:v>
                </c:pt>
                <c:pt idx="918">
                  <c:v>1.8360000000000001</c:v>
                </c:pt>
                <c:pt idx="919">
                  <c:v>1.8380000000000001</c:v>
                </c:pt>
                <c:pt idx="920">
                  <c:v>1.841</c:v>
                </c:pt>
                <c:pt idx="921">
                  <c:v>1.843</c:v>
                </c:pt>
                <c:pt idx="922">
                  <c:v>1.845</c:v>
                </c:pt>
                <c:pt idx="923">
                  <c:v>1.847</c:v>
                </c:pt>
                <c:pt idx="924">
                  <c:v>1.849</c:v>
                </c:pt>
                <c:pt idx="925">
                  <c:v>1.851</c:v>
                </c:pt>
                <c:pt idx="926">
                  <c:v>1.853</c:v>
                </c:pt>
                <c:pt idx="927">
                  <c:v>1.855</c:v>
                </c:pt>
                <c:pt idx="928">
                  <c:v>1.857</c:v>
                </c:pt>
                <c:pt idx="929">
                  <c:v>1.8580000000000001</c:v>
                </c:pt>
                <c:pt idx="930">
                  <c:v>1.86</c:v>
                </c:pt>
                <c:pt idx="931">
                  <c:v>1.863</c:v>
                </c:pt>
                <c:pt idx="932">
                  <c:v>1.8640000000000001</c:v>
                </c:pt>
                <c:pt idx="933">
                  <c:v>1.867</c:v>
                </c:pt>
                <c:pt idx="934">
                  <c:v>1.869</c:v>
                </c:pt>
                <c:pt idx="935">
                  <c:v>1.871</c:v>
                </c:pt>
                <c:pt idx="936">
                  <c:v>1.873</c:v>
                </c:pt>
                <c:pt idx="937">
                  <c:v>1.875</c:v>
                </c:pt>
                <c:pt idx="938">
                  <c:v>1.877</c:v>
                </c:pt>
                <c:pt idx="939">
                  <c:v>1.8779999999999999</c:v>
                </c:pt>
                <c:pt idx="940">
                  <c:v>1.881</c:v>
                </c:pt>
                <c:pt idx="941">
                  <c:v>1.883</c:v>
                </c:pt>
                <c:pt idx="942">
                  <c:v>1.8839999999999999</c:v>
                </c:pt>
                <c:pt idx="943">
                  <c:v>1.887</c:v>
                </c:pt>
                <c:pt idx="944">
                  <c:v>1.889</c:v>
                </c:pt>
                <c:pt idx="945">
                  <c:v>1.891</c:v>
                </c:pt>
                <c:pt idx="946">
                  <c:v>1.893</c:v>
                </c:pt>
                <c:pt idx="947">
                  <c:v>1.895</c:v>
                </c:pt>
                <c:pt idx="948">
                  <c:v>1.897</c:v>
                </c:pt>
                <c:pt idx="949">
                  <c:v>1.8979999999999999</c:v>
                </c:pt>
                <c:pt idx="950">
                  <c:v>1.9</c:v>
                </c:pt>
                <c:pt idx="951">
                  <c:v>1.903</c:v>
                </c:pt>
                <c:pt idx="952">
                  <c:v>1.905</c:v>
                </c:pt>
                <c:pt idx="953">
                  <c:v>1.9059999999999999</c:v>
                </c:pt>
                <c:pt idx="954">
                  <c:v>1.909</c:v>
                </c:pt>
                <c:pt idx="955">
                  <c:v>1.91</c:v>
                </c:pt>
                <c:pt idx="956">
                  <c:v>1.9119999999999999</c:v>
                </c:pt>
                <c:pt idx="957">
                  <c:v>1.9139999999999999</c:v>
                </c:pt>
                <c:pt idx="958">
                  <c:v>1.9159999999999999</c:v>
                </c:pt>
                <c:pt idx="959">
                  <c:v>1.9179999999999999</c:v>
                </c:pt>
                <c:pt idx="960">
                  <c:v>1.921</c:v>
                </c:pt>
                <c:pt idx="961">
                  <c:v>1.9219999999999999</c:v>
                </c:pt>
                <c:pt idx="962">
                  <c:v>1.9239999999999999</c:v>
                </c:pt>
                <c:pt idx="963">
                  <c:v>1.9259999999999999</c:v>
                </c:pt>
                <c:pt idx="964">
                  <c:v>1.9279999999999999</c:v>
                </c:pt>
                <c:pt idx="965">
                  <c:v>1.93</c:v>
                </c:pt>
                <c:pt idx="966">
                  <c:v>1.9319999999999999</c:v>
                </c:pt>
                <c:pt idx="967">
                  <c:v>1.9339999999999999</c:v>
                </c:pt>
                <c:pt idx="968">
                  <c:v>1.9359999999999999</c:v>
                </c:pt>
                <c:pt idx="969">
                  <c:v>1.9379999999999999</c:v>
                </c:pt>
                <c:pt idx="970">
                  <c:v>1.94</c:v>
                </c:pt>
                <c:pt idx="971">
                  <c:v>1.9419999999999999</c:v>
                </c:pt>
                <c:pt idx="972">
                  <c:v>1.944</c:v>
                </c:pt>
                <c:pt idx="973">
                  <c:v>1.9470000000000001</c:v>
                </c:pt>
                <c:pt idx="974">
                  <c:v>1.948</c:v>
                </c:pt>
                <c:pt idx="975">
                  <c:v>1.95</c:v>
                </c:pt>
                <c:pt idx="976">
                  <c:v>1.952</c:v>
                </c:pt>
                <c:pt idx="977">
                  <c:v>1.9550000000000001</c:v>
                </c:pt>
                <c:pt idx="978">
                  <c:v>1.9570000000000001</c:v>
                </c:pt>
                <c:pt idx="979">
                  <c:v>1.9590000000000001</c:v>
                </c:pt>
                <c:pt idx="980">
                  <c:v>1.9610000000000001</c:v>
                </c:pt>
                <c:pt idx="981">
                  <c:v>1.9630000000000001</c:v>
                </c:pt>
                <c:pt idx="982">
                  <c:v>1.964</c:v>
                </c:pt>
                <c:pt idx="983">
                  <c:v>1.966</c:v>
                </c:pt>
                <c:pt idx="984">
                  <c:v>1.9690000000000001</c:v>
                </c:pt>
                <c:pt idx="985">
                  <c:v>1.97</c:v>
                </c:pt>
                <c:pt idx="986">
                  <c:v>1.972</c:v>
                </c:pt>
                <c:pt idx="987">
                  <c:v>1.974</c:v>
                </c:pt>
                <c:pt idx="988">
                  <c:v>1.9770000000000001</c:v>
                </c:pt>
                <c:pt idx="989">
                  <c:v>1.978</c:v>
                </c:pt>
                <c:pt idx="990">
                  <c:v>1.98</c:v>
                </c:pt>
                <c:pt idx="991">
                  <c:v>1.982</c:v>
                </c:pt>
                <c:pt idx="992">
                  <c:v>1.984</c:v>
                </c:pt>
                <c:pt idx="993">
                  <c:v>1.9870000000000001</c:v>
                </c:pt>
                <c:pt idx="994">
                  <c:v>1.9890000000000001</c:v>
                </c:pt>
                <c:pt idx="995">
                  <c:v>1.99</c:v>
                </c:pt>
                <c:pt idx="996">
                  <c:v>1.992</c:v>
                </c:pt>
                <c:pt idx="997">
                  <c:v>1.9950000000000001</c:v>
                </c:pt>
                <c:pt idx="998">
                  <c:v>1.9970000000000001</c:v>
                </c:pt>
                <c:pt idx="999">
                  <c:v>1.9990000000000001</c:v>
                </c:pt>
                <c:pt idx="1000">
                  <c:v>2.0009999999999999</c:v>
                </c:pt>
                <c:pt idx="1001">
                  <c:v>2.0030000000000001</c:v>
                </c:pt>
                <c:pt idx="1002">
                  <c:v>2.0049999999999999</c:v>
                </c:pt>
                <c:pt idx="1003">
                  <c:v>2.0070000000000001</c:v>
                </c:pt>
                <c:pt idx="1004">
                  <c:v>2.0089999999999999</c:v>
                </c:pt>
                <c:pt idx="1005">
                  <c:v>2.0110000000000001</c:v>
                </c:pt>
                <c:pt idx="1006">
                  <c:v>2.0129999999999999</c:v>
                </c:pt>
                <c:pt idx="1007">
                  <c:v>2.0150000000000001</c:v>
                </c:pt>
                <c:pt idx="1008">
                  <c:v>2.0169999999999999</c:v>
                </c:pt>
                <c:pt idx="1009">
                  <c:v>2.0190000000000001</c:v>
                </c:pt>
                <c:pt idx="1010">
                  <c:v>2.0209999999999999</c:v>
                </c:pt>
                <c:pt idx="1011">
                  <c:v>2.0230000000000001</c:v>
                </c:pt>
                <c:pt idx="1012">
                  <c:v>2.024</c:v>
                </c:pt>
                <c:pt idx="1013">
                  <c:v>2.0270000000000001</c:v>
                </c:pt>
                <c:pt idx="1014">
                  <c:v>2.0289999999999999</c:v>
                </c:pt>
                <c:pt idx="1015">
                  <c:v>2.0310000000000001</c:v>
                </c:pt>
                <c:pt idx="1016">
                  <c:v>2.0329999999999999</c:v>
                </c:pt>
                <c:pt idx="1017">
                  <c:v>2.0350000000000001</c:v>
                </c:pt>
                <c:pt idx="1018">
                  <c:v>2.036</c:v>
                </c:pt>
                <c:pt idx="1019">
                  <c:v>2.0390000000000001</c:v>
                </c:pt>
                <c:pt idx="1020">
                  <c:v>2.04</c:v>
                </c:pt>
                <c:pt idx="1021">
                  <c:v>2.0419999999999998</c:v>
                </c:pt>
                <c:pt idx="1022">
                  <c:v>2.044</c:v>
                </c:pt>
                <c:pt idx="1023">
                  <c:v>2.0470000000000002</c:v>
                </c:pt>
                <c:pt idx="1024">
                  <c:v>2.0489999999999999</c:v>
                </c:pt>
                <c:pt idx="1025">
                  <c:v>2.0510000000000002</c:v>
                </c:pt>
                <c:pt idx="1026">
                  <c:v>2.0529999999999999</c:v>
                </c:pt>
                <c:pt idx="1027">
                  <c:v>2.0550000000000002</c:v>
                </c:pt>
                <c:pt idx="1028">
                  <c:v>2.0569999999999999</c:v>
                </c:pt>
                <c:pt idx="1029">
                  <c:v>2.0590000000000002</c:v>
                </c:pt>
                <c:pt idx="1030">
                  <c:v>2.0609999999999999</c:v>
                </c:pt>
                <c:pt idx="1031">
                  <c:v>2.0630000000000002</c:v>
                </c:pt>
                <c:pt idx="1032">
                  <c:v>2.0649999999999999</c:v>
                </c:pt>
                <c:pt idx="1033">
                  <c:v>2.0670000000000002</c:v>
                </c:pt>
                <c:pt idx="1034">
                  <c:v>2.069</c:v>
                </c:pt>
                <c:pt idx="1035">
                  <c:v>2.0710000000000002</c:v>
                </c:pt>
                <c:pt idx="1036">
                  <c:v>2.073</c:v>
                </c:pt>
                <c:pt idx="1037">
                  <c:v>2.0750000000000002</c:v>
                </c:pt>
                <c:pt idx="1038">
                  <c:v>2.077</c:v>
                </c:pt>
                <c:pt idx="1039">
                  <c:v>2.0790000000000002</c:v>
                </c:pt>
                <c:pt idx="1040">
                  <c:v>2.081</c:v>
                </c:pt>
                <c:pt idx="1041">
                  <c:v>2.0830000000000002</c:v>
                </c:pt>
                <c:pt idx="1042">
                  <c:v>2.085</c:v>
                </c:pt>
                <c:pt idx="1043">
                  <c:v>2.0870000000000002</c:v>
                </c:pt>
                <c:pt idx="1044">
                  <c:v>2.089</c:v>
                </c:pt>
                <c:pt idx="1045">
                  <c:v>2.0910000000000002</c:v>
                </c:pt>
                <c:pt idx="1046">
                  <c:v>2.093</c:v>
                </c:pt>
                <c:pt idx="1047">
                  <c:v>2.0950000000000002</c:v>
                </c:pt>
                <c:pt idx="1048">
                  <c:v>2.097</c:v>
                </c:pt>
                <c:pt idx="1049">
                  <c:v>2.0990000000000002</c:v>
                </c:pt>
                <c:pt idx="1050">
                  <c:v>2.101</c:v>
                </c:pt>
                <c:pt idx="1051">
                  <c:v>2.1030000000000002</c:v>
                </c:pt>
                <c:pt idx="1052">
                  <c:v>2.105</c:v>
                </c:pt>
                <c:pt idx="1053">
                  <c:v>2.1070000000000002</c:v>
                </c:pt>
                <c:pt idx="1054">
                  <c:v>2.109</c:v>
                </c:pt>
                <c:pt idx="1055">
                  <c:v>2.1110000000000002</c:v>
                </c:pt>
                <c:pt idx="1056">
                  <c:v>2.113</c:v>
                </c:pt>
                <c:pt idx="1057">
                  <c:v>2.1150000000000002</c:v>
                </c:pt>
                <c:pt idx="1058">
                  <c:v>2.1160000000000001</c:v>
                </c:pt>
                <c:pt idx="1059">
                  <c:v>2.1179999999999999</c:v>
                </c:pt>
                <c:pt idx="1060">
                  <c:v>2.12</c:v>
                </c:pt>
                <c:pt idx="1061">
                  <c:v>2.1219999999999999</c:v>
                </c:pt>
                <c:pt idx="1062">
                  <c:v>2.1240000000000001</c:v>
                </c:pt>
                <c:pt idx="1063">
                  <c:v>2.1259999999999999</c:v>
                </c:pt>
                <c:pt idx="1064">
                  <c:v>2.129</c:v>
                </c:pt>
                <c:pt idx="1065">
                  <c:v>2.1309999999999998</c:v>
                </c:pt>
                <c:pt idx="1066">
                  <c:v>2.1320000000000001</c:v>
                </c:pt>
                <c:pt idx="1067">
                  <c:v>2.1339999999999999</c:v>
                </c:pt>
                <c:pt idx="1068">
                  <c:v>2.1360000000000001</c:v>
                </c:pt>
                <c:pt idx="1069">
                  <c:v>2.1379999999999999</c:v>
                </c:pt>
                <c:pt idx="1070">
                  <c:v>2.14</c:v>
                </c:pt>
                <c:pt idx="1071">
                  <c:v>2.1419999999999999</c:v>
                </c:pt>
                <c:pt idx="1072">
                  <c:v>2.145</c:v>
                </c:pt>
                <c:pt idx="1073">
                  <c:v>2.1459999999999999</c:v>
                </c:pt>
                <c:pt idx="1074">
                  <c:v>2.149</c:v>
                </c:pt>
                <c:pt idx="1075">
                  <c:v>2.1509999999999998</c:v>
                </c:pt>
                <c:pt idx="1076">
                  <c:v>2.153</c:v>
                </c:pt>
                <c:pt idx="1077">
                  <c:v>2.1549999999999998</c:v>
                </c:pt>
                <c:pt idx="1078">
                  <c:v>2.157</c:v>
                </c:pt>
                <c:pt idx="1079">
                  <c:v>2.1589999999999998</c:v>
                </c:pt>
                <c:pt idx="1080">
                  <c:v>2.161</c:v>
                </c:pt>
                <c:pt idx="1081">
                  <c:v>2.1629999999999998</c:v>
                </c:pt>
                <c:pt idx="1082">
                  <c:v>2.165</c:v>
                </c:pt>
                <c:pt idx="1083">
                  <c:v>2.1669999999999998</c:v>
                </c:pt>
                <c:pt idx="1084">
                  <c:v>2.169</c:v>
                </c:pt>
                <c:pt idx="1085">
                  <c:v>2.1709999999999998</c:v>
                </c:pt>
                <c:pt idx="1086">
                  <c:v>2.173</c:v>
                </c:pt>
                <c:pt idx="1087">
                  <c:v>2.1749999999999998</c:v>
                </c:pt>
                <c:pt idx="1088">
                  <c:v>2.177</c:v>
                </c:pt>
                <c:pt idx="1089">
                  <c:v>2.1789999999999998</c:v>
                </c:pt>
                <c:pt idx="1090">
                  <c:v>2.181</c:v>
                </c:pt>
                <c:pt idx="1091">
                  <c:v>2.1829999999999998</c:v>
                </c:pt>
                <c:pt idx="1092">
                  <c:v>2.1840000000000002</c:v>
                </c:pt>
                <c:pt idx="1093">
                  <c:v>2.1869999999999998</c:v>
                </c:pt>
                <c:pt idx="1094">
                  <c:v>2.1890000000000001</c:v>
                </c:pt>
                <c:pt idx="1095">
                  <c:v>2.1909999999999998</c:v>
                </c:pt>
                <c:pt idx="1096">
                  <c:v>2.1930000000000001</c:v>
                </c:pt>
                <c:pt idx="1097">
                  <c:v>2.1949999999999998</c:v>
                </c:pt>
                <c:pt idx="1098">
                  <c:v>2.1970000000000001</c:v>
                </c:pt>
                <c:pt idx="1099">
                  <c:v>2.1989999999999998</c:v>
                </c:pt>
                <c:pt idx="1100">
                  <c:v>2.2010000000000001</c:v>
                </c:pt>
                <c:pt idx="1101">
                  <c:v>2.2029999999999998</c:v>
                </c:pt>
                <c:pt idx="1102">
                  <c:v>2.2050000000000001</c:v>
                </c:pt>
                <c:pt idx="1103">
                  <c:v>2.2069999999999999</c:v>
                </c:pt>
                <c:pt idx="1104">
                  <c:v>2.2090000000000001</c:v>
                </c:pt>
                <c:pt idx="1105">
                  <c:v>2.2109999999999999</c:v>
                </c:pt>
                <c:pt idx="1106">
                  <c:v>2.2130000000000001</c:v>
                </c:pt>
                <c:pt idx="1107">
                  <c:v>2.2149999999999999</c:v>
                </c:pt>
                <c:pt idx="1108">
                  <c:v>2.2170000000000001</c:v>
                </c:pt>
                <c:pt idx="1109">
                  <c:v>2.2189999999999999</c:v>
                </c:pt>
                <c:pt idx="1110">
                  <c:v>2.2210000000000001</c:v>
                </c:pt>
                <c:pt idx="1111">
                  <c:v>2.2229999999999999</c:v>
                </c:pt>
                <c:pt idx="1112">
                  <c:v>2.2250000000000001</c:v>
                </c:pt>
                <c:pt idx="1113">
                  <c:v>2.2269999999999999</c:v>
                </c:pt>
                <c:pt idx="1114">
                  <c:v>2.2290000000000001</c:v>
                </c:pt>
                <c:pt idx="1115">
                  <c:v>2.2309999999999999</c:v>
                </c:pt>
                <c:pt idx="1116">
                  <c:v>2.2330000000000001</c:v>
                </c:pt>
                <c:pt idx="1117">
                  <c:v>2.2349999999999999</c:v>
                </c:pt>
                <c:pt idx="1118">
                  <c:v>2.2370000000000001</c:v>
                </c:pt>
                <c:pt idx="1119">
                  <c:v>2.2389999999999999</c:v>
                </c:pt>
                <c:pt idx="1120">
                  <c:v>2.2410000000000001</c:v>
                </c:pt>
                <c:pt idx="1121">
                  <c:v>2.2429999999999999</c:v>
                </c:pt>
                <c:pt idx="1122">
                  <c:v>2.2450000000000001</c:v>
                </c:pt>
                <c:pt idx="1123">
                  <c:v>2.2469999999999999</c:v>
                </c:pt>
                <c:pt idx="1124">
                  <c:v>2.2490000000000001</c:v>
                </c:pt>
                <c:pt idx="1125">
                  <c:v>2.2509999999999999</c:v>
                </c:pt>
                <c:pt idx="1126">
                  <c:v>2.2530000000000001</c:v>
                </c:pt>
                <c:pt idx="1127">
                  <c:v>2.2549999999999999</c:v>
                </c:pt>
                <c:pt idx="1128">
                  <c:v>2.2570000000000001</c:v>
                </c:pt>
                <c:pt idx="1129">
                  <c:v>2.2589999999999999</c:v>
                </c:pt>
                <c:pt idx="1130">
                  <c:v>2.2610000000000001</c:v>
                </c:pt>
                <c:pt idx="1131">
                  <c:v>2.2629999999999999</c:v>
                </c:pt>
                <c:pt idx="1132">
                  <c:v>2.2650000000000001</c:v>
                </c:pt>
                <c:pt idx="1133">
                  <c:v>2.2669999999999999</c:v>
                </c:pt>
                <c:pt idx="1134">
                  <c:v>2.2690000000000001</c:v>
                </c:pt>
                <c:pt idx="1135">
                  <c:v>2.2709999999999999</c:v>
                </c:pt>
                <c:pt idx="1136">
                  <c:v>2.2730000000000001</c:v>
                </c:pt>
                <c:pt idx="1137">
                  <c:v>2.2749999999999999</c:v>
                </c:pt>
                <c:pt idx="1138">
                  <c:v>2.2770000000000001</c:v>
                </c:pt>
                <c:pt idx="1139">
                  <c:v>2.2789999999999999</c:v>
                </c:pt>
                <c:pt idx="1140">
                  <c:v>2.2810000000000001</c:v>
                </c:pt>
                <c:pt idx="1141">
                  <c:v>2.2829999999999999</c:v>
                </c:pt>
                <c:pt idx="1142">
                  <c:v>2.2850000000000001</c:v>
                </c:pt>
                <c:pt idx="1143">
                  <c:v>2.2869999999999999</c:v>
                </c:pt>
                <c:pt idx="1144">
                  <c:v>2.2890000000000001</c:v>
                </c:pt>
                <c:pt idx="1145">
                  <c:v>2.2909999999999999</c:v>
                </c:pt>
                <c:pt idx="1146">
                  <c:v>2.2930000000000001</c:v>
                </c:pt>
                <c:pt idx="1147">
                  <c:v>2.2949999999999999</c:v>
                </c:pt>
                <c:pt idx="1148">
                  <c:v>2.2970000000000002</c:v>
                </c:pt>
                <c:pt idx="1149">
                  <c:v>2.2989999999999999</c:v>
                </c:pt>
                <c:pt idx="1150">
                  <c:v>2.3010000000000002</c:v>
                </c:pt>
                <c:pt idx="1151">
                  <c:v>2.3029999999999999</c:v>
                </c:pt>
                <c:pt idx="1152">
                  <c:v>2.3050000000000002</c:v>
                </c:pt>
                <c:pt idx="1153">
                  <c:v>2.3069999999999999</c:v>
                </c:pt>
                <c:pt idx="1154">
                  <c:v>2.3090000000000002</c:v>
                </c:pt>
                <c:pt idx="1155">
                  <c:v>2.3109999999999999</c:v>
                </c:pt>
                <c:pt idx="1156">
                  <c:v>2.3130000000000002</c:v>
                </c:pt>
                <c:pt idx="1157">
                  <c:v>2.3149999999999999</c:v>
                </c:pt>
                <c:pt idx="1158">
                  <c:v>2.3170000000000002</c:v>
                </c:pt>
                <c:pt idx="1159">
                  <c:v>2.319</c:v>
                </c:pt>
                <c:pt idx="1160">
                  <c:v>2.3210000000000002</c:v>
                </c:pt>
                <c:pt idx="1161">
                  <c:v>2.323</c:v>
                </c:pt>
                <c:pt idx="1162">
                  <c:v>2.3250000000000002</c:v>
                </c:pt>
                <c:pt idx="1163">
                  <c:v>2.327</c:v>
                </c:pt>
                <c:pt idx="1164">
                  <c:v>2.3290000000000002</c:v>
                </c:pt>
                <c:pt idx="1165">
                  <c:v>2.331</c:v>
                </c:pt>
                <c:pt idx="1166">
                  <c:v>2.3330000000000002</c:v>
                </c:pt>
                <c:pt idx="1167">
                  <c:v>2.335</c:v>
                </c:pt>
                <c:pt idx="1168">
                  <c:v>2.3370000000000002</c:v>
                </c:pt>
                <c:pt idx="1169">
                  <c:v>2.339</c:v>
                </c:pt>
                <c:pt idx="1170">
                  <c:v>2.3410000000000002</c:v>
                </c:pt>
                <c:pt idx="1171">
                  <c:v>2.343</c:v>
                </c:pt>
                <c:pt idx="1172">
                  <c:v>2.3450000000000002</c:v>
                </c:pt>
                <c:pt idx="1173">
                  <c:v>2.347</c:v>
                </c:pt>
                <c:pt idx="1174">
                  <c:v>2.3490000000000002</c:v>
                </c:pt>
                <c:pt idx="1175">
                  <c:v>2.351</c:v>
                </c:pt>
                <c:pt idx="1176">
                  <c:v>2.3530000000000002</c:v>
                </c:pt>
                <c:pt idx="1177">
                  <c:v>2.355</c:v>
                </c:pt>
                <c:pt idx="1178">
                  <c:v>2.3570000000000002</c:v>
                </c:pt>
                <c:pt idx="1179">
                  <c:v>2.359</c:v>
                </c:pt>
                <c:pt idx="1180">
                  <c:v>2.3610000000000002</c:v>
                </c:pt>
                <c:pt idx="1181">
                  <c:v>2.363</c:v>
                </c:pt>
                <c:pt idx="1182">
                  <c:v>2.3650000000000002</c:v>
                </c:pt>
                <c:pt idx="1183">
                  <c:v>2.367</c:v>
                </c:pt>
                <c:pt idx="1184">
                  <c:v>2.3690000000000002</c:v>
                </c:pt>
                <c:pt idx="1185">
                  <c:v>2.371</c:v>
                </c:pt>
                <c:pt idx="1186">
                  <c:v>2.3730000000000002</c:v>
                </c:pt>
                <c:pt idx="1187">
                  <c:v>2.375</c:v>
                </c:pt>
                <c:pt idx="1188">
                  <c:v>2.3769999999999998</c:v>
                </c:pt>
                <c:pt idx="1189">
                  <c:v>2.379</c:v>
                </c:pt>
                <c:pt idx="1190">
                  <c:v>2.3809999999999998</c:v>
                </c:pt>
                <c:pt idx="1191">
                  <c:v>2.383</c:v>
                </c:pt>
                <c:pt idx="1192">
                  <c:v>2.3849999999999998</c:v>
                </c:pt>
                <c:pt idx="1193">
                  <c:v>2.387</c:v>
                </c:pt>
                <c:pt idx="1194">
                  <c:v>2.3889999999999998</c:v>
                </c:pt>
                <c:pt idx="1195">
                  <c:v>2.391</c:v>
                </c:pt>
                <c:pt idx="1196">
                  <c:v>2.3929999999999998</c:v>
                </c:pt>
                <c:pt idx="1197">
                  <c:v>2.395</c:v>
                </c:pt>
                <c:pt idx="1198">
                  <c:v>2.3969999999999998</c:v>
                </c:pt>
                <c:pt idx="1199">
                  <c:v>2.399</c:v>
                </c:pt>
                <c:pt idx="1200">
                  <c:v>2.4009999999999998</c:v>
                </c:pt>
                <c:pt idx="1201">
                  <c:v>2.403</c:v>
                </c:pt>
                <c:pt idx="1202">
                  <c:v>2.4049999999999998</c:v>
                </c:pt>
                <c:pt idx="1203">
                  <c:v>2.407</c:v>
                </c:pt>
                <c:pt idx="1204">
                  <c:v>2.4089999999999998</c:v>
                </c:pt>
                <c:pt idx="1205">
                  <c:v>2.411</c:v>
                </c:pt>
                <c:pt idx="1206">
                  <c:v>2.4129999999999998</c:v>
                </c:pt>
                <c:pt idx="1207">
                  <c:v>2.415</c:v>
                </c:pt>
                <c:pt idx="1208">
                  <c:v>2.4169999999999998</c:v>
                </c:pt>
                <c:pt idx="1209">
                  <c:v>2.419</c:v>
                </c:pt>
                <c:pt idx="1210">
                  <c:v>2.4209999999999998</c:v>
                </c:pt>
                <c:pt idx="1211">
                  <c:v>2.423</c:v>
                </c:pt>
                <c:pt idx="1212">
                  <c:v>2.4249999999999998</c:v>
                </c:pt>
                <c:pt idx="1213">
                  <c:v>2.4260000000000002</c:v>
                </c:pt>
                <c:pt idx="1214">
                  <c:v>2.4279999999999999</c:v>
                </c:pt>
                <c:pt idx="1215">
                  <c:v>2.431</c:v>
                </c:pt>
                <c:pt idx="1216">
                  <c:v>2.4329999999999998</c:v>
                </c:pt>
                <c:pt idx="1217">
                  <c:v>2.4350000000000001</c:v>
                </c:pt>
                <c:pt idx="1218">
                  <c:v>2.4369999999999998</c:v>
                </c:pt>
                <c:pt idx="1219">
                  <c:v>2.4390000000000001</c:v>
                </c:pt>
                <c:pt idx="1220">
                  <c:v>2.4409999999999998</c:v>
                </c:pt>
                <c:pt idx="1221">
                  <c:v>2.4430000000000001</c:v>
                </c:pt>
                <c:pt idx="1222">
                  <c:v>2.4449999999999998</c:v>
                </c:pt>
                <c:pt idx="1223">
                  <c:v>2.4470000000000001</c:v>
                </c:pt>
                <c:pt idx="1224">
                  <c:v>2.4489999999999998</c:v>
                </c:pt>
                <c:pt idx="1225">
                  <c:v>2.4510000000000001</c:v>
                </c:pt>
                <c:pt idx="1226">
                  <c:v>2.4529999999999998</c:v>
                </c:pt>
                <c:pt idx="1227">
                  <c:v>2.4540000000000002</c:v>
                </c:pt>
                <c:pt idx="1228">
                  <c:v>2.4569999999999999</c:v>
                </c:pt>
                <c:pt idx="1229">
                  <c:v>2.4590000000000001</c:v>
                </c:pt>
                <c:pt idx="1230">
                  <c:v>2.4609999999999999</c:v>
                </c:pt>
                <c:pt idx="1231">
                  <c:v>2.4630000000000001</c:v>
                </c:pt>
                <c:pt idx="1232">
                  <c:v>2.4649999999999999</c:v>
                </c:pt>
                <c:pt idx="1233">
                  <c:v>2.4670000000000001</c:v>
                </c:pt>
                <c:pt idx="1234">
                  <c:v>2.4689999999999999</c:v>
                </c:pt>
                <c:pt idx="1235">
                  <c:v>2.4710000000000001</c:v>
                </c:pt>
                <c:pt idx="1236">
                  <c:v>2.4729999999999999</c:v>
                </c:pt>
                <c:pt idx="1237">
                  <c:v>2.4750000000000001</c:v>
                </c:pt>
                <c:pt idx="1238">
                  <c:v>2.4769999999999999</c:v>
                </c:pt>
                <c:pt idx="1239">
                  <c:v>2.4790000000000001</c:v>
                </c:pt>
                <c:pt idx="1240">
                  <c:v>2.4809999999999999</c:v>
                </c:pt>
                <c:pt idx="1241">
                  <c:v>2.4830000000000001</c:v>
                </c:pt>
                <c:pt idx="1242">
                  <c:v>2.4849999999999999</c:v>
                </c:pt>
                <c:pt idx="1243">
                  <c:v>2.4870000000000001</c:v>
                </c:pt>
                <c:pt idx="1244">
                  <c:v>2.4889999999999999</c:v>
                </c:pt>
                <c:pt idx="1245">
                  <c:v>2.4910000000000001</c:v>
                </c:pt>
                <c:pt idx="1246">
                  <c:v>2.4929999999999999</c:v>
                </c:pt>
                <c:pt idx="1247">
                  <c:v>2.4950000000000001</c:v>
                </c:pt>
                <c:pt idx="1248">
                  <c:v>2.4969999999999999</c:v>
                </c:pt>
                <c:pt idx="1249">
                  <c:v>2.4990000000000001</c:v>
                </c:pt>
                <c:pt idx="1250">
                  <c:v>2.5009999999999999</c:v>
                </c:pt>
                <c:pt idx="1251">
                  <c:v>2.5030000000000001</c:v>
                </c:pt>
                <c:pt idx="1252">
                  <c:v>2.5049999999999999</c:v>
                </c:pt>
                <c:pt idx="1253">
                  <c:v>2.5070000000000001</c:v>
                </c:pt>
                <c:pt idx="1254">
                  <c:v>2.5089999999999999</c:v>
                </c:pt>
                <c:pt idx="1255">
                  <c:v>2.5110000000000001</c:v>
                </c:pt>
                <c:pt idx="1256">
                  <c:v>2.5129999999999999</c:v>
                </c:pt>
                <c:pt idx="1257">
                  <c:v>2.5150000000000001</c:v>
                </c:pt>
                <c:pt idx="1258">
                  <c:v>2.5169999999999999</c:v>
                </c:pt>
                <c:pt idx="1259">
                  <c:v>2.5190000000000001</c:v>
                </c:pt>
                <c:pt idx="1260">
                  <c:v>2.5209999999999999</c:v>
                </c:pt>
                <c:pt idx="1261">
                  <c:v>2.5230000000000001</c:v>
                </c:pt>
                <c:pt idx="1262">
                  <c:v>2.5249999999999999</c:v>
                </c:pt>
                <c:pt idx="1263">
                  <c:v>2.5270000000000001</c:v>
                </c:pt>
                <c:pt idx="1264">
                  <c:v>2.5289999999999999</c:v>
                </c:pt>
                <c:pt idx="1265">
                  <c:v>2.5310000000000001</c:v>
                </c:pt>
                <c:pt idx="1266">
                  <c:v>2.5329999999999999</c:v>
                </c:pt>
                <c:pt idx="1267">
                  <c:v>2.5350000000000001</c:v>
                </c:pt>
                <c:pt idx="1268">
                  <c:v>2.5369999999999999</c:v>
                </c:pt>
                <c:pt idx="1269">
                  <c:v>2.5390000000000001</c:v>
                </c:pt>
                <c:pt idx="1270">
                  <c:v>2.5409999999999999</c:v>
                </c:pt>
                <c:pt idx="1271">
                  <c:v>2.5430000000000001</c:v>
                </c:pt>
                <c:pt idx="1272">
                  <c:v>2.5449999999999999</c:v>
                </c:pt>
                <c:pt idx="1273">
                  <c:v>2.5470000000000002</c:v>
                </c:pt>
                <c:pt idx="1274">
                  <c:v>2.5489999999999999</c:v>
                </c:pt>
                <c:pt idx="1275">
                  <c:v>2.5499999999999998</c:v>
                </c:pt>
                <c:pt idx="1276">
                  <c:v>2.5529999999999999</c:v>
                </c:pt>
                <c:pt idx="1277">
                  <c:v>2.5550000000000002</c:v>
                </c:pt>
                <c:pt idx="1278">
                  <c:v>2.556</c:v>
                </c:pt>
                <c:pt idx="1279">
                  <c:v>2.5590000000000002</c:v>
                </c:pt>
                <c:pt idx="1280">
                  <c:v>2.5609999999999999</c:v>
                </c:pt>
                <c:pt idx="1281">
                  <c:v>2.5630000000000002</c:v>
                </c:pt>
                <c:pt idx="1282">
                  <c:v>2.5649999999999999</c:v>
                </c:pt>
                <c:pt idx="1283">
                  <c:v>2.5670000000000002</c:v>
                </c:pt>
                <c:pt idx="1284">
                  <c:v>2.569</c:v>
                </c:pt>
                <c:pt idx="1285">
                  <c:v>2.5710000000000002</c:v>
                </c:pt>
                <c:pt idx="1286">
                  <c:v>2.573</c:v>
                </c:pt>
                <c:pt idx="1287">
                  <c:v>2.5750000000000002</c:v>
                </c:pt>
                <c:pt idx="1288">
                  <c:v>2.577</c:v>
                </c:pt>
                <c:pt idx="1289">
                  <c:v>2.5790000000000002</c:v>
                </c:pt>
                <c:pt idx="1290">
                  <c:v>2.581</c:v>
                </c:pt>
                <c:pt idx="1291">
                  <c:v>2.5830000000000002</c:v>
                </c:pt>
                <c:pt idx="1292">
                  <c:v>2.585</c:v>
                </c:pt>
                <c:pt idx="1293">
                  <c:v>2.5870000000000002</c:v>
                </c:pt>
                <c:pt idx="1294">
                  <c:v>2.589</c:v>
                </c:pt>
                <c:pt idx="1295">
                  <c:v>2.5910000000000002</c:v>
                </c:pt>
                <c:pt idx="1296">
                  <c:v>2.593</c:v>
                </c:pt>
                <c:pt idx="1297">
                  <c:v>2.5950000000000002</c:v>
                </c:pt>
                <c:pt idx="1298">
                  <c:v>2.597</c:v>
                </c:pt>
                <c:pt idx="1299">
                  <c:v>2.5990000000000002</c:v>
                </c:pt>
                <c:pt idx="1300">
                  <c:v>2.601</c:v>
                </c:pt>
                <c:pt idx="1301">
                  <c:v>2.6030000000000002</c:v>
                </c:pt>
                <c:pt idx="1302">
                  <c:v>2.605</c:v>
                </c:pt>
                <c:pt idx="1303">
                  <c:v>2.6070000000000002</c:v>
                </c:pt>
                <c:pt idx="1304">
                  <c:v>2.609</c:v>
                </c:pt>
                <c:pt idx="1305">
                  <c:v>2.6110000000000002</c:v>
                </c:pt>
                <c:pt idx="1306">
                  <c:v>2.613</c:v>
                </c:pt>
                <c:pt idx="1307">
                  <c:v>2.6150000000000002</c:v>
                </c:pt>
                <c:pt idx="1308">
                  <c:v>2.617</c:v>
                </c:pt>
                <c:pt idx="1309">
                  <c:v>2.6190000000000002</c:v>
                </c:pt>
                <c:pt idx="1310">
                  <c:v>2.621</c:v>
                </c:pt>
                <c:pt idx="1311">
                  <c:v>2.6230000000000002</c:v>
                </c:pt>
                <c:pt idx="1312">
                  <c:v>2.625</c:v>
                </c:pt>
                <c:pt idx="1313">
                  <c:v>2.6269999999999998</c:v>
                </c:pt>
                <c:pt idx="1314">
                  <c:v>2.629</c:v>
                </c:pt>
                <c:pt idx="1315">
                  <c:v>2.6309999999999998</c:v>
                </c:pt>
                <c:pt idx="1316">
                  <c:v>2.633</c:v>
                </c:pt>
                <c:pt idx="1317">
                  <c:v>2.6349999999999998</c:v>
                </c:pt>
                <c:pt idx="1318">
                  <c:v>2.637</c:v>
                </c:pt>
                <c:pt idx="1319">
                  <c:v>2.6389999999999998</c:v>
                </c:pt>
                <c:pt idx="1320">
                  <c:v>2.641</c:v>
                </c:pt>
                <c:pt idx="1321">
                  <c:v>2.6429999999999998</c:v>
                </c:pt>
                <c:pt idx="1322">
                  <c:v>2.645</c:v>
                </c:pt>
                <c:pt idx="1323">
                  <c:v>2.6469999999999998</c:v>
                </c:pt>
                <c:pt idx="1324">
                  <c:v>2.649</c:v>
                </c:pt>
                <c:pt idx="1325">
                  <c:v>2.6509999999999998</c:v>
                </c:pt>
                <c:pt idx="1326">
                  <c:v>2.653</c:v>
                </c:pt>
                <c:pt idx="1327">
                  <c:v>2.6549999999999998</c:v>
                </c:pt>
                <c:pt idx="1328">
                  <c:v>2.657</c:v>
                </c:pt>
                <c:pt idx="1329">
                  <c:v>2.6589999999999998</c:v>
                </c:pt>
                <c:pt idx="1330">
                  <c:v>2.661</c:v>
                </c:pt>
                <c:pt idx="1331">
                  <c:v>2.6629999999999998</c:v>
                </c:pt>
                <c:pt idx="1332">
                  <c:v>2.665</c:v>
                </c:pt>
                <c:pt idx="1333">
                  <c:v>2.6669999999999998</c:v>
                </c:pt>
                <c:pt idx="1334">
                  <c:v>2.669</c:v>
                </c:pt>
                <c:pt idx="1335">
                  <c:v>2.6709999999999998</c:v>
                </c:pt>
                <c:pt idx="1336">
                  <c:v>2.673</c:v>
                </c:pt>
                <c:pt idx="1337">
                  <c:v>2.6749999999999998</c:v>
                </c:pt>
                <c:pt idx="1338">
                  <c:v>2.677</c:v>
                </c:pt>
                <c:pt idx="1339">
                  <c:v>2.6789999999999998</c:v>
                </c:pt>
                <c:pt idx="1340">
                  <c:v>2.681</c:v>
                </c:pt>
                <c:pt idx="1341">
                  <c:v>2.6829999999999998</c:v>
                </c:pt>
                <c:pt idx="1342">
                  <c:v>2.6850000000000001</c:v>
                </c:pt>
                <c:pt idx="1343">
                  <c:v>2.6869999999999998</c:v>
                </c:pt>
                <c:pt idx="1344">
                  <c:v>2.6890000000000001</c:v>
                </c:pt>
                <c:pt idx="1345">
                  <c:v>2.6909999999999998</c:v>
                </c:pt>
                <c:pt idx="1346">
                  <c:v>2.6930000000000001</c:v>
                </c:pt>
                <c:pt idx="1347">
                  <c:v>2.6949999999999998</c:v>
                </c:pt>
                <c:pt idx="1348">
                  <c:v>2.6970000000000001</c:v>
                </c:pt>
                <c:pt idx="1349">
                  <c:v>2.6989999999999998</c:v>
                </c:pt>
                <c:pt idx="1350">
                  <c:v>2.7010000000000001</c:v>
                </c:pt>
                <c:pt idx="1351">
                  <c:v>2.7029999999999998</c:v>
                </c:pt>
                <c:pt idx="1352">
                  <c:v>2.7050000000000001</c:v>
                </c:pt>
                <c:pt idx="1353">
                  <c:v>2.7069999999999999</c:v>
                </c:pt>
                <c:pt idx="1354">
                  <c:v>2.7090000000000001</c:v>
                </c:pt>
                <c:pt idx="1355">
                  <c:v>2.7109999999999999</c:v>
                </c:pt>
                <c:pt idx="1356">
                  <c:v>2.7130000000000001</c:v>
                </c:pt>
                <c:pt idx="1357">
                  <c:v>2.7149999999999999</c:v>
                </c:pt>
                <c:pt idx="1358">
                  <c:v>2.7170000000000001</c:v>
                </c:pt>
                <c:pt idx="1359">
                  <c:v>2.7189999999999999</c:v>
                </c:pt>
                <c:pt idx="1360">
                  <c:v>2.7210000000000001</c:v>
                </c:pt>
                <c:pt idx="1361">
                  <c:v>2.7229999999999999</c:v>
                </c:pt>
                <c:pt idx="1362">
                  <c:v>2.7250000000000001</c:v>
                </c:pt>
                <c:pt idx="1363">
                  <c:v>2.7269999999999999</c:v>
                </c:pt>
                <c:pt idx="1364">
                  <c:v>2.7290000000000001</c:v>
                </c:pt>
                <c:pt idx="1365">
                  <c:v>2.7309999999999999</c:v>
                </c:pt>
                <c:pt idx="1366">
                  <c:v>2.7330000000000001</c:v>
                </c:pt>
                <c:pt idx="1367">
                  <c:v>2.7349999999999999</c:v>
                </c:pt>
                <c:pt idx="1368">
                  <c:v>2.7370000000000001</c:v>
                </c:pt>
                <c:pt idx="1369">
                  <c:v>2.7389999999999999</c:v>
                </c:pt>
                <c:pt idx="1370">
                  <c:v>2.7410000000000001</c:v>
                </c:pt>
                <c:pt idx="1371">
                  <c:v>2.7429999999999999</c:v>
                </c:pt>
                <c:pt idx="1372">
                  <c:v>2.7450000000000001</c:v>
                </c:pt>
                <c:pt idx="1373">
                  <c:v>2.746</c:v>
                </c:pt>
                <c:pt idx="1374">
                  <c:v>2.7480000000000002</c:v>
                </c:pt>
                <c:pt idx="1375">
                  <c:v>2.7509999999999999</c:v>
                </c:pt>
                <c:pt idx="1376">
                  <c:v>2.7530000000000001</c:v>
                </c:pt>
                <c:pt idx="1377">
                  <c:v>2.7549999999999999</c:v>
                </c:pt>
                <c:pt idx="1378">
                  <c:v>2.7570000000000001</c:v>
                </c:pt>
                <c:pt idx="1379">
                  <c:v>2.758</c:v>
                </c:pt>
                <c:pt idx="1380">
                  <c:v>2.7610000000000001</c:v>
                </c:pt>
                <c:pt idx="1381">
                  <c:v>2.762</c:v>
                </c:pt>
                <c:pt idx="1382">
                  <c:v>2.7650000000000001</c:v>
                </c:pt>
                <c:pt idx="1383">
                  <c:v>2.7669999999999999</c:v>
                </c:pt>
                <c:pt idx="1384">
                  <c:v>2.7690000000000001</c:v>
                </c:pt>
                <c:pt idx="1385">
                  <c:v>2.7709999999999999</c:v>
                </c:pt>
                <c:pt idx="1386">
                  <c:v>2.7730000000000001</c:v>
                </c:pt>
                <c:pt idx="1387">
                  <c:v>2.7749999999999999</c:v>
                </c:pt>
                <c:pt idx="1388">
                  <c:v>2.7770000000000001</c:v>
                </c:pt>
                <c:pt idx="1389">
                  <c:v>2.7789999999999999</c:v>
                </c:pt>
                <c:pt idx="1390">
                  <c:v>2.7810000000000001</c:v>
                </c:pt>
                <c:pt idx="1391">
                  <c:v>2.7829999999999999</c:v>
                </c:pt>
                <c:pt idx="1392">
                  <c:v>2.7850000000000001</c:v>
                </c:pt>
                <c:pt idx="1393">
                  <c:v>2.7869999999999999</c:v>
                </c:pt>
                <c:pt idx="1394">
                  <c:v>2.7890000000000001</c:v>
                </c:pt>
                <c:pt idx="1395">
                  <c:v>2.7909999999999999</c:v>
                </c:pt>
                <c:pt idx="1396">
                  <c:v>2.7930000000000001</c:v>
                </c:pt>
                <c:pt idx="1397">
                  <c:v>2.7949999999999999</c:v>
                </c:pt>
                <c:pt idx="1398">
                  <c:v>2.7970000000000002</c:v>
                </c:pt>
                <c:pt idx="1399">
                  <c:v>2.7989999999999999</c:v>
                </c:pt>
                <c:pt idx="1400">
                  <c:v>2.8010000000000002</c:v>
                </c:pt>
                <c:pt idx="1401">
                  <c:v>2.8029999999999999</c:v>
                </c:pt>
                <c:pt idx="1402">
                  <c:v>2.8050000000000002</c:v>
                </c:pt>
                <c:pt idx="1403">
                  <c:v>2.8069999999999999</c:v>
                </c:pt>
                <c:pt idx="1404">
                  <c:v>2.8090000000000002</c:v>
                </c:pt>
                <c:pt idx="1405">
                  <c:v>2.8109999999999999</c:v>
                </c:pt>
                <c:pt idx="1406">
                  <c:v>2.8130000000000002</c:v>
                </c:pt>
                <c:pt idx="1407">
                  <c:v>2.8149999999999999</c:v>
                </c:pt>
                <c:pt idx="1408">
                  <c:v>2.8170000000000002</c:v>
                </c:pt>
                <c:pt idx="1409">
                  <c:v>2.819</c:v>
                </c:pt>
                <c:pt idx="1410">
                  <c:v>2.8210000000000002</c:v>
                </c:pt>
                <c:pt idx="1411">
                  <c:v>2.823</c:v>
                </c:pt>
                <c:pt idx="1412">
                  <c:v>2.8250000000000002</c:v>
                </c:pt>
                <c:pt idx="1413">
                  <c:v>2.827</c:v>
                </c:pt>
                <c:pt idx="1414">
                  <c:v>2.8290000000000002</c:v>
                </c:pt>
                <c:pt idx="1415">
                  <c:v>2.831</c:v>
                </c:pt>
                <c:pt idx="1416">
                  <c:v>2.8330000000000002</c:v>
                </c:pt>
                <c:pt idx="1417">
                  <c:v>2.835</c:v>
                </c:pt>
                <c:pt idx="1418">
                  <c:v>2.8370000000000002</c:v>
                </c:pt>
                <c:pt idx="1419">
                  <c:v>2.839</c:v>
                </c:pt>
                <c:pt idx="1420">
                  <c:v>2.8410000000000002</c:v>
                </c:pt>
                <c:pt idx="1421">
                  <c:v>2.843</c:v>
                </c:pt>
                <c:pt idx="1422">
                  <c:v>2.8450000000000002</c:v>
                </c:pt>
                <c:pt idx="1423">
                  <c:v>2.847</c:v>
                </c:pt>
                <c:pt idx="1424">
                  <c:v>2.8490000000000002</c:v>
                </c:pt>
                <c:pt idx="1425">
                  <c:v>2.851</c:v>
                </c:pt>
                <c:pt idx="1426">
                  <c:v>2.8530000000000002</c:v>
                </c:pt>
                <c:pt idx="1427">
                  <c:v>2.855</c:v>
                </c:pt>
                <c:pt idx="1428">
                  <c:v>2.8570000000000002</c:v>
                </c:pt>
                <c:pt idx="1429">
                  <c:v>2.859</c:v>
                </c:pt>
                <c:pt idx="1430">
                  <c:v>2.8610000000000002</c:v>
                </c:pt>
                <c:pt idx="1431">
                  <c:v>2.863</c:v>
                </c:pt>
                <c:pt idx="1432">
                  <c:v>2.8650000000000002</c:v>
                </c:pt>
                <c:pt idx="1433">
                  <c:v>2.867</c:v>
                </c:pt>
                <c:pt idx="1434">
                  <c:v>2.8690000000000002</c:v>
                </c:pt>
                <c:pt idx="1435">
                  <c:v>2.871</c:v>
                </c:pt>
                <c:pt idx="1436">
                  <c:v>2.8730000000000002</c:v>
                </c:pt>
                <c:pt idx="1437">
                  <c:v>2.875</c:v>
                </c:pt>
                <c:pt idx="1438">
                  <c:v>2.8769999999999998</c:v>
                </c:pt>
                <c:pt idx="1439">
                  <c:v>2.879</c:v>
                </c:pt>
                <c:pt idx="1440">
                  <c:v>2.8809999999999998</c:v>
                </c:pt>
                <c:pt idx="1441">
                  <c:v>2.883</c:v>
                </c:pt>
                <c:pt idx="1442">
                  <c:v>2.8849999999999998</c:v>
                </c:pt>
                <c:pt idx="1443">
                  <c:v>2.887</c:v>
                </c:pt>
                <c:pt idx="1444">
                  <c:v>2.8889999999999998</c:v>
                </c:pt>
                <c:pt idx="1445">
                  <c:v>2.891</c:v>
                </c:pt>
                <c:pt idx="1446">
                  <c:v>2.8929999999999998</c:v>
                </c:pt>
                <c:pt idx="1447">
                  <c:v>2.895</c:v>
                </c:pt>
                <c:pt idx="1448">
                  <c:v>2.8969999999999998</c:v>
                </c:pt>
                <c:pt idx="1449">
                  <c:v>2.899</c:v>
                </c:pt>
                <c:pt idx="1450">
                  <c:v>2.9009999999999998</c:v>
                </c:pt>
                <c:pt idx="1451">
                  <c:v>2.903</c:v>
                </c:pt>
                <c:pt idx="1452">
                  <c:v>2.9049999999999998</c:v>
                </c:pt>
                <c:pt idx="1453">
                  <c:v>2.907</c:v>
                </c:pt>
                <c:pt idx="1454">
                  <c:v>2.9089999999999998</c:v>
                </c:pt>
                <c:pt idx="1455">
                  <c:v>2.911</c:v>
                </c:pt>
                <c:pt idx="1456">
                  <c:v>2.9129999999999998</c:v>
                </c:pt>
                <c:pt idx="1457">
                  <c:v>2.915</c:v>
                </c:pt>
                <c:pt idx="1458">
                  <c:v>2.9169999999999998</c:v>
                </c:pt>
                <c:pt idx="1459">
                  <c:v>2.919</c:v>
                </c:pt>
                <c:pt idx="1460">
                  <c:v>2.9209999999999998</c:v>
                </c:pt>
                <c:pt idx="1461">
                  <c:v>2.923</c:v>
                </c:pt>
                <c:pt idx="1462">
                  <c:v>2.9249999999999998</c:v>
                </c:pt>
                <c:pt idx="1463">
                  <c:v>2.927</c:v>
                </c:pt>
                <c:pt idx="1464">
                  <c:v>2.9289999999999998</c:v>
                </c:pt>
                <c:pt idx="1465">
                  <c:v>2.931</c:v>
                </c:pt>
                <c:pt idx="1466">
                  <c:v>2.9329999999999998</c:v>
                </c:pt>
                <c:pt idx="1467">
                  <c:v>2.9350000000000001</c:v>
                </c:pt>
                <c:pt idx="1468">
                  <c:v>2.9369999999999998</c:v>
                </c:pt>
                <c:pt idx="1469">
                  <c:v>2.9390000000000001</c:v>
                </c:pt>
                <c:pt idx="1470">
                  <c:v>2.9409999999999998</c:v>
                </c:pt>
                <c:pt idx="1471">
                  <c:v>2.9430000000000001</c:v>
                </c:pt>
                <c:pt idx="1472">
                  <c:v>2.9449999999999998</c:v>
                </c:pt>
                <c:pt idx="1473">
                  <c:v>2.9470000000000001</c:v>
                </c:pt>
                <c:pt idx="1474">
                  <c:v>2.9489999999999998</c:v>
                </c:pt>
                <c:pt idx="1475">
                  <c:v>2.9510000000000001</c:v>
                </c:pt>
                <c:pt idx="1476">
                  <c:v>2.9529999999999998</c:v>
                </c:pt>
                <c:pt idx="1477">
                  <c:v>2.9550000000000001</c:v>
                </c:pt>
                <c:pt idx="1478">
                  <c:v>2.9569999999999999</c:v>
                </c:pt>
                <c:pt idx="1479">
                  <c:v>2.9590000000000001</c:v>
                </c:pt>
                <c:pt idx="1480">
                  <c:v>2.9609999999999999</c:v>
                </c:pt>
                <c:pt idx="1481">
                  <c:v>2.9630000000000001</c:v>
                </c:pt>
                <c:pt idx="1482">
                  <c:v>2.9649999999999999</c:v>
                </c:pt>
                <c:pt idx="1483">
                  <c:v>2.9670000000000001</c:v>
                </c:pt>
                <c:pt idx="1484">
                  <c:v>2.9689999999999999</c:v>
                </c:pt>
                <c:pt idx="1485">
                  <c:v>2.9710000000000001</c:v>
                </c:pt>
                <c:pt idx="1486">
                  <c:v>2.9729999999999999</c:v>
                </c:pt>
                <c:pt idx="1487">
                  <c:v>2.9750000000000001</c:v>
                </c:pt>
                <c:pt idx="1488">
                  <c:v>2.9769999999999999</c:v>
                </c:pt>
                <c:pt idx="1489">
                  <c:v>2.9790000000000001</c:v>
                </c:pt>
                <c:pt idx="1490">
                  <c:v>2.9809999999999999</c:v>
                </c:pt>
                <c:pt idx="1491">
                  <c:v>2.9830000000000001</c:v>
                </c:pt>
                <c:pt idx="1492">
                  <c:v>2.9849999999999999</c:v>
                </c:pt>
                <c:pt idx="1493">
                  <c:v>2.9870000000000001</c:v>
                </c:pt>
                <c:pt idx="1494">
                  <c:v>2.9889999999999999</c:v>
                </c:pt>
                <c:pt idx="1495">
                  <c:v>2.9910000000000001</c:v>
                </c:pt>
                <c:pt idx="1496">
                  <c:v>2.9929999999999999</c:v>
                </c:pt>
                <c:pt idx="1497">
                  <c:v>2.9950000000000001</c:v>
                </c:pt>
                <c:pt idx="1498">
                  <c:v>2.9969999999999999</c:v>
                </c:pt>
                <c:pt idx="1499">
                  <c:v>2.9990000000000001</c:v>
                </c:pt>
                <c:pt idx="1500">
                  <c:v>3.0009999999999999</c:v>
                </c:pt>
              </c:numCache>
            </c:numRef>
          </c:xVal>
          <c:yVal>
            <c:numRef>
              <c:f>LSV!$H$6:$H$1506</c:f>
              <c:numCache>
                <c:formatCode>0.0000</c:formatCode>
                <c:ptCount val="1501"/>
                <c:pt idx="0">
                  <c:v>-5.4240000000000003E-2</c:v>
                </c:pt>
                <c:pt idx="1">
                  <c:v>-5.3220000000000003E-2</c:v>
                </c:pt>
                <c:pt idx="2">
                  <c:v>-5.2700000000000004E-2</c:v>
                </c:pt>
                <c:pt idx="3">
                  <c:v>-5.2260000000000001E-2</c:v>
                </c:pt>
                <c:pt idx="4">
                  <c:v>-5.1900000000000002E-2</c:v>
                </c:pt>
                <c:pt idx="5">
                  <c:v>-5.1580000000000001E-2</c:v>
                </c:pt>
                <c:pt idx="6">
                  <c:v>-5.1279999999999999E-2</c:v>
                </c:pt>
                <c:pt idx="7">
                  <c:v>-5.1019999999999996E-2</c:v>
                </c:pt>
                <c:pt idx="8">
                  <c:v>-5.076E-2</c:v>
                </c:pt>
                <c:pt idx="9">
                  <c:v>-5.0520000000000002E-2</c:v>
                </c:pt>
                <c:pt idx="10">
                  <c:v>-5.0320000000000004E-2</c:v>
                </c:pt>
                <c:pt idx="11">
                  <c:v>-5.0099999999999999E-2</c:v>
                </c:pt>
                <c:pt idx="12">
                  <c:v>-4.9899999999999993E-2</c:v>
                </c:pt>
                <c:pt idx="13">
                  <c:v>-4.9699999999999994E-2</c:v>
                </c:pt>
                <c:pt idx="14">
                  <c:v>-4.9500000000000002E-2</c:v>
                </c:pt>
                <c:pt idx="15">
                  <c:v>-4.9340000000000002E-2</c:v>
                </c:pt>
                <c:pt idx="16">
                  <c:v>-4.9160000000000002E-2</c:v>
                </c:pt>
                <c:pt idx="17">
                  <c:v>-4.8979999999999996E-2</c:v>
                </c:pt>
                <c:pt idx="18">
                  <c:v>-4.8819999999999995E-2</c:v>
                </c:pt>
                <c:pt idx="19">
                  <c:v>-4.8659999999999995E-2</c:v>
                </c:pt>
                <c:pt idx="20">
                  <c:v>-4.8500000000000008E-2</c:v>
                </c:pt>
                <c:pt idx="21">
                  <c:v>-4.8320000000000009E-2</c:v>
                </c:pt>
                <c:pt idx="22">
                  <c:v>-4.8160000000000001E-2</c:v>
                </c:pt>
                <c:pt idx="23">
                  <c:v>-4.8019999999999993E-2</c:v>
                </c:pt>
                <c:pt idx="24">
                  <c:v>-4.7879999999999992E-2</c:v>
                </c:pt>
                <c:pt idx="25">
                  <c:v>-4.7699999999999992E-2</c:v>
                </c:pt>
                <c:pt idx="26">
                  <c:v>-4.7560000000000005E-2</c:v>
                </c:pt>
                <c:pt idx="27">
                  <c:v>-4.7419999999999997E-2</c:v>
                </c:pt>
                <c:pt idx="28">
                  <c:v>-4.728000000000001E-2</c:v>
                </c:pt>
                <c:pt idx="29">
                  <c:v>-4.7119999999999995E-2</c:v>
                </c:pt>
                <c:pt idx="30">
                  <c:v>-4.6979999999999994E-2</c:v>
                </c:pt>
                <c:pt idx="31">
                  <c:v>-4.684E-2</c:v>
                </c:pt>
                <c:pt idx="32">
                  <c:v>-4.6699999999999998E-2</c:v>
                </c:pt>
                <c:pt idx="33">
                  <c:v>-4.6560000000000004E-2</c:v>
                </c:pt>
                <c:pt idx="34">
                  <c:v>-4.6420000000000003E-2</c:v>
                </c:pt>
                <c:pt idx="35">
                  <c:v>-4.6260000000000003E-2</c:v>
                </c:pt>
                <c:pt idx="36">
                  <c:v>-4.614E-2</c:v>
                </c:pt>
                <c:pt idx="37">
                  <c:v>-4.5999999999999999E-2</c:v>
                </c:pt>
                <c:pt idx="38">
                  <c:v>-4.5859999999999991E-2</c:v>
                </c:pt>
                <c:pt idx="39">
                  <c:v>-4.5720000000000004E-2</c:v>
                </c:pt>
                <c:pt idx="40">
                  <c:v>-4.5580000000000009E-2</c:v>
                </c:pt>
                <c:pt idx="41">
                  <c:v>-4.5440000000000008E-2</c:v>
                </c:pt>
                <c:pt idx="42">
                  <c:v>-4.53E-2</c:v>
                </c:pt>
                <c:pt idx="43">
                  <c:v>-4.5180000000000005E-2</c:v>
                </c:pt>
                <c:pt idx="44">
                  <c:v>-4.5040000000000004E-2</c:v>
                </c:pt>
                <c:pt idx="45">
                  <c:v>-4.4900000000000002E-2</c:v>
                </c:pt>
                <c:pt idx="46">
                  <c:v>-4.4780000000000007E-2</c:v>
                </c:pt>
                <c:pt idx="47">
                  <c:v>-4.4640000000000006E-2</c:v>
                </c:pt>
                <c:pt idx="48">
                  <c:v>-4.4500000000000005E-2</c:v>
                </c:pt>
                <c:pt idx="49">
                  <c:v>-4.4379999999999996E-2</c:v>
                </c:pt>
                <c:pt idx="50">
                  <c:v>-4.4240000000000002E-2</c:v>
                </c:pt>
                <c:pt idx="51">
                  <c:v>-4.41E-2</c:v>
                </c:pt>
                <c:pt idx="52">
                  <c:v>-4.3979999999999998E-2</c:v>
                </c:pt>
                <c:pt idx="53">
                  <c:v>-4.3839999999999997E-2</c:v>
                </c:pt>
                <c:pt idx="54">
                  <c:v>-4.3700000000000003E-2</c:v>
                </c:pt>
                <c:pt idx="55">
                  <c:v>-4.3579999999999994E-2</c:v>
                </c:pt>
                <c:pt idx="56">
                  <c:v>-4.3439999999999993E-2</c:v>
                </c:pt>
                <c:pt idx="57">
                  <c:v>-4.3319999999999997E-2</c:v>
                </c:pt>
                <c:pt idx="58">
                  <c:v>-4.3179999999999996E-2</c:v>
                </c:pt>
                <c:pt idx="59">
                  <c:v>-4.3039999999999995E-2</c:v>
                </c:pt>
                <c:pt idx="60">
                  <c:v>-4.292E-2</c:v>
                </c:pt>
                <c:pt idx="61">
                  <c:v>-4.2779999999999999E-2</c:v>
                </c:pt>
                <c:pt idx="62">
                  <c:v>-4.2660000000000003E-2</c:v>
                </c:pt>
                <c:pt idx="63">
                  <c:v>-4.2539999999999994E-2</c:v>
                </c:pt>
                <c:pt idx="64">
                  <c:v>-4.24E-2</c:v>
                </c:pt>
                <c:pt idx="65">
                  <c:v>-4.2259999999999999E-2</c:v>
                </c:pt>
                <c:pt idx="66">
                  <c:v>-4.2139999999999997E-2</c:v>
                </c:pt>
                <c:pt idx="67">
                  <c:v>-4.2020000000000002E-2</c:v>
                </c:pt>
                <c:pt idx="68">
                  <c:v>-4.1880000000000001E-2</c:v>
                </c:pt>
                <c:pt idx="69">
                  <c:v>-4.1739999999999992E-2</c:v>
                </c:pt>
                <c:pt idx="70">
                  <c:v>-4.1619999999999997E-2</c:v>
                </c:pt>
                <c:pt idx="71">
                  <c:v>-4.1500000000000002E-2</c:v>
                </c:pt>
                <c:pt idx="72">
                  <c:v>-4.1360000000000001E-2</c:v>
                </c:pt>
                <c:pt idx="73">
                  <c:v>-4.1239999999999999E-2</c:v>
                </c:pt>
                <c:pt idx="74">
                  <c:v>-4.1100000000000005E-2</c:v>
                </c:pt>
                <c:pt idx="75">
                  <c:v>-4.0979999999999996E-2</c:v>
                </c:pt>
                <c:pt idx="76">
                  <c:v>-4.0839999999999994E-2</c:v>
                </c:pt>
                <c:pt idx="77">
                  <c:v>-4.0719999999999999E-2</c:v>
                </c:pt>
                <c:pt idx="78">
                  <c:v>-4.0579999999999998E-2</c:v>
                </c:pt>
                <c:pt idx="79">
                  <c:v>-4.0460000000000003E-2</c:v>
                </c:pt>
                <c:pt idx="80">
                  <c:v>-4.0340000000000008E-2</c:v>
                </c:pt>
                <c:pt idx="81">
                  <c:v>-4.0200000000000007E-2</c:v>
                </c:pt>
                <c:pt idx="82">
                  <c:v>-4.0079999999999998E-2</c:v>
                </c:pt>
                <c:pt idx="83">
                  <c:v>-3.9940000000000003E-2</c:v>
                </c:pt>
                <c:pt idx="84">
                  <c:v>-3.9820000000000001E-2</c:v>
                </c:pt>
                <c:pt idx="85">
                  <c:v>-3.968E-2</c:v>
                </c:pt>
                <c:pt idx="86">
                  <c:v>-3.9560000000000005E-2</c:v>
                </c:pt>
                <c:pt idx="87">
                  <c:v>-3.9420000000000004E-2</c:v>
                </c:pt>
                <c:pt idx="88">
                  <c:v>-3.9320000000000001E-2</c:v>
                </c:pt>
                <c:pt idx="89">
                  <c:v>-3.918E-2</c:v>
                </c:pt>
                <c:pt idx="90">
                  <c:v>-3.9060000000000004E-2</c:v>
                </c:pt>
                <c:pt idx="91">
                  <c:v>-3.8919999999999996E-2</c:v>
                </c:pt>
                <c:pt idx="92">
                  <c:v>-3.8800000000000001E-2</c:v>
                </c:pt>
                <c:pt idx="93">
                  <c:v>-3.866E-2</c:v>
                </c:pt>
                <c:pt idx="94">
                  <c:v>-3.8539999999999998E-2</c:v>
                </c:pt>
                <c:pt idx="95">
                  <c:v>-3.8420000000000003E-2</c:v>
                </c:pt>
                <c:pt idx="96">
                  <c:v>-3.8280000000000002E-2</c:v>
                </c:pt>
                <c:pt idx="97">
                  <c:v>-3.8159999999999999E-2</c:v>
                </c:pt>
                <c:pt idx="98">
                  <c:v>-3.8040000000000004E-2</c:v>
                </c:pt>
                <c:pt idx="99">
                  <c:v>-3.7900000000000003E-2</c:v>
                </c:pt>
                <c:pt idx="100">
                  <c:v>-3.7780000000000001E-2</c:v>
                </c:pt>
                <c:pt idx="101">
                  <c:v>-3.764E-2</c:v>
                </c:pt>
                <c:pt idx="102">
                  <c:v>-3.7520000000000005E-2</c:v>
                </c:pt>
                <c:pt idx="103">
                  <c:v>-3.7399999999999996E-2</c:v>
                </c:pt>
                <c:pt idx="104">
                  <c:v>-3.7280000000000001E-2</c:v>
                </c:pt>
                <c:pt idx="105">
                  <c:v>-3.7139999999999999E-2</c:v>
                </c:pt>
                <c:pt idx="106">
                  <c:v>-3.7019999999999997E-2</c:v>
                </c:pt>
                <c:pt idx="107">
                  <c:v>-3.6879999999999996E-2</c:v>
                </c:pt>
                <c:pt idx="108">
                  <c:v>-3.6760000000000001E-2</c:v>
                </c:pt>
                <c:pt idx="109">
                  <c:v>-3.6639999999999999E-2</c:v>
                </c:pt>
                <c:pt idx="110">
                  <c:v>-3.6499999999999998E-2</c:v>
                </c:pt>
                <c:pt idx="111">
                  <c:v>-3.6380000000000003E-2</c:v>
                </c:pt>
                <c:pt idx="112">
                  <c:v>-3.6260000000000001E-2</c:v>
                </c:pt>
                <c:pt idx="113">
                  <c:v>-3.6119999999999999E-2</c:v>
                </c:pt>
                <c:pt idx="114">
                  <c:v>-3.6000000000000004E-2</c:v>
                </c:pt>
                <c:pt idx="115">
                  <c:v>-3.5880000000000002E-2</c:v>
                </c:pt>
                <c:pt idx="116">
                  <c:v>-3.5740000000000001E-2</c:v>
                </c:pt>
                <c:pt idx="117">
                  <c:v>-3.5620000000000006E-2</c:v>
                </c:pt>
                <c:pt idx="118">
                  <c:v>-3.5479999999999998E-2</c:v>
                </c:pt>
                <c:pt idx="119">
                  <c:v>-3.5360000000000003E-2</c:v>
                </c:pt>
                <c:pt idx="120">
                  <c:v>-3.5239999999999994E-2</c:v>
                </c:pt>
                <c:pt idx="121">
                  <c:v>-3.5099999999999999E-2</c:v>
                </c:pt>
                <c:pt idx="122">
                  <c:v>-3.5000000000000003E-2</c:v>
                </c:pt>
                <c:pt idx="123">
                  <c:v>-3.4859999999999995E-2</c:v>
                </c:pt>
                <c:pt idx="124">
                  <c:v>-3.474E-2</c:v>
                </c:pt>
                <c:pt idx="125">
                  <c:v>-3.4599999999999999E-2</c:v>
                </c:pt>
                <c:pt idx="126">
                  <c:v>-3.4479999999999997E-2</c:v>
                </c:pt>
                <c:pt idx="127">
                  <c:v>-3.4360000000000002E-2</c:v>
                </c:pt>
                <c:pt idx="128">
                  <c:v>-3.422E-2</c:v>
                </c:pt>
                <c:pt idx="129">
                  <c:v>-3.4099999999999998E-2</c:v>
                </c:pt>
                <c:pt idx="130">
                  <c:v>-3.3980000000000003E-2</c:v>
                </c:pt>
                <c:pt idx="131">
                  <c:v>-3.3840000000000002E-2</c:v>
                </c:pt>
                <c:pt idx="132">
                  <c:v>-3.372E-2</c:v>
                </c:pt>
                <c:pt idx="133">
                  <c:v>-3.3600000000000005E-2</c:v>
                </c:pt>
                <c:pt idx="134">
                  <c:v>-3.3479999999999996E-2</c:v>
                </c:pt>
                <c:pt idx="135">
                  <c:v>-3.3340000000000002E-2</c:v>
                </c:pt>
                <c:pt idx="136">
                  <c:v>-3.322E-2</c:v>
                </c:pt>
                <c:pt idx="137">
                  <c:v>-3.3080000000000005E-2</c:v>
                </c:pt>
                <c:pt idx="138">
                  <c:v>-3.2959999999999996E-2</c:v>
                </c:pt>
                <c:pt idx="139">
                  <c:v>-3.2840000000000001E-2</c:v>
                </c:pt>
                <c:pt idx="140">
                  <c:v>-3.2719999999999999E-2</c:v>
                </c:pt>
                <c:pt idx="141">
                  <c:v>-3.2579999999999998E-2</c:v>
                </c:pt>
                <c:pt idx="142">
                  <c:v>-3.2460000000000003E-2</c:v>
                </c:pt>
                <c:pt idx="143">
                  <c:v>-3.2320000000000002E-2</c:v>
                </c:pt>
                <c:pt idx="144">
                  <c:v>-3.2199999999999999E-2</c:v>
                </c:pt>
                <c:pt idx="145">
                  <c:v>-3.2079999999999997E-2</c:v>
                </c:pt>
                <c:pt idx="146">
                  <c:v>-3.1960000000000002E-2</c:v>
                </c:pt>
                <c:pt idx="147">
                  <c:v>-3.1820000000000001E-2</c:v>
                </c:pt>
                <c:pt idx="148">
                  <c:v>-3.1699999999999999E-2</c:v>
                </c:pt>
                <c:pt idx="149">
                  <c:v>-3.1580000000000004E-2</c:v>
                </c:pt>
                <c:pt idx="150">
                  <c:v>-3.1440000000000003E-2</c:v>
                </c:pt>
                <c:pt idx="151">
                  <c:v>-3.1319999999999994E-2</c:v>
                </c:pt>
                <c:pt idx="152">
                  <c:v>-3.1200000000000002E-2</c:v>
                </c:pt>
                <c:pt idx="153">
                  <c:v>-3.1059999999999997E-2</c:v>
                </c:pt>
                <c:pt idx="154">
                  <c:v>-3.0939999999999999E-2</c:v>
                </c:pt>
                <c:pt idx="155">
                  <c:v>-3.0820000000000004E-2</c:v>
                </c:pt>
                <c:pt idx="156">
                  <c:v>-3.0699999999999998E-2</c:v>
                </c:pt>
                <c:pt idx="157">
                  <c:v>-3.056E-2</c:v>
                </c:pt>
                <c:pt idx="158">
                  <c:v>-3.0440000000000002E-2</c:v>
                </c:pt>
                <c:pt idx="159">
                  <c:v>-3.032E-2</c:v>
                </c:pt>
                <c:pt idx="160">
                  <c:v>-3.0200000000000001E-2</c:v>
                </c:pt>
                <c:pt idx="161">
                  <c:v>-3.0059999999999996E-2</c:v>
                </c:pt>
                <c:pt idx="162">
                  <c:v>-2.9940000000000001E-2</c:v>
                </c:pt>
                <c:pt idx="163">
                  <c:v>-2.98E-2</c:v>
                </c:pt>
                <c:pt idx="164">
                  <c:v>-2.9679999999999998E-2</c:v>
                </c:pt>
                <c:pt idx="165">
                  <c:v>-2.9559999999999999E-2</c:v>
                </c:pt>
                <c:pt idx="166">
                  <c:v>-2.9440000000000001E-2</c:v>
                </c:pt>
                <c:pt idx="167">
                  <c:v>-2.9299999999999996E-2</c:v>
                </c:pt>
                <c:pt idx="168">
                  <c:v>-2.9180000000000001E-2</c:v>
                </c:pt>
                <c:pt idx="169">
                  <c:v>-2.9060000000000002E-2</c:v>
                </c:pt>
                <c:pt idx="170">
                  <c:v>-2.8919999999999998E-2</c:v>
                </c:pt>
                <c:pt idx="171">
                  <c:v>-2.8800000000000003E-2</c:v>
                </c:pt>
                <c:pt idx="172">
                  <c:v>-2.8679999999999997E-2</c:v>
                </c:pt>
                <c:pt idx="173">
                  <c:v>-2.8539999999999999E-2</c:v>
                </c:pt>
                <c:pt idx="174">
                  <c:v>-2.8420000000000001E-2</c:v>
                </c:pt>
                <c:pt idx="175">
                  <c:v>-2.8300000000000002E-2</c:v>
                </c:pt>
                <c:pt idx="176">
                  <c:v>-2.8159999999999998E-2</c:v>
                </c:pt>
                <c:pt idx="177">
                  <c:v>-2.8040000000000002E-2</c:v>
                </c:pt>
                <c:pt idx="178">
                  <c:v>-2.7920000000000004E-2</c:v>
                </c:pt>
                <c:pt idx="179">
                  <c:v>-2.7779999999999999E-2</c:v>
                </c:pt>
                <c:pt idx="180">
                  <c:v>-2.7660000000000001E-2</c:v>
                </c:pt>
                <c:pt idx="181">
                  <c:v>-2.7539999999999999E-2</c:v>
                </c:pt>
                <c:pt idx="182">
                  <c:v>-2.742E-2</c:v>
                </c:pt>
                <c:pt idx="183">
                  <c:v>-2.7300000000000001E-2</c:v>
                </c:pt>
                <c:pt idx="184">
                  <c:v>-2.7160000000000004E-2</c:v>
                </c:pt>
                <c:pt idx="185">
                  <c:v>-2.7019999999999999E-2</c:v>
                </c:pt>
                <c:pt idx="186">
                  <c:v>-2.69E-2</c:v>
                </c:pt>
                <c:pt idx="187">
                  <c:v>-2.6779999999999998E-2</c:v>
                </c:pt>
                <c:pt idx="188">
                  <c:v>-2.666E-2</c:v>
                </c:pt>
                <c:pt idx="189">
                  <c:v>-2.6519999999999998E-2</c:v>
                </c:pt>
                <c:pt idx="190">
                  <c:v>-2.64E-2</c:v>
                </c:pt>
                <c:pt idx="191">
                  <c:v>-2.6280000000000001E-2</c:v>
                </c:pt>
                <c:pt idx="192">
                  <c:v>-2.6159999999999996E-2</c:v>
                </c:pt>
                <c:pt idx="193">
                  <c:v>-2.6020000000000001E-2</c:v>
                </c:pt>
                <c:pt idx="194">
                  <c:v>-2.5899999999999999E-2</c:v>
                </c:pt>
                <c:pt idx="195">
                  <c:v>-2.5760000000000002E-2</c:v>
                </c:pt>
                <c:pt idx="196">
                  <c:v>-2.564E-2</c:v>
                </c:pt>
                <c:pt idx="197">
                  <c:v>-2.5520000000000001E-2</c:v>
                </c:pt>
                <c:pt idx="198">
                  <c:v>-2.538E-2</c:v>
                </c:pt>
                <c:pt idx="199">
                  <c:v>-2.5260000000000001E-2</c:v>
                </c:pt>
                <c:pt idx="200">
                  <c:v>-2.5140000000000003E-2</c:v>
                </c:pt>
                <c:pt idx="201">
                  <c:v>-2.5000000000000001E-2</c:v>
                </c:pt>
                <c:pt idx="202">
                  <c:v>-2.4900000000000002E-2</c:v>
                </c:pt>
                <c:pt idx="203">
                  <c:v>-2.4760000000000001E-2</c:v>
                </c:pt>
                <c:pt idx="204">
                  <c:v>-2.4639999999999999E-2</c:v>
                </c:pt>
                <c:pt idx="205">
                  <c:v>-2.4499999999999997E-2</c:v>
                </c:pt>
                <c:pt idx="206">
                  <c:v>-2.4380000000000002E-2</c:v>
                </c:pt>
                <c:pt idx="207">
                  <c:v>-2.426E-2</c:v>
                </c:pt>
                <c:pt idx="208">
                  <c:v>-2.4119999999999999E-2</c:v>
                </c:pt>
                <c:pt idx="209">
                  <c:v>-2.4E-2</c:v>
                </c:pt>
                <c:pt idx="210">
                  <c:v>-2.3879999999999998E-2</c:v>
                </c:pt>
                <c:pt idx="211">
                  <c:v>-2.376E-2</c:v>
                </c:pt>
                <c:pt idx="212">
                  <c:v>-2.3620000000000002E-2</c:v>
                </c:pt>
                <c:pt idx="213">
                  <c:v>-2.35E-2</c:v>
                </c:pt>
                <c:pt idx="214">
                  <c:v>-2.3359999999999999E-2</c:v>
                </c:pt>
                <c:pt idx="215">
                  <c:v>-2.3240000000000004E-2</c:v>
                </c:pt>
                <c:pt idx="216">
                  <c:v>-2.3119999999999998E-2</c:v>
                </c:pt>
                <c:pt idx="217">
                  <c:v>-2.298E-2</c:v>
                </c:pt>
                <c:pt idx="218">
                  <c:v>-2.2860000000000002E-2</c:v>
                </c:pt>
                <c:pt idx="219">
                  <c:v>-2.274E-2</c:v>
                </c:pt>
                <c:pt idx="220">
                  <c:v>-2.2620000000000001E-2</c:v>
                </c:pt>
                <c:pt idx="221">
                  <c:v>-2.2480000000000003E-2</c:v>
                </c:pt>
                <c:pt idx="222">
                  <c:v>-2.2360000000000001E-2</c:v>
                </c:pt>
                <c:pt idx="223">
                  <c:v>-2.222E-2</c:v>
                </c:pt>
                <c:pt idx="224">
                  <c:v>-2.2099999999999998E-2</c:v>
                </c:pt>
                <c:pt idx="225">
                  <c:v>-2.198E-2</c:v>
                </c:pt>
                <c:pt idx="226">
                  <c:v>-2.1840000000000002E-2</c:v>
                </c:pt>
                <c:pt idx="227">
                  <c:v>-2.1719999999999996E-2</c:v>
                </c:pt>
                <c:pt idx="228">
                  <c:v>-2.1600000000000001E-2</c:v>
                </c:pt>
                <c:pt idx="229">
                  <c:v>-2.1480000000000003E-2</c:v>
                </c:pt>
                <c:pt idx="230">
                  <c:v>-2.1339999999999998E-2</c:v>
                </c:pt>
                <c:pt idx="231">
                  <c:v>-2.1220000000000003E-2</c:v>
                </c:pt>
                <c:pt idx="232">
                  <c:v>-2.1099999999999997E-2</c:v>
                </c:pt>
                <c:pt idx="233">
                  <c:v>-2.0959999999999999E-2</c:v>
                </c:pt>
                <c:pt idx="234">
                  <c:v>-2.0840000000000001E-2</c:v>
                </c:pt>
                <c:pt idx="235">
                  <c:v>-2.0720000000000002E-2</c:v>
                </c:pt>
                <c:pt idx="236">
                  <c:v>-2.06E-2</c:v>
                </c:pt>
                <c:pt idx="237">
                  <c:v>-2.0460000000000002E-2</c:v>
                </c:pt>
                <c:pt idx="238">
                  <c:v>-2.0339999999999997E-2</c:v>
                </c:pt>
                <c:pt idx="239">
                  <c:v>-2.0219999999999998E-2</c:v>
                </c:pt>
                <c:pt idx="240">
                  <c:v>-2.0080000000000001E-2</c:v>
                </c:pt>
                <c:pt idx="241">
                  <c:v>-1.9951999999999998E-2</c:v>
                </c:pt>
                <c:pt idx="242">
                  <c:v>-1.9832000000000002E-2</c:v>
                </c:pt>
                <c:pt idx="243">
                  <c:v>-1.9705999999999998E-2</c:v>
                </c:pt>
                <c:pt idx="244">
                  <c:v>-1.9571999999999999E-2</c:v>
                </c:pt>
                <c:pt idx="245">
                  <c:v>-1.9449999999999999E-2</c:v>
                </c:pt>
                <c:pt idx="246">
                  <c:v>-1.9317999999999998E-2</c:v>
                </c:pt>
                <c:pt idx="247">
                  <c:v>-1.9196000000000001E-2</c:v>
                </c:pt>
                <c:pt idx="248">
                  <c:v>-1.9066E-2</c:v>
                </c:pt>
                <c:pt idx="249">
                  <c:v>-1.8935999999999998E-2</c:v>
                </c:pt>
                <c:pt idx="250">
                  <c:v>-1.8818000000000001E-2</c:v>
                </c:pt>
                <c:pt idx="251">
                  <c:v>-1.8689999999999998E-2</c:v>
                </c:pt>
                <c:pt idx="252">
                  <c:v>-1.8557999999999998E-2</c:v>
                </c:pt>
                <c:pt idx="253">
                  <c:v>-1.8428E-2</c:v>
                </c:pt>
                <c:pt idx="254">
                  <c:v>-1.8308000000000001E-2</c:v>
                </c:pt>
                <c:pt idx="255">
                  <c:v>-1.8180000000000002E-2</c:v>
                </c:pt>
                <c:pt idx="256">
                  <c:v>-1.8056000000000003E-2</c:v>
                </c:pt>
                <c:pt idx="257">
                  <c:v>-1.7932E-2</c:v>
                </c:pt>
                <c:pt idx="258">
                  <c:v>-1.7795999999999999E-2</c:v>
                </c:pt>
                <c:pt idx="259">
                  <c:v>-1.7668E-2</c:v>
                </c:pt>
                <c:pt idx="260">
                  <c:v>-1.755E-2</c:v>
                </c:pt>
                <c:pt idx="261">
                  <c:v>-1.7420000000000001E-2</c:v>
                </c:pt>
                <c:pt idx="262">
                  <c:v>-1.7294E-2</c:v>
                </c:pt>
                <c:pt idx="263">
                  <c:v>-1.7164000000000002E-2</c:v>
                </c:pt>
                <c:pt idx="264">
                  <c:v>-1.7044E-2</c:v>
                </c:pt>
                <c:pt idx="265">
                  <c:v>-1.6911999999999996E-2</c:v>
                </c:pt>
                <c:pt idx="266">
                  <c:v>-1.6784E-2</c:v>
                </c:pt>
                <c:pt idx="267">
                  <c:v>-1.6653999999999999E-2</c:v>
                </c:pt>
                <c:pt idx="268">
                  <c:v>-1.6532000000000002E-2</c:v>
                </c:pt>
                <c:pt idx="269">
                  <c:v>-1.6407999999999999E-2</c:v>
                </c:pt>
                <c:pt idx="270">
                  <c:v>-1.6271999999999998E-2</c:v>
                </c:pt>
                <c:pt idx="271">
                  <c:v>-1.6156E-2</c:v>
                </c:pt>
                <c:pt idx="272">
                  <c:v>-1.6046000000000001E-2</c:v>
                </c:pt>
                <c:pt idx="273">
                  <c:v>-1.592E-2</c:v>
                </c:pt>
                <c:pt idx="274">
                  <c:v>-1.5782000000000001E-2</c:v>
                </c:pt>
                <c:pt idx="275">
                  <c:v>-1.5656E-2</c:v>
                </c:pt>
                <c:pt idx="276">
                  <c:v>-1.5528E-2</c:v>
                </c:pt>
                <c:pt idx="277">
                  <c:v>-1.5403999999999999E-2</c:v>
                </c:pt>
                <c:pt idx="278">
                  <c:v>-1.5276000000000001E-2</c:v>
                </c:pt>
                <c:pt idx="279">
                  <c:v>-1.5156000000000001E-2</c:v>
                </c:pt>
                <c:pt idx="280">
                  <c:v>-1.5029999999999998E-2</c:v>
                </c:pt>
                <c:pt idx="281">
                  <c:v>-1.4897999999999998E-2</c:v>
                </c:pt>
                <c:pt idx="282">
                  <c:v>-1.4766E-2</c:v>
                </c:pt>
                <c:pt idx="283">
                  <c:v>-1.4636E-2</c:v>
                </c:pt>
                <c:pt idx="284">
                  <c:v>-1.452E-2</c:v>
                </c:pt>
                <c:pt idx="285">
                  <c:v>-1.4392E-2</c:v>
                </c:pt>
                <c:pt idx="286">
                  <c:v>-1.4256E-2</c:v>
                </c:pt>
                <c:pt idx="287">
                  <c:v>-1.4134000000000001E-2</c:v>
                </c:pt>
                <c:pt idx="288">
                  <c:v>-1.4005999999999998E-2</c:v>
                </c:pt>
                <c:pt idx="289">
                  <c:v>-1.3875999999999999E-2</c:v>
                </c:pt>
                <c:pt idx="290">
                  <c:v>-1.3748E-2</c:v>
                </c:pt>
                <c:pt idx="291">
                  <c:v>-1.3626000000000001E-2</c:v>
                </c:pt>
                <c:pt idx="292">
                  <c:v>-1.3500000000000002E-2</c:v>
                </c:pt>
                <c:pt idx="293">
                  <c:v>-1.3370000000000002E-2</c:v>
                </c:pt>
                <c:pt idx="294">
                  <c:v>-1.324E-2</c:v>
                </c:pt>
                <c:pt idx="295">
                  <c:v>-1.3116000000000001E-2</c:v>
                </c:pt>
                <c:pt idx="296">
                  <c:v>-1.299E-2</c:v>
                </c:pt>
                <c:pt idx="297">
                  <c:v>-1.2862E-2</c:v>
                </c:pt>
                <c:pt idx="298">
                  <c:v>-1.2730000000000002E-2</c:v>
                </c:pt>
                <c:pt idx="299">
                  <c:v>-1.2608000000000001E-2</c:v>
                </c:pt>
                <c:pt idx="300">
                  <c:v>-1.2474000000000001E-2</c:v>
                </c:pt>
                <c:pt idx="301">
                  <c:v>-1.2349999999999998E-2</c:v>
                </c:pt>
                <c:pt idx="302">
                  <c:v>-1.2223999999999999E-2</c:v>
                </c:pt>
                <c:pt idx="303">
                  <c:v>-1.2096000000000001E-2</c:v>
                </c:pt>
                <c:pt idx="304">
                  <c:v>-1.1974E-2</c:v>
                </c:pt>
                <c:pt idx="305">
                  <c:v>-1.1846000000000001E-2</c:v>
                </c:pt>
                <c:pt idx="306">
                  <c:v>-1.1717999999999999E-2</c:v>
                </c:pt>
                <c:pt idx="307">
                  <c:v>-1.159E-2</c:v>
                </c:pt>
                <c:pt idx="308">
                  <c:v>-1.1467999999999999E-2</c:v>
                </c:pt>
                <c:pt idx="309">
                  <c:v>-1.1337999999999999E-2</c:v>
                </c:pt>
                <c:pt idx="310">
                  <c:v>-1.1209999999999999E-2</c:v>
                </c:pt>
                <c:pt idx="311">
                  <c:v>-1.1084E-2</c:v>
                </c:pt>
                <c:pt idx="312">
                  <c:v>-1.0954000000000002E-2</c:v>
                </c:pt>
                <c:pt idx="313">
                  <c:v>-1.0827999999999999E-2</c:v>
                </c:pt>
                <c:pt idx="314">
                  <c:v>-1.0700000000000001E-2</c:v>
                </c:pt>
                <c:pt idx="315">
                  <c:v>-1.057E-2</c:v>
                </c:pt>
                <c:pt idx="316">
                  <c:v>-1.044E-2</c:v>
                </c:pt>
                <c:pt idx="317">
                  <c:v>-1.0318000000000001E-2</c:v>
                </c:pt>
                <c:pt idx="318">
                  <c:v>-1.0188000000000001E-2</c:v>
                </c:pt>
                <c:pt idx="319">
                  <c:v>-1.0059999999999999E-2</c:v>
                </c:pt>
                <c:pt idx="320">
                  <c:v>-9.9320000000000016E-3</c:v>
                </c:pt>
                <c:pt idx="321">
                  <c:v>-9.8040000000000002E-3</c:v>
                </c:pt>
                <c:pt idx="322">
                  <c:v>-9.6779999999999991E-3</c:v>
                </c:pt>
                <c:pt idx="323">
                  <c:v>-9.5519999999999997E-3</c:v>
                </c:pt>
                <c:pt idx="324">
                  <c:v>-9.4260000000000004E-3</c:v>
                </c:pt>
                <c:pt idx="325">
                  <c:v>-9.2899999999999996E-3</c:v>
                </c:pt>
                <c:pt idx="326">
                  <c:v>-9.1660000000000005E-3</c:v>
                </c:pt>
                <c:pt idx="327">
                  <c:v>-9.0379999999999992E-3</c:v>
                </c:pt>
                <c:pt idx="328">
                  <c:v>-8.914E-3</c:v>
                </c:pt>
                <c:pt idx="329">
                  <c:v>-8.7899999999999992E-3</c:v>
                </c:pt>
                <c:pt idx="330">
                  <c:v>-8.6580000000000008E-3</c:v>
                </c:pt>
                <c:pt idx="331">
                  <c:v>-8.5380000000000005E-3</c:v>
                </c:pt>
                <c:pt idx="332">
                  <c:v>-8.3960000000000007E-3</c:v>
                </c:pt>
                <c:pt idx="333">
                  <c:v>-8.2719999999999998E-3</c:v>
                </c:pt>
                <c:pt idx="334">
                  <c:v>-8.147999999999999E-3</c:v>
                </c:pt>
                <c:pt idx="335">
                  <c:v>-8.0160000000000006E-3</c:v>
                </c:pt>
                <c:pt idx="336">
                  <c:v>-7.8859999999999989E-3</c:v>
                </c:pt>
                <c:pt idx="337">
                  <c:v>-7.7619999999999998E-3</c:v>
                </c:pt>
                <c:pt idx="338">
                  <c:v>-7.6319999999999999E-3</c:v>
                </c:pt>
                <c:pt idx="339">
                  <c:v>-7.5120000000000013E-3</c:v>
                </c:pt>
                <c:pt idx="340">
                  <c:v>-7.3800000000000011E-3</c:v>
                </c:pt>
                <c:pt idx="341">
                  <c:v>-7.2579999999999997E-3</c:v>
                </c:pt>
                <c:pt idx="342">
                  <c:v>-7.1279999999999998E-3</c:v>
                </c:pt>
                <c:pt idx="343">
                  <c:v>-6.9999999999999993E-3</c:v>
                </c:pt>
                <c:pt idx="344">
                  <c:v>-6.8700000000000002E-3</c:v>
                </c:pt>
                <c:pt idx="345">
                  <c:v>-6.7320000000000001E-3</c:v>
                </c:pt>
                <c:pt idx="346">
                  <c:v>-6.6100000000000004E-3</c:v>
                </c:pt>
                <c:pt idx="347">
                  <c:v>-6.4880000000000007E-3</c:v>
                </c:pt>
                <c:pt idx="348">
                  <c:v>-6.3639999999999999E-3</c:v>
                </c:pt>
                <c:pt idx="349">
                  <c:v>-6.2319999999999997E-3</c:v>
                </c:pt>
                <c:pt idx="350">
                  <c:v>-6.0980000000000001E-3</c:v>
                </c:pt>
                <c:pt idx="351">
                  <c:v>-5.9760000000000004E-3</c:v>
                </c:pt>
                <c:pt idx="352">
                  <c:v>-5.8499999999999993E-3</c:v>
                </c:pt>
                <c:pt idx="353">
                  <c:v>-5.7120000000000001E-3</c:v>
                </c:pt>
                <c:pt idx="354">
                  <c:v>-5.5900000000000004E-3</c:v>
                </c:pt>
                <c:pt idx="355">
                  <c:v>-5.4600000000000004E-3</c:v>
                </c:pt>
                <c:pt idx="356">
                  <c:v>-5.3359999999999996E-3</c:v>
                </c:pt>
                <c:pt idx="357">
                  <c:v>-5.1979999999999995E-3</c:v>
                </c:pt>
                <c:pt idx="358">
                  <c:v>-5.0739999999999995E-3</c:v>
                </c:pt>
                <c:pt idx="359">
                  <c:v>-4.9399999999999999E-3</c:v>
                </c:pt>
                <c:pt idx="360">
                  <c:v>-4.8040000000000001E-3</c:v>
                </c:pt>
                <c:pt idx="361">
                  <c:v>-4.6839999999999998E-3</c:v>
                </c:pt>
                <c:pt idx="362">
                  <c:v>-4.5599999999999998E-3</c:v>
                </c:pt>
                <c:pt idx="363">
                  <c:v>-4.4340000000000004E-3</c:v>
                </c:pt>
                <c:pt idx="364">
                  <c:v>-4.2939999999999992E-3</c:v>
                </c:pt>
                <c:pt idx="365">
                  <c:v>-4.1720000000000004E-3</c:v>
                </c:pt>
                <c:pt idx="366">
                  <c:v>-4.0440000000000007E-3</c:v>
                </c:pt>
                <c:pt idx="367">
                  <c:v>-3.9160000000000002E-3</c:v>
                </c:pt>
                <c:pt idx="368">
                  <c:v>-3.7799999999999999E-3</c:v>
                </c:pt>
                <c:pt idx="369">
                  <c:v>-3.6620000000000003E-3</c:v>
                </c:pt>
                <c:pt idx="370">
                  <c:v>-3.5239999999999998E-3</c:v>
                </c:pt>
                <c:pt idx="371">
                  <c:v>-3.3980000000000004E-3</c:v>
                </c:pt>
                <c:pt idx="372">
                  <c:v>-3.2640000000000004E-3</c:v>
                </c:pt>
                <c:pt idx="373">
                  <c:v>-3.1339999999999996E-3</c:v>
                </c:pt>
                <c:pt idx="374">
                  <c:v>-3.0040000000000002E-3</c:v>
                </c:pt>
                <c:pt idx="375">
                  <c:v>-2.8760000000000001E-3</c:v>
                </c:pt>
                <c:pt idx="376">
                  <c:v>-2.7399999999999998E-3</c:v>
                </c:pt>
                <c:pt idx="377">
                  <c:v>-2.6159999999999998E-3</c:v>
                </c:pt>
                <c:pt idx="378">
                  <c:v>-2.4840000000000001E-3</c:v>
                </c:pt>
                <c:pt idx="379">
                  <c:v>-2.3599999999999997E-3</c:v>
                </c:pt>
                <c:pt idx="380">
                  <c:v>-2.2279999999999999E-3</c:v>
                </c:pt>
                <c:pt idx="381">
                  <c:v>-2.098E-3</c:v>
                </c:pt>
                <c:pt idx="382">
                  <c:v>-1.9603999999999997E-3</c:v>
                </c:pt>
                <c:pt idx="383">
                  <c:v>-1.8275999999999998E-3</c:v>
                </c:pt>
                <c:pt idx="384">
                  <c:v>-1.6998E-3</c:v>
                </c:pt>
                <c:pt idx="385">
                  <c:v>-1.5709999999999999E-3</c:v>
                </c:pt>
                <c:pt idx="386">
                  <c:v>-1.3184000000000002E-3</c:v>
                </c:pt>
                <c:pt idx="387">
                  <c:v>-1.1840000000000002E-3</c:v>
                </c:pt>
                <c:pt idx="388">
                  <c:v>-1.0604E-3</c:v>
                </c:pt>
                <c:pt idx="389">
                  <c:v>-9.3839999999999993E-4</c:v>
                </c:pt>
                <c:pt idx="390">
                  <c:v>-7.9960000000000003E-4</c:v>
                </c:pt>
                <c:pt idx="391">
                  <c:v>-6.6620000000000004E-4</c:v>
                </c:pt>
                <c:pt idx="392">
                  <c:v>-5.4040000000000002E-4</c:v>
                </c:pt>
                <c:pt idx="393">
                  <c:v>-3.9859999999999999E-4</c:v>
                </c:pt>
                <c:pt idx="394">
                  <c:v>-2.6619999999999997E-4</c:v>
                </c:pt>
                <c:pt idx="395">
                  <c:v>-1.4012000000000001E-4</c:v>
                </c:pt>
                <c:pt idx="396">
                  <c:v>-2.1880000000000001E-4</c:v>
                </c:pt>
                <c:pt idx="397">
                  <c:v>1.2454E-4</c:v>
                </c:pt>
                <c:pt idx="398">
                  <c:v>-1.2744000000000001E-4</c:v>
                </c:pt>
                <c:pt idx="399">
                  <c:v>4.2880000000000003E-5</c:v>
                </c:pt>
                <c:pt idx="400">
                  <c:v>2.1880000000000001E-4</c:v>
                </c:pt>
                <c:pt idx="401">
                  <c:v>6.5620000000000001E-4</c:v>
                </c:pt>
                <c:pt idx="402">
                  <c:v>8.0040000000000005E-4</c:v>
                </c:pt>
                <c:pt idx="403">
                  <c:v>9.2820000000000001E-4</c:v>
                </c:pt>
                <c:pt idx="404">
                  <c:v>1.0594000000000001E-3</c:v>
                </c:pt>
                <c:pt idx="405">
                  <c:v>1.2065999999999999E-3</c:v>
                </c:pt>
                <c:pt idx="406">
                  <c:v>1.3404000000000003E-3</c:v>
                </c:pt>
                <c:pt idx="407">
                  <c:v>1.4668000000000001E-3</c:v>
                </c:pt>
                <c:pt idx="408">
                  <c:v>1.6077999999999997E-3</c:v>
                </c:pt>
                <c:pt idx="409">
                  <c:v>1.7432000000000001E-3</c:v>
                </c:pt>
                <c:pt idx="410">
                  <c:v>1.8856000000000001E-3</c:v>
                </c:pt>
                <c:pt idx="411">
                  <c:v>1.8964000000000001E-3</c:v>
                </c:pt>
                <c:pt idx="412">
                  <c:v>2.0359999999999996E-3</c:v>
                </c:pt>
                <c:pt idx="413">
                  <c:v>2.1700000000000001E-3</c:v>
                </c:pt>
                <c:pt idx="414">
                  <c:v>2.3140000000000001E-3</c:v>
                </c:pt>
                <c:pt idx="415">
                  <c:v>2.444E-3</c:v>
                </c:pt>
                <c:pt idx="416">
                  <c:v>2.5859999999999998E-3</c:v>
                </c:pt>
                <c:pt idx="417">
                  <c:v>2.722E-3</c:v>
                </c:pt>
                <c:pt idx="418">
                  <c:v>2.8640000000000002E-3</c:v>
                </c:pt>
                <c:pt idx="419">
                  <c:v>3.0000000000000001E-3</c:v>
                </c:pt>
                <c:pt idx="420">
                  <c:v>3.1419999999999998E-3</c:v>
                </c:pt>
                <c:pt idx="421">
                  <c:v>3.2819999999999998E-3</c:v>
                </c:pt>
                <c:pt idx="422">
                  <c:v>3.434E-3</c:v>
                </c:pt>
                <c:pt idx="423">
                  <c:v>3.5659999999999997E-3</c:v>
                </c:pt>
                <c:pt idx="424">
                  <c:v>3.7080000000000004E-3</c:v>
                </c:pt>
                <c:pt idx="425">
                  <c:v>3.8560000000000001E-3</c:v>
                </c:pt>
                <c:pt idx="426">
                  <c:v>3.9900000000000005E-3</c:v>
                </c:pt>
                <c:pt idx="427">
                  <c:v>4.1359999999999999E-3</c:v>
                </c:pt>
                <c:pt idx="428">
                  <c:v>4.2759999999999994E-3</c:v>
                </c:pt>
                <c:pt idx="429">
                  <c:v>4.4260000000000002E-3</c:v>
                </c:pt>
                <c:pt idx="430">
                  <c:v>4.5639999999999995E-3</c:v>
                </c:pt>
                <c:pt idx="431">
                  <c:v>4.7100000000000006E-3</c:v>
                </c:pt>
                <c:pt idx="432">
                  <c:v>4.8599999999999997E-3</c:v>
                </c:pt>
                <c:pt idx="433">
                  <c:v>5.0000000000000001E-3</c:v>
                </c:pt>
                <c:pt idx="434">
                  <c:v>5.1500000000000001E-3</c:v>
                </c:pt>
                <c:pt idx="435">
                  <c:v>5.3E-3</c:v>
                </c:pt>
                <c:pt idx="436">
                  <c:v>5.4440000000000001E-3</c:v>
                </c:pt>
                <c:pt idx="437">
                  <c:v>5.594E-3</c:v>
                </c:pt>
                <c:pt idx="438">
                  <c:v>5.7460000000000002E-3</c:v>
                </c:pt>
                <c:pt idx="439">
                  <c:v>5.8939999999999999E-3</c:v>
                </c:pt>
                <c:pt idx="440">
                  <c:v>6.0420000000000005E-3</c:v>
                </c:pt>
                <c:pt idx="441">
                  <c:v>6.1980000000000004E-3</c:v>
                </c:pt>
                <c:pt idx="442">
                  <c:v>6.3560000000000005E-3</c:v>
                </c:pt>
                <c:pt idx="443">
                  <c:v>6.5080000000000008E-3</c:v>
                </c:pt>
                <c:pt idx="444">
                  <c:v>6.6639999999999998E-3</c:v>
                </c:pt>
                <c:pt idx="445">
                  <c:v>6.8179999999999994E-3</c:v>
                </c:pt>
                <c:pt idx="446">
                  <c:v>6.9759999999999996E-3</c:v>
                </c:pt>
                <c:pt idx="447">
                  <c:v>7.1380000000000002E-3</c:v>
                </c:pt>
                <c:pt idx="448">
                  <c:v>7.2900000000000013E-3</c:v>
                </c:pt>
                <c:pt idx="449">
                  <c:v>7.4479999999999998E-3</c:v>
                </c:pt>
                <c:pt idx="450">
                  <c:v>7.6239999999999997E-3</c:v>
                </c:pt>
                <c:pt idx="451">
                  <c:v>7.7780000000000002E-3</c:v>
                </c:pt>
                <c:pt idx="452">
                  <c:v>7.9459999999999999E-3</c:v>
                </c:pt>
                <c:pt idx="453">
                  <c:v>8.1099999999999992E-3</c:v>
                </c:pt>
                <c:pt idx="454">
                  <c:v>8.2780000000000006E-3</c:v>
                </c:pt>
                <c:pt idx="455">
                  <c:v>8.4440000000000001E-3</c:v>
                </c:pt>
                <c:pt idx="456">
                  <c:v>8.6E-3</c:v>
                </c:pt>
                <c:pt idx="457">
                  <c:v>8.7799999999999996E-3</c:v>
                </c:pt>
                <c:pt idx="458">
                  <c:v>8.9440000000000006E-3</c:v>
                </c:pt>
                <c:pt idx="459">
                  <c:v>9.1140000000000006E-3</c:v>
                </c:pt>
                <c:pt idx="460">
                  <c:v>9.2919999999999999E-3</c:v>
                </c:pt>
                <c:pt idx="461">
                  <c:v>9.4720000000000013E-3</c:v>
                </c:pt>
                <c:pt idx="462">
                  <c:v>9.6460000000000001E-3</c:v>
                </c:pt>
                <c:pt idx="463">
                  <c:v>9.8279999999999999E-3</c:v>
                </c:pt>
                <c:pt idx="464">
                  <c:v>1.0008000000000001E-2</c:v>
                </c:pt>
                <c:pt idx="465">
                  <c:v>1.0188000000000001E-2</c:v>
                </c:pt>
                <c:pt idx="466">
                  <c:v>1.0376000000000002E-2</c:v>
                </c:pt>
                <c:pt idx="467">
                  <c:v>1.0556000000000001E-2</c:v>
                </c:pt>
                <c:pt idx="468">
                  <c:v>1.0748000000000002E-2</c:v>
                </c:pt>
                <c:pt idx="469">
                  <c:v>1.093E-2</c:v>
                </c:pt>
                <c:pt idx="470">
                  <c:v>1.1129999999999999E-2</c:v>
                </c:pt>
                <c:pt idx="471">
                  <c:v>1.1318000000000002E-2</c:v>
                </c:pt>
                <c:pt idx="472">
                  <c:v>1.1506000000000001E-2</c:v>
                </c:pt>
                <c:pt idx="473">
                  <c:v>1.1704000000000001E-2</c:v>
                </c:pt>
                <c:pt idx="474">
                  <c:v>1.191E-2</c:v>
                </c:pt>
                <c:pt idx="475">
                  <c:v>1.2107999999999999E-2</c:v>
                </c:pt>
                <c:pt idx="476">
                  <c:v>1.2303999999999999E-2</c:v>
                </c:pt>
                <c:pt idx="477">
                  <c:v>1.2506E-2</c:v>
                </c:pt>
                <c:pt idx="478">
                  <c:v>1.2715999999999998E-2</c:v>
                </c:pt>
                <c:pt idx="479">
                  <c:v>1.2930000000000002E-2</c:v>
                </c:pt>
                <c:pt idx="480">
                  <c:v>1.3132000000000001E-2</c:v>
                </c:pt>
                <c:pt idx="481">
                  <c:v>1.3342E-2</c:v>
                </c:pt>
                <c:pt idx="482">
                  <c:v>1.3547999999999999E-2</c:v>
                </c:pt>
                <c:pt idx="483">
                  <c:v>1.3768000000000001E-2</c:v>
                </c:pt>
                <c:pt idx="484">
                  <c:v>1.3986E-2</c:v>
                </c:pt>
                <c:pt idx="485">
                  <c:v>1.4212000000000001E-2</c:v>
                </c:pt>
                <c:pt idx="486">
                  <c:v>1.4427999999999998E-2</c:v>
                </c:pt>
                <c:pt idx="487">
                  <c:v>1.4652E-2</c:v>
                </c:pt>
                <c:pt idx="488">
                  <c:v>1.4874E-2</c:v>
                </c:pt>
                <c:pt idx="489">
                  <c:v>1.5100000000000001E-2</c:v>
                </c:pt>
                <c:pt idx="490">
                  <c:v>1.5338000000000001E-2</c:v>
                </c:pt>
                <c:pt idx="491">
                  <c:v>1.5569999999999999E-2</c:v>
                </c:pt>
                <c:pt idx="492">
                  <c:v>1.5801999999999997E-2</c:v>
                </c:pt>
                <c:pt idx="493">
                  <c:v>1.6039999999999999E-2</c:v>
                </c:pt>
                <c:pt idx="494">
                  <c:v>1.6274E-2</c:v>
                </c:pt>
                <c:pt idx="495">
                  <c:v>1.6515999999999999E-2</c:v>
                </c:pt>
                <c:pt idx="496">
                  <c:v>1.6756E-2</c:v>
                </c:pt>
                <c:pt idx="497">
                  <c:v>1.6997999999999999E-2</c:v>
                </c:pt>
                <c:pt idx="498">
                  <c:v>1.7244000000000002E-2</c:v>
                </c:pt>
                <c:pt idx="499">
                  <c:v>1.7493999999999999E-2</c:v>
                </c:pt>
                <c:pt idx="500">
                  <c:v>1.7736000000000002E-2</c:v>
                </c:pt>
                <c:pt idx="501">
                  <c:v>1.7988000000000001E-2</c:v>
                </c:pt>
                <c:pt idx="502">
                  <c:v>1.8252000000000001E-2</c:v>
                </c:pt>
                <c:pt idx="503">
                  <c:v>1.8512000000000001E-2</c:v>
                </c:pt>
                <c:pt idx="504">
                  <c:v>1.8772E-2</c:v>
                </c:pt>
                <c:pt idx="505">
                  <c:v>1.9025999999999998E-2</c:v>
                </c:pt>
                <c:pt idx="506">
                  <c:v>1.9292E-2</c:v>
                </c:pt>
                <c:pt idx="507">
                  <c:v>1.9542E-2</c:v>
                </c:pt>
                <c:pt idx="508">
                  <c:v>1.9806000000000001E-2</c:v>
                </c:pt>
                <c:pt idx="509">
                  <c:v>2.0080000000000001E-2</c:v>
                </c:pt>
                <c:pt idx="510">
                  <c:v>2.0339999999999997E-2</c:v>
                </c:pt>
                <c:pt idx="511">
                  <c:v>2.0619999999999999E-2</c:v>
                </c:pt>
                <c:pt idx="512">
                  <c:v>2.0879999999999999E-2</c:v>
                </c:pt>
                <c:pt idx="513">
                  <c:v>2.1159999999999998E-2</c:v>
                </c:pt>
                <c:pt idx="514">
                  <c:v>2.1440000000000001E-2</c:v>
                </c:pt>
                <c:pt idx="515">
                  <c:v>2.1700000000000001E-2</c:v>
                </c:pt>
                <c:pt idx="516">
                  <c:v>2.198E-2</c:v>
                </c:pt>
                <c:pt idx="517">
                  <c:v>2.2259999999999999E-2</c:v>
                </c:pt>
                <c:pt idx="518">
                  <c:v>2.2520000000000002E-2</c:v>
                </c:pt>
                <c:pt idx="519">
                  <c:v>2.282E-2</c:v>
                </c:pt>
                <c:pt idx="520">
                  <c:v>2.3099999999999999E-2</c:v>
                </c:pt>
                <c:pt idx="521">
                  <c:v>2.3359999999999999E-2</c:v>
                </c:pt>
                <c:pt idx="522">
                  <c:v>2.366E-2</c:v>
                </c:pt>
                <c:pt idx="523">
                  <c:v>2.3939999999999996E-2</c:v>
                </c:pt>
                <c:pt idx="524">
                  <c:v>2.4239999999999998E-2</c:v>
                </c:pt>
                <c:pt idx="525">
                  <c:v>2.4499999999999997E-2</c:v>
                </c:pt>
                <c:pt idx="526">
                  <c:v>2.4799999999999999E-2</c:v>
                </c:pt>
                <c:pt idx="527">
                  <c:v>2.5080000000000002E-2</c:v>
                </c:pt>
                <c:pt idx="528">
                  <c:v>2.538E-2</c:v>
                </c:pt>
                <c:pt idx="529">
                  <c:v>2.5660000000000002E-2</c:v>
                </c:pt>
                <c:pt idx="530">
                  <c:v>2.5939999999999998E-2</c:v>
                </c:pt>
                <c:pt idx="531">
                  <c:v>2.6239999999999999E-2</c:v>
                </c:pt>
                <c:pt idx="532">
                  <c:v>2.6539999999999998E-2</c:v>
                </c:pt>
                <c:pt idx="533">
                  <c:v>2.6840000000000003E-2</c:v>
                </c:pt>
                <c:pt idx="534">
                  <c:v>2.7140000000000001E-2</c:v>
                </c:pt>
                <c:pt idx="535">
                  <c:v>2.742E-2</c:v>
                </c:pt>
                <c:pt idx="536">
                  <c:v>2.7720000000000002E-2</c:v>
                </c:pt>
                <c:pt idx="537">
                  <c:v>2.8019999999999996E-2</c:v>
                </c:pt>
                <c:pt idx="538">
                  <c:v>2.8319999999999998E-2</c:v>
                </c:pt>
                <c:pt idx="539">
                  <c:v>2.8600000000000004E-2</c:v>
                </c:pt>
                <c:pt idx="540">
                  <c:v>2.8900000000000002E-2</c:v>
                </c:pt>
                <c:pt idx="541">
                  <c:v>2.92E-2</c:v>
                </c:pt>
                <c:pt idx="542">
                  <c:v>2.9499999999999998E-2</c:v>
                </c:pt>
                <c:pt idx="543">
                  <c:v>2.98E-2</c:v>
                </c:pt>
                <c:pt idx="544">
                  <c:v>3.0100000000000002E-2</c:v>
                </c:pt>
                <c:pt idx="545">
                  <c:v>3.04E-2</c:v>
                </c:pt>
                <c:pt idx="546">
                  <c:v>3.0720000000000001E-2</c:v>
                </c:pt>
                <c:pt idx="547">
                  <c:v>3.1020000000000002E-2</c:v>
                </c:pt>
                <c:pt idx="548">
                  <c:v>3.1319999999999994E-2</c:v>
                </c:pt>
                <c:pt idx="549">
                  <c:v>3.1620000000000002E-2</c:v>
                </c:pt>
                <c:pt idx="550">
                  <c:v>3.1920000000000004E-2</c:v>
                </c:pt>
                <c:pt idx="551">
                  <c:v>3.2239999999999998E-2</c:v>
                </c:pt>
                <c:pt idx="552">
                  <c:v>3.2560000000000006E-2</c:v>
                </c:pt>
                <c:pt idx="553">
                  <c:v>3.286E-2</c:v>
                </c:pt>
                <c:pt idx="554">
                  <c:v>3.3180000000000001E-2</c:v>
                </c:pt>
                <c:pt idx="555">
                  <c:v>3.3479999999999996E-2</c:v>
                </c:pt>
                <c:pt idx="556">
                  <c:v>3.3800000000000004E-2</c:v>
                </c:pt>
                <c:pt idx="557">
                  <c:v>3.4119999999999998E-2</c:v>
                </c:pt>
                <c:pt idx="558">
                  <c:v>3.4419999999999999E-2</c:v>
                </c:pt>
                <c:pt idx="559">
                  <c:v>3.4759999999999999E-2</c:v>
                </c:pt>
                <c:pt idx="560">
                  <c:v>3.508E-2</c:v>
                </c:pt>
                <c:pt idx="561">
                  <c:v>3.5400000000000001E-2</c:v>
                </c:pt>
                <c:pt idx="562">
                  <c:v>3.5740000000000001E-2</c:v>
                </c:pt>
                <c:pt idx="563">
                  <c:v>3.6040000000000003E-2</c:v>
                </c:pt>
                <c:pt idx="564">
                  <c:v>3.6380000000000003E-2</c:v>
                </c:pt>
                <c:pt idx="565">
                  <c:v>3.6699999999999997E-2</c:v>
                </c:pt>
                <c:pt idx="566">
                  <c:v>3.7039999999999997E-2</c:v>
                </c:pt>
                <c:pt idx="567">
                  <c:v>3.7379999999999997E-2</c:v>
                </c:pt>
                <c:pt idx="568">
                  <c:v>3.7699999999999997E-2</c:v>
                </c:pt>
                <c:pt idx="569">
                  <c:v>3.8040000000000004E-2</c:v>
                </c:pt>
                <c:pt idx="570">
                  <c:v>3.8379999999999997E-2</c:v>
                </c:pt>
                <c:pt idx="571">
                  <c:v>3.8719999999999997E-2</c:v>
                </c:pt>
                <c:pt idx="572">
                  <c:v>3.9079999999999997E-2</c:v>
                </c:pt>
                <c:pt idx="573">
                  <c:v>3.9439999999999996E-2</c:v>
                </c:pt>
                <c:pt idx="574">
                  <c:v>3.9800000000000002E-2</c:v>
                </c:pt>
                <c:pt idx="575">
                  <c:v>4.0160000000000001E-2</c:v>
                </c:pt>
                <c:pt idx="576">
                  <c:v>4.0500000000000001E-2</c:v>
                </c:pt>
                <c:pt idx="577">
                  <c:v>4.0879999999999993E-2</c:v>
                </c:pt>
                <c:pt idx="578">
                  <c:v>4.1260000000000005E-2</c:v>
                </c:pt>
                <c:pt idx="579">
                  <c:v>4.1619999999999997E-2</c:v>
                </c:pt>
                <c:pt idx="580">
                  <c:v>4.2000000000000003E-2</c:v>
                </c:pt>
                <c:pt idx="581">
                  <c:v>4.2359999999999995E-2</c:v>
                </c:pt>
                <c:pt idx="582">
                  <c:v>4.274E-2</c:v>
                </c:pt>
                <c:pt idx="583">
                  <c:v>4.3139999999999998E-2</c:v>
                </c:pt>
                <c:pt idx="584">
                  <c:v>4.3540000000000002E-2</c:v>
                </c:pt>
                <c:pt idx="585">
                  <c:v>4.394E-2</c:v>
                </c:pt>
                <c:pt idx="586">
                  <c:v>4.4339999999999991E-2</c:v>
                </c:pt>
                <c:pt idx="587">
                  <c:v>4.4720000000000003E-2</c:v>
                </c:pt>
                <c:pt idx="588">
                  <c:v>4.5139999999999993E-2</c:v>
                </c:pt>
                <c:pt idx="589">
                  <c:v>4.5560000000000003E-2</c:v>
                </c:pt>
                <c:pt idx="590">
                  <c:v>4.598E-2</c:v>
                </c:pt>
                <c:pt idx="591">
                  <c:v>4.6420000000000003E-2</c:v>
                </c:pt>
                <c:pt idx="592">
                  <c:v>4.684E-2</c:v>
                </c:pt>
                <c:pt idx="593">
                  <c:v>4.728000000000001E-2</c:v>
                </c:pt>
                <c:pt idx="594">
                  <c:v>4.7739999999999998E-2</c:v>
                </c:pt>
                <c:pt idx="595">
                  <c:v>4.8199999999999993E-2</c:v>
                </c:pt>
                <c:pt idx="596">
                  <c:v>4.8639999999999996E-2</c:v>
                </c:pt>
                <c:pt idx="597">
                  <c:v>4.9100000000000005E-2</c:v>
                </c:pt>
                <c:pt idx="598">
                  <c:v>4.9560000000000007E-2</c:v>
                </c:pt>
                <c:pt idx="599">
                  <c:v>5.0039999999999994E-2</c:v>
                </c:pt>
                <c:pt idx="600">
                  <c:v>5.0540000000000002E-2</c:v>
                </c:pt>
                <c:pt idx="601">
                  <c:v>5.1019999999999996E-2</c:v>
                </c:pt>
                <c:pt idx="602">
                  <c:v>5.1540000000000002E-2</c:v>
                </c:pt>
                <c:pt idx="603">
                  <c:v>5.2019999999999997E-2</c:v>
                </c:pt>
                <c:pt idx="604">
                  <c:v>5.2539999999999996E-2</c:v>
                </c:pt>
                <c:pt idx="605">
                  <c:v>5.3079999999999995E-2</c:v>
                </c:pt>
                <c:pt idx="606">
                  <c:v>5.3619999999999994E-2</c:v>
                </c:pt>
                <c:pt idx="607">
                  <c:v>5.4140000000000008E-2</c:v>
                </c:pt>
                <c:pt idx="608">
                  <c:v>5.4640000000000001E-2</c:v>
                </c:pt>
                <c:pt idx="609">
                  <c:v>5.5199999999999999E-2</c:v>
                </c:pt>
                <c:pt idx="610">
                  <c:v>5.5760000000000004E-2</c:v>
                </c:pt>
                <c:pt idx="611">
                  <c:v>5.6340000000000001E-2</c:v>
                </c:pt>
                <c:pt idx="612">
                  <c:v>5.6939999999999998E-2</c:v>
                </c:pt>
                <c:pt idx="613">
                  <c:v>5.7519999999999995E-2</c:v>
                </c:pt>
                <c:pt idx="614">
                  <c:v>5.8100000000000006E-2</c:v>
                </c:pt>
                <c:pt idx="615">
                  <c:v>5.8720000000000001E-2</c:v>
                </c:pt>
                <c:pt idx="616">
                  <c:v>5.9340000000000004E-2</c:v>
                </c:pt>
                <c:pt idx="617">
                  <c:v>5.9959999999999992E-2</c:v>
                </c:pt>
                <c:pt idx="618">
                  <c:v>6.0600000000000008E-2</c:v>
                </c:pt>
                <c:pt idx="619">
                  <c:v>6.1219999999999997E-2</c:v>
                </c:pt>
                <c:pt idx="620">
                  <c:v>6.1879999999999998E-2</c:v>
                </c:pt>
                <c:pt idx="621">
                  <c:v>6.2560000000000004E-2</c:v>
                </c:pt>
                <c:pt idx="622">
                  <c:v>6.3240000000000005E-2</c:v>
                </c:pt>
                <c:pt idx="623">
                  <c:v>6.3920000000000005E-2</c:v>
                </c:pt>
                <c:pt idx="624">
                  <c:v>6.4619999999999997E-2</c:v>
                </c:pt>
                <c:pt idx="625">
                  <c:v>6.5320000000000003E-2</c:v>
                </c:pt>
                <c:pt idx="626">
                  <c:v>6.6039999999999988E-2</c:v>
                </c:pt>
                <c:pt idx="627">
                  <c:v>6.6800000000000012E-2</c:v>
                </c:pt>
                <c:pt idx="628">
                  <c:v>6.7539999999999989E-2</c:v>
                </c:pt>
                <c:pt idx="629">
                  <c:v>6.8280000000000007E-2</c:v>
                </c:pt>
                <c:pt idx="630">
                  <c:v>6.9040000000000004E-2</c:v>
                </c:pt>
                <c:pt idx="631">
                  <c:v>6.9820000000000007E-2</c:v>
                </c:pt>
                <c:pt idx="632">
                  <c:v>7.0619999999999988E-2</c:v>
                </c:pt>
                <c:pt idx="633">
                  <c:v>7.1440000000000003E-2</c:v>
                </c:pt>
                <c:pt idx="634">
                  <c:v>7.2239999999999999E-2</c:v>
                </c:pt>
                <c:pt idx="635">
                  <c:v>7.3039999999999994E-2</c:v>
                </c:pt>
                <c:pt idx="636">
                  <c:v>7.3859999999999995E-2</c:v>
                </c:pt>
                <c:pt idx="637">
                  <c:v>7.4739999999999987E-2</c:v>
                </c:pt>
                <c:pt idx="638">
                  <c:v>7.5620000000000007E-2</c:v>
                </c:pt>
                <c:pt idx="639">
                  <c:v>7.6480000000000006E-2</c:v>
                </c:pt>
                <c:pt idx="640">
                  <c:v>7.7340000000000006E-2</c:v>
                </c:pt>
                <c:pt idx="641">
                  <c:v>7.823999999999999E-2</c:v>
                </c:pt>
                <c:pt idx="642">
                  <c:v>7.9159999999999994E-2</c:v>
                </c:pt>
                <c:pt idx="643">
                  <c:v>8.0100000000000005E-2</c:v>
                </c:pt>
                <c:pt idx="644">
                  <c:v>8.1039999999999987E-2</c:v>
                </c:pt>
                <c:pt idx="645">
                  <c:v>8.1979999999999997E-2</c:v>
                </c:pt>
                <c:pt idx="646">
                  <c:v>8.2939999999999986E-2</c:v>
                </c:pt>
                <c:pt idx="647">
                  <c:v>8.3919999999999995E-2</c:v>
                </c:pt>
                <c:pt idx="648">
                  <c:v>8.4899999999999989E-2</c:v>
                </c:pt>
                <c:pt idx="649">
                  <c:v>8.5900000000000004E-2</c:v>
                </c:pt>
                <c:pt idx="650">
                  <c:v>8.6919999999999997E-2</c:v>
                </c:pt>
                <c:pt idx="651">
                  <c:v>8.7959999999999997E-2</c:v>
                </c:pt>
                <c:pt idx="652">
                  <c:v>8.8980000000000004E-2</c:v>
                </c:pt>
                <c:pt idx="653">
                  <c:v>9.0060000000000001E-2</c:v>
                </c:pt>
                <c:pt idx="654">
                  <c:v>9.1160000000000019E-2</c:v>
                </c:pt>
                <c:pt idx="655">
                  <c:v>9.2259999999999995E-2</c:v>
                </c:pt>
                <c:pt idx="656">
                  <c:v>9.3339999999999992E-2</c:v>
                </c:pt>
                <c:pt idx="657">
                  <c:v>9.4439999999999996E-2</c:v>
                </c:pt>
                <c:pt idx="658">
                  <c:v>9.5560000000000006E-2</c:v>
                </c:pt>
                <c:pt idx="659">
                  <c:v>9.6699999999999994E-2</c:v>
                </c:pt>
                <c:pt idx="660">
                  <c:v>9.7839999999999983E-2</c:v>
                </c:pt>
                <c:pt idx="661">
                  <c:v>9.8979999999999999E-2</c:v>
                </c:pt>
                <c:pt idx="662">
                  <c:v>0.10018000000000001</c:v>
                </c:pt>
                <c:pt idx="663">
                  <c:v>0.10138</c:v>
                </c:pt>
                <c:pt idx="664">
                  <c:v>0.1026</c:v>
                </c:pt>
                <c:pt idx="665">
                  <c:v>0.10383999999999999</c:v>
                </c:pt>
                <c:pt idx="666">
                  <c:v>0.1051</c:v>
                </c:pt>
                <c:pt idx="667">
                  <c:v>0.10633999999999999</c:v>
                </c:pt>
                <c:pt idx="668">
                  <c:v>0.1076</c:v>
                </c:pt>
                <c:pt idx="669">
                  <c:v>0.10886</c:v>
                </c:pt>
                <c:pt idx="670">
                  <c:v>0.11013999999999999</c:v>
                </c:pt>
                <c:pt idx="671">
                  <c:v>0.11144</c:v>
                </c:pt>
                <c:pt idx="672">
                  <c:v>0.11278000000000001</c:v>
                </c:pt>
                <c:pt idx="673">
                  <c:v>0.11405999999999999</c:v>
                </c:pt>
                <c:pt idx="674">
                  <c:v>0.11538</c:v>
                </c:pt>
                <c:pt idx="675">
                  <c:v>0.11674</c:v>
                </c:pt>
                <c:pt idx="676">
                  <c:v>0.11809999999999998</c:v>
                </c:pt>
                <c:pt idx="677">
                  <c:v>0.11948</c:v>
                </c:pt>
                <c:pt idx="678">
                  <c:v>0.12086000000000001</c:v>
                </c:pt>
                <c:pt idx="679">
                  <c:v>0.12222</c:v>
                </c:pt>
                <c:pt idx="680">
                  <c:v>0.12362000000000001</c:v>
                </c:pt>
                <c:pt idx="681">
                  <c:v>0.12503999999999998</c:v>
                </c:pt>
                <c:pt idx="682">
                  <c:v>0.12648000000000001</c:v>
                </c:pt>
                <c:pt idx="683">
                  <c:v>0.12789999999999999</c:v>
                </c:pt>
                <c:pt idx="684">
                  <c:v>0.12933999999999998</c:v>
                </c:pt>
                <c:pt idx="685">
                  <c:v>0.1308</c:v>
                </c:pt>
                <c:pt idx="686">
                  <c:v>0.13225999999999999</c:v>
                </c:pt>
                <c:pt idx="687">
                  <c:v>0.13376000000000002</c:v>
                </c:pt>
                <c:pt idx="688">
                  <c:v>0.13525999999999999</c:v>
                </c:pt>
                <c:pt idx="689">
                  <c:v>0.13677999999999998</c:v>
                </c:pt>
                <c:pt idx="690">
                  <c:v>0.13830000000000001</c:v>
                </c:pt>
                <c:pt idx="691">
                  <c:v>0.13979999999999998</c:v>
                </c:pt>
                <c:pt idx="692">
                  <c:v>0.14135999999999999</c:v>
                </c:pt>
                <c:pt idx="693">
                  <c:v>0.14288000000000001</c:v>
                </c:pt>
                <c:pt idx="694">
                  <c:v>0.14441999999999999</c:v>
                </c:pt>
                <c:pt idx="695">
                  <c:v>0.14596000000000001</c:v>
                </c:pt>
                <c:pt idx="696">
                  <c:v>0.14754</c:v>
                </c:pt>
                <c:pt idx="697">
                  <c:v>0.14913999999999999</c:v>
                </c:pt>
                <c:pt idx="698">
                  <c:v>0.15072000000000002</c:v>
                </c:pt>
                <c:pt idx="699">
                  <c:v>0.15234</c:v>
                </c:pt>
                <c:pt idx="700">
                  <c:v>0.15393999999999999</c:v>
                </c:pt>
                <c:pt idx="701">
                  <c:v>0.15559999999999999</c:v>
                </c:pt>
                <c:pt idx="702">
                  <c:v>0.15723999999999999</c:v>
                </c:pt>
                <c:pt idx="703">
                  <c:v>0.15890000000000001</c:v>
                </c:pt>
                <c:pt idx="704">
                  <c:v>0.16058</c:v>
                </c:pt>
                <c:pt idx="705">
                  <c:v>0.16227999999999998</c:v>
                </c:pt>
                <c:pt idx="706">
                  <c:v>0.16395999999999999</c:v>
                </c:pt>
                <c:pt idx="707">
                  <c:v>0.16567999999999997</c:v>
                </c:pt>
                <c:pt idx="708">
                  <c:v>0.16740000000000002</c:v>
                </c:pt>
                <c:pt idx="709">
                  <c:v>0.16913999999999998</c:v>
                </c:pt>
                <c:pt idx="710">
                  <c:v>0.17087999999999998</c:v>
                </c:pt>
                <c:pt idx="711">
                  <c:v>0.17262</c:v>
                </c:pt>
                <c:pt idx="712">
                  <c:v>0.17437999999999998</c:v>
                </c:pt>
                <c:pt idx="713">
                  <c:v>0.17614000000000002</c:v>
                </c:pt>
                <c:pt idx="714">
                  <c:v>0.17794000000000001</c:v>
                </c:pt>
                <c:pt idx="715">
                  <c:v>0.17966000000000001</c:v>
                </c:pt>
                <c:pt idx="716">
                  <c:v>0.18145999999999998</c:v>
                </c:pt>
                <c:pt idx="717">
                  <c:v>0.18328</c:v>
                </c:pt>
                <c:pt idx="718">
                  <c:v>0.18509999999999999</c:v>
                </c:pt>
                <c:pt idx="719">
                  <c:v>0.18696000000000002</c:v>
                </c:pt>
                <c:pt idx="720">
                  <c:v>0.18886</c:v>
                </c:pt>
                <c:pt idx="721">
                  <c:v>0.19078000000000003</c:v>
                </c:pt>
                <c:pt idx="722">
                  <c:v>0.19262000000000001</c:v>
                </c:pt>
                <c:pt idx="723">
                  <c:v>0.19452000000000003</c:v>
                </c:pt>
                <c:pt idx="724">
                  <c:v>0.19643999999999998</c:v>
                </c:pt>
                <c:pt idx="725">
                  <c:v>0.19841999999999999</c:v>
                </c:pt>
                <c:pt idx="726">
                  <c:v>0.20039999999999999</c:v>
                </c:pt>
                <c:pt idx="727">
                  <c:v>0.20240000000000002</c:v>
                </c:pt>
                <c:pt idx="728">
                  <c:v>0.20440000000000003</c:v>
                </c:pt>
                <c:pt idx="729">
                  <c:v>0.20639999999999997</c:v>
                </c:pt>
                <c:pt idx="730">
                  <c:v>0.2084</c:v>
                </c:pt>
                <c:pt idx="731">
                  <c:v>0.2104</c:v>
                </c:pt>
                <c:pt idx="732">
                  <c:v>0.21239999999999998</c:v>
                </c:pt>
                <c:pt idx="733">
                  <c:v>0.21460000000000001</c:v>
                </c:pt>
                <c:pt idx="734">
                  <c:v>0.21660000000000001</c:v>
                </c:pt>
                <c:pt idx="735">
                  <c:v>0.21879999999999999</c:v>
                </c:pt>
                <c:pt idx="736">
                  <c:v>0.221</c:v>
                </c:pt>
                <c:pt idx="737">
                  <c:v>0.223</c:v>
                </c:pt>
                <c:pt idx="738">
                  <c:v>0.22519999999999998</c:v>
                </c:pt>
                <c:pt idx="739">
                  <c:v>0.22739999999999999</c:v>
                </c:pt>
                <c:pt idx="740">
                  <c:v>0.2296</c:v>
                </c:pt>
                <c:pt idx="741">
                  <c:v>0.23199999999999998</c:v>
                </c:pt>
                <c:pt idx="742">
                  <c:v>0.23419999999999999</c:v>
                </c:pt>
                <c:pt idx="743">
                  <c:v>0.2364</c:v>
                </c:pt>
                <c:pt idx="744">
                  <c:v>0.23879999999999998</c:v>
                </c:pt>
                <c:pt idx="745">
                  <c:v>0.24100000000000002</c:v>
                </c:pt>
                <c:pt idx="746">
                  <c:v>0.24340000000000001</c:v>
                </c:pt>
                <c:pt idx="747">
                  <c:v>0.24580000000000002</c:v>
                </c:pt>
                <c:pt idx="748">
                  <c:v>0.24819999999999998</c:v>
                </c:pt>
                <c:pt idx="749">
                  <c:v>0.25059999999999999</c:v>
                </c:pt>
                <c:pt idx="750">
                  <c:v>0.253</c:v>
                </c:pt>
                <c:pt idx="751">
                  <c:v>0.25540000000000002</c:v>
                </c:pt>
                <c:pt idx="752">
                  <c:v>0.25780000000000003</c:v>
                </c:pt>
                <c:pt idx="753">
                  <c:v>0.26039999999999996</c:v>
                </c:pt>
                <c:pt idx="754">
                  <c:v>0.26280000000000003</c:v>
                </c:pt>
                <c:pt idx="755">
                  <c:v>0.26540000000000002</c:v>
                </c:pt>
                <c:pt idx="756">
                  <c:v>0.26819999999999999</c:v>
                </c:pt>
                <c:pt idx="757">
                  <c:v>0.27079999999999999</c:v>
                </c:pt>
                <c:pt idx="758">
                  <c:v>0.2732</c:v>
                </c:pt>
                <c:pt idx="759">
                  <c:v>0.27580000000000005</c:v>
                </c:pt>
                <c:pt idx="760">
                  <c:v>0.27860000000000001</c:v>
                </c:pt>
                <c:pt idx="761">
                  <c:v>0.28119999999999995</c:v>
                </c:pt>
                <c:pt idx="762">
                  <c:v>0.28400000000000003</c:v>
                </c:pt>
                <c:pt idx="763">
                  <c:v>0.2868</c:v>
                </c:pt>
                <c:pt idx="764">
                  <c:v>0.28960000000000002</c:v>
                </c:pt>
                <c:pt idx="765">
                  <c:v>0.29260000000000003</c:v>
                </c:pt>
                <c:pt idx="766">
                  <c:v>0.2954</c:v>
                </c:pt>
                <c:pt idx="767">
                  <c:v>0.2984</c:v>
                </c:pt>
                <c:pt idx="768">
                  <c:v>0.3014</c:v>
                </c:pt>
                <c:pt idx="769">
                  <c:v>0.30419999999999997</c:v>
                </c:pt>
                <c:pt idx="770">
                  <c:v>0.30720000000000003</c:v>
                </c:pt>
                <c:pt idx="771">
                  <c:v>0.31019999999999998</c:v>
                </c:pt>
                <c:pt idx="772">
                  <c:v>0.31340000000000001</c:v>
                </c:pt>
                <c:pt idx="773">
                  <c:v>0.31640000000000001</c:v>
                </c:pt>
                <c:pt idx="774">
                  <c:v>0.3196</c:v>
                </c:pt>
                <c:pt idx="775">
                  <c:v>0.3226</c:v>
                </c:pt>
                <c:pt idx="776">
                  <c:v>0.32579999999999998</c:v>
                </c:pt>
                <c:pt idx="777">
                  <c:v>0.32919999999999994</c:v>
                </c:pt>
                <c:pt idx="778">
                  <c:v>0.33260000000000001</c:v>
                </c:pt>
                <c:pt idx="779">
                  <c:v>0.33579999999999999</c:v>
                </c:pt>
                <c:pt idx="780">
                  <c:v>0.3392</c:v>
                </c:pt>
                <c:pt idx="781">
                  <c:v>0.34259999999999996</c:v>
                </c:pt>
                <c:pt idx="782">
                  <c:v>0.34600000000000003</c:v>
                </c:pt>
                <c:pt idx="783">
                  <c:v>0.34939999999999999</c:v>
                </c:pt>
                <c:pt idx="784">
                  <c:v>0.35299999999999998</c:v>
                </c:pt>
                <c:pt idx="785">
                  <c:v>0.35659999999999997</c:v>
                </c:pt>
                <c:pt idx="786">
                  <c:v>0.36020000000000002</c:v>
                </c:pt>
                <c:pt idx="787">
                  <c:v>0.36380000000000001</c:v>
                </c:pt>
                <c:pt idx="788">
                  <c:v>0.3674</c:v>
                </c:pt>
                <c:pt idx="789">
                  <c:v>0.37119999999999997</c:v>
                </c:pt>
                <c:pt idx="790">
                  <c:v>0.375</c:v>
                </c:pt>
                <c:pt idx="791">
                  <c:v>0.37879999999999997</c:v>
                </c:pt>
                <c:pt idx="792">
                  <c:v>0.38260000000000005</c:v>
                </c:pt>
                <c:pt idx="793">
                  <c:v>0.38640000000000002</c:v>
                </c:pt>
                <c:pt idx="794">
                  <c:v>0.39039999999999997</c:v>
                </c:pt>
                <c:pt idx="795">
                  <c:v>0.39440000000000003</c:v>
                </c:pt>
                <c:pt idx="796">
                  <c:v>0.39840000000000003</c:v>
                </c:pt>
                <c:pt idx="797">
                  <c:v>0.40239999999999992</c:v>
                </c:pt>
                <c:pt idx="798">
                  <c:v>0.40639999999999998</c:v>
                </c:pt>
                <c:pt idx="799">
                  <c:v>0.41039999999999999</c:v>
                </c:pt>
                <c:pt idx="800">
                  <c:v>0.41459999999999991</c:v>
                </c:pt>
                <c:pt idx="801">
                  <c:v>0.41880000000000001</c:v>
                </c:pt>
                <c:pt idx="802">
                  <c:v>0.42280000000000001</c:v>
                </c:pt>
                <c:pt idx="803">
                  <c:v>0.42719999999999997</c:v>
                </c:pt>
                <c:pt idx="804">
                  <c:v>0.43140000000000001</c:v>
                </c:pt>
                <c:pt idx="805">
                  <c:v>0.43560000000000004</c:v>
                </c:pt>
                <c:pt idx="806">
                  <c:v>0.44</c:v>
                </c:pt>
                <c:pt idx="807">
                  <c:v>0.44420000000000004</c:v>
                </c:pt>
                <c:pt idx="808">
                  <c:v>0.4486</c:v>
                </c:pt>
                <c:pt idx="809">
                  <c:v>0.45299999999999996</c:v>
                </c:pt>
                <c:pt idx="810">
                  <c:v>0.45740000000000003</c:v>
                </c:pt>
                <c:pt idx="811">
                  <c:v>0.46179999999999999</c:v>
                </c:pt>
                <c:pt idx="812">
                  <c:v>0.46620000000000006</c:v>
                </c:pt>
                <c:pt idx="813">
                  <c:v>0.47059999999999996</c:v>
                </c:pt>
                <c:pt idx="814">
                  <c:v>0.47499999999999998</c:v>
                </c:pt>
                <c:pt idx="815">
                  <c:v>0.47940000000000005</c:v>
                </c:pt>
                <c:pt idx="816">
                  <c:v>0.48380000000000001</c:v>
                </c:pt>
                <c:pt idx="817">
                  <c:v>0.48840000000000006</c:v>
                </c:pt>
                <c:pt idx="818">
                  <c:v>0.49279999999999996</c:v>
                </c:pt>
                <c:pt idx="819">
                  <c:v>0.49719999999999998</c:v>
                </c:pt>
                <c:pt idx="820">
                  <c:v>0.50180000000000002</c:v>
                </c:pt>
                <c:pt idx="821">
                  <c:v>0.50619999999999998</c:v>
                </c:pt>
                <c:pt idx="822">
                  <c:v>0.51080000000000003</c:v>
                </c:pt>
                <c:pt idx="823">
                  <c:v>0.51519999999999999</c:v>
                </c:pt>
                <c:pt idx="824">
                  <c:v>0.51979999999999993</c:v>
                </c:pt>
                <c:pt idx="825">
                  <c:v>0.5242</c:v>
                </c:pt>
                <c:pt idx="826">
                  <c:v>0.52859999999999996</c:v>
                </c:pt>
                <c:pt idx="827">
                  <c:v>0.53320000000000001</c:v>
                </c:pt>
                <c:pt idx="828">
                  <c:v>0.53760000000000008</c:v>
                </c:pt>
                <c:pt idx="829">
                  <c:v>0.54199999999999993</c:v>
                </c:pt>
                <c:pt idx="830">
                  <c:v>0.54660000000000009</c:v>
                </c:pt>
                <c:pt idx="831">
                  <c:v>0.55100000000000005</c:v>
                </c:pt>
                <c:pt idx="832">
                  <c:v>0.5554</c:v>
                </c:pt>
                <c:pt idx="833">
                  <c:v>0.55980000000000008</c:v>
                </c:pt>
                <c:pt idx="834">
                  <c:v>0.56440000000000001</c:v>
                </c:pt>
                <c:pt idx="835">
                  <c:v>0.56879999999999997</c:v>
                </c:pt>
                <c:pt idx="836">
                  <c:v>0.57320000000000004</c:v>
                </c:pt>
                <c:pt idx="837">
                  <c:v>0.5776</c:v>
                </c:pt>
                <c:pt idx="838">
                  <c:v>0.58179999999999998</c:v>
                </c:pt>
                <c:pt idx="839">
                  <c:v>0.58619999999999994</c:v>
                </c:pt>
                <c:pt idx="840">
                  <c:v>0.59040000000000004</c:v>
                </c:pt>
                <c:pt idx="841">
                  <c:v>0.5948</c:v>
                </c:pt>
                <c:pt idx="842">
                  <c:v>0.59899999999999998</c:v>
                </c:pt>
                <c:pt idx="843">
                  <c:v>0.60339999999999994</c:v>
                </c:pt>
                <c:pt idx="844">
                  <c:v>0.60760000000000003</c:v>
                </c:pt>
                <c:pt idx="845">
                  <c:v>0.61180000000000001</c:v>
                </c:pt>
                <c:pt idx="846">
                  <c:v>0.61599999999999999</c:v>
                </c:pt>
                <c:pt idx="847">
                  <c:v>0.62019999999999997</c:v>
                </c:pt>
                <c:pt idx="848">
                  <c:v>0.62440000000000007</c:v>
                </c:pt>
                <c:pt idx="849">
                  <c:v>0.62839999999999996</c:v>
                </c:pt>
                <c:pt idx="850">
                  <c:v>0.63240000000000007</c:v>
                </c:pt>
                <c:pt idx="851">
                  <c:v>0.63659999999999994</c:v>
                </c:pt>
                <c:pt idx="852">
                  <c:v>0.64060000000000006</c:v>
                </c:pt>
                <c:pt idx="853">
                  <c:v>0.64439999999999997</c:v>
                </c:pt>
                <c:pt idx="854">
                  <c:v>0.64839999999999987</c:v>
                </c:pt>
                <c:pt idx="855">
                  <c:v>0.6522</c:v>
                </c:pt>
                <c:pt idx="856">
                  <c:v>0.65600000000000014</c:v>
                </c:pt>
                <c:pt idx="857">
                  <c:v>0.65980000000000005</c:v>
                </c:pt>
                <c:pt idx="858">
                  <c:v>0.66379999999999995</c:v>
                </c:pt>
                <c:pt idx="859">
                  <c:v>0.66760000000000008</c:v>
                </c:pt>
                <c:pt idx="860">
                  <c:v>0.67120000000000002</c:v>
                </c:pt>
                <c:pt idx="861">
                  <c:v>0.67500000000000004</c:v>
                </c:pt>
                <c:pt idx="862">
                  <c:v>0.67859999999999998</c:v>
                </c:pt>
                <c:pt idx="863">
                  <c:v>0.68220000000000003</c:v>
                </c:pt>
                <c:pt idx="864">
                  <c:v>0.68579999999999997</c:v>
                </c:pt>
                <c:pt idx="865">
                  <c:v>0.68920000000000003</c:v>
                </c:pt>
                <c:pt idx="866">
                  <c:v>0.6926000000000001</c:v>
                </c:pt>
                <c:pt idx="867">
                  <c:v>0.69599999999999995</c:v>
                </c:pt>
                <c:pt idx="868">
                  <c:v>0.69920000000000004</c:v>
                </c:pt>
                <c:pt idx="869">
                  <c:v>0.7026</c:v>
                </c:pt>
                <c:pt idx="870">
                  <c:v>0.70579999999999998</c:v>
                </c:pt>
                <c:pt idx="871">
                  <c:v>0.70900000000000007</c:v>
                </c:pt>
                <c:pt idx="872">
                  <c:v>0.71219999999999994</c:v>
                </c:pt>
                <c:pt idx="873">
                  <c:v>0.71519999999999995</c:v>
                </c:pt>
                <c:pt idx="874">
                  <c:v>0.71840000000000004</c:v>
                </c:pt>
                <c:pt idx="875">
                  <c:v>0.72140000000000004</c:v>
                </c:pt>
                <c:pt idx="876">
                  <c:v>0.72420000000000007</c:v>
                </c:pt>
                <c:pt idx="877">
                  <c:v>0.72699999999999998</c:v>
                </c:pt>
                <c:pt idx="878">
                  <c:v>0.7298</c:v>
                </c:pt>
                <c:pt idx="879">
                  <c:v>0.73260000000000003</c:v>
                </c:pt>
                <c:pt idx="880">
                  <c:v>0.73539999999999994</c:v>
                </c:pt>
                <c:pt idx="881">
                  <c:v>0.73819999999999997</c:v>
                </c:pt>
                <c:pt idx="882">
                  <c:v>0.74080000000000001</c:v>
                </c:pt>
                <c:pt idx="883">
                  <c:v>0.74319999999999997</c:v>
                </c:pt>
                <c:pt idx="884">
                  <c:v>0.74580000000000002</c:v>
                </c:pt>
                <c:pt idx="885">
                  <c:v>0.74840000000000007</c:v>
                </c:pt>
                <c:pt idx="886">
                  <c:v>0.75080000000000002</c:v>
                </c:pt>
                <c:pt idx="887">
                  <c:v>0.75300000000000011</c:v>
                </c:pt>
                <c:pt idx="888">
                  <c:v>0.75520000000000009</c:v>
                </c:pt>
                <c:pt idx="889">
                  <c:v>0.75739999999999996</c:v>
                </c:pt>
                <c:pt idx="890">
                  <c:v>0.75980000000000003</c:v>
                </c:pt>
                <c:pt idx="891">
                  <c:v>0.76200000000000001</c:v>
                </c:pt>
                <c:pt idx="892">
                  <c:v>0.76419999999999999</c:v>
                </c:pt>
                <c:pt idx="893">
                  <c:v>0.76619999999999988</c:v>
                </c:pt>
                <c:pt idx="894">
                  <c:v>0.76819999999999988</c:v>
                </c:pt>
                <c:pt idx="895">
                  <c:v>0.77039999999999997</c:v>
                </c:pt>
                <c:pt idx="896">
                  <c:v>0.77240000000000009</c:v>
                </c:pt>
                <c:pt idx="897">
                  <c:v>0.7742</c:v>
                </c:pt>
                <c:pt idx="898">
                  <c:v>0.77600000000000013</c:v>
                </c:pt>
                <c:pt idx="899">
                  <c:v>0.77759999999999996</c:v>
                </c:pt>
                <c:pt idx="900">
                  <c:v>0.77960000000000007</c:v>
                </c:pt>
                <c:pt idx="901">
                  <c:v>0.78139999999999998</c:v>
                </c:pt>
                <c:pt idx="902">
                  <c:v>0.78320000000000012</c:v>
                </c:pt>
                <c:pt idx="903">
                  <c:v>0.78479999999999994</c:v>
                </c:pt>
                <c:pt idx="904">
                  <c:v>0.78659999999999997</c:v>
                </c:pt>
                <c:pt idx="905">
                  <c:v>0.78820000000000012</c:v>
                </c:pt>
                <c:pt idx="906">
                  <c:v>0.79020000000000012</c:v>
                </c:pt>
                <c:pt idx="907">
                  <c:v>0.79180000000000006</c:v>
                </c:pt>
                <c:pt idx="908">
                  <c:v>0.79299999999999993</c:v>
                </c:pt>
                <c:pt idx="909">
                  <c:v>0.7944</c:v>
                </c:pt>
                <c:pt idx="910">
                  <c:v>0.79600000000000004</c:v>
                </c:pt>
                <c:pt idx="911">
                  <c:v>0.79759999999999986</c:v>
                </c:pt>
                <c:pt idx="912">
                  <c:v>0.79920000000000002</c:v>
                </c:pt>
                <c:pt idx="913">
                  <c:v>0.80079999999999996</c:v>
                </c:pt>
                <c:pt idx="914">
                  <c:v>0.80240000000000011</c:v>
                </c:pt>
                <c:pt idx="915">
                  <c:v>0.80379999999999996</c:v>
                </c:pt>
                <c:pt idx="916">
                  <c:v>0.80540000000000012</c:v>
                </c:pt>
                <c:pt idx="917">
                  <c:v>0.80720000000000003</c:v>
                </c:pt>
                <c:pt idx="918">
                  <c:v>0.80879999999999996</c:v>
                </c:pt>
                <c:pt idx="919">
                  <c:v>0.81040000000000001</c:v>
                </c:pt>
                <c:pt idx="920">
                  <c:v>0.81180000000000008</c:v>
                </c:pt>
                <c:pt idx="921">
                  <c:v>0.8133999999999999</c:v>
                </c:pt>
                <c:pt idx="922">
                  <c:v>0.81499999999999995</c:v>
                </c:pt>
                <c:pt idx="923">
                  <c:v>0.81659999999999999</c:v>
                </c:pt>
                <c:pt idx="924">
                  <c:v>0.81820000000000004</c:v>
                </c:pt>
                <c:pt idx="925">
                  <c:v>0.81980000000000008</c:v>
                </c:pt>
                <c:pt idx="926">
                  <c:v>0.82140000000000002</c:v>
                </c:pt>
                <c:pt idx="927">
                  <c:v>0.82320000000000004</c:v>
                </c:pt>
                <c:pt idx="928">
                  <c:v>0.82499999999999996</c:v>
                </c:pt>
                <c:pt idx="929">
                  <c:v>0.82680000000000009</c:v>
                </c:pt>
                <c:pt idx="930">
                  <c:v>0.8286</c:v>
                </c:pt>
                <c:pt idx="931">
                  <c:v>0.83040000000000003</c:v>
                </c:pt>
                <c:pt idx="932">
                  <c:v>0.83219999999999994</c:v>
                </c:pt>
                <c:pt idx="933">
                  <c:v>0.83419999999999983</c:v>
                </c:pt>
                <c:pt idx="934">
                  <c:v>0.83599999999999997</c:v>
                </c:pt>
                <c:pt idx="935">
                  <c:v>0.83799999999999997</c:v>
                </c:pt>
                <c:pt idx="936">
                  <c:v>0.84</c:v>
                </c:pt>
                <c:pt idx="937">
                  <c:v>0.8418000000000001</c:v>
                </c:pt>
                <c:pt idx="938">
                  <c:v>0.84379999999999999</c:v>
                </c:pt>
                <c:pt idx="939">
                  <c:v>0.84620000000000006</c:v>
                </c:pt>
                <c:pt idx="940">
                  <c:v>0.84840000000000004</c:v>
                </c:pt>
                <c:pt idx="941">
                  <c:v>0.85060000000000002</c:v>
                </c:pt>
                <c:pt idx="942">
                  <c:v>0.8528</c:v>
                </c:pt>
                <c:pt idx="943">
                  <c:v>0.85499999999999998</c:v>
                </c:pt>
                <c:pt idx="944">
                  <c:v>0.85739999999999994</c:v>
                </c:pt>
                <c:pt idx="945">
                  <c:v>0.85980000000000001</c:v>
                </c:pt>
                <c:pt idx="946">
                  <c:v>0.86239999999999994</c:v>
                </c:pt>
                <c:pt idx="947">
                  <c:v>0.86480000000000001</c:v>
                </c:pt>
                <c:pt idx="948">
                  <c:v>0.86719999999999997</c:v>
                </c:pt>
                <c:pt idx="949">
                  <c:v>0.86980000000000002</c:v>
                </c:pt>
                <c:pt idx="950">
                  <c:v>0.87260000000000004</c:v>
                </c:pt>
                <c:pt idx="951">
                  <c:v>0.87540000000000007</c:v>
                </c:pt>
                <c:pt idx="952">
                  <c:v>0.878</c:v>
                </c:pt>
                <c:pt idx="953">
                  <c:v>0.88080000000000014</c:v>
                </c:pt>
                <c:pt idx="954">
                  <c:v>0.88359999999999994</c:v>
                </c:pt>
                <c:pt idx="955">
                  <c:v>0.88639999999999997</c:v>
                </c:pt>
                <c:pt idx="956">
                  <c:v>0.88940000000000008</c:v>
                </c:pt>
                <c:pt idx="957">
                  <c:v>0.89239999999999997</c:v>
                </c:pt>
                <c:pt idx="958">
                  <c:v>0.89539999999999997</c:v>
                </c:pt>
                <c:pt idx="959">
                  <c:v>0.89840000000000009</c:v>
                </c:pt>
                <c:pt idx="960">
                  <c:v>0.90179999999999993</c:v>
                </c:pt>
                <c:pt idx="961">
                  <c:v>0.90500000000000003</c:v>
                </c:pt>
                <c:pt idx="962">
                  <c:v>0.90839999999999999</c:v>
                </c:pt>
                <c:pt idx="963">
                  <c:v>0.91179999999999994</c:v>
                </c:pt>
                <c:pt idx="964">
                  <c:v>0.91500000000000004</c:v>
                </c:pt>
                <c:pt idx="965">
                  <c:v>0.91859999999999997</c:v>
                </c:pt>
                <c:pt idx="966">
                  <c:v>0.92220000000000002</c:v>
                </c:pt>
                <c:pt idx="967">
                  <c:v>0.92600000000000005</c:v>
                </c:pt>
                <c:pt idx="968">
                  <c:v>0.92960000000000009</c:v>
                </c:pt>
                <c:pt idx="969">
                  <c:v>0.93319999999999992</c:v>
                </c:pt>
                <c:pt idx="970">
                  <c:v>0.93700000000000006</c:v>
                </c:pt>
                <c:pt idx="971">
                  <c:v>0.94100000000000006</c:v>
                </c:pt>
                <c:pt idx="972">
                  <c:v>0.94499999999999995</c:v>
                </c:pt>
                <c:pt idx="973">
                  <c:v>0.94899999999999995</c:v>
                </c:pt>
                <c:pt idx="974">
                  <c:v>0.95299999999999996</c:v>
                </c:pt>
                <c:pt idx="975">
                  <c:v>0.95699999999999985</c:v>
                </c:pt>
                <c:pt idx="976">
                  <c:v>0.96119999999999994</c:v>
                </c:pt>
                <c:pt idx="977">
                  <c:v>0.96560000000000001</c:v>
                </c:pt>
                <c:pt idx="978">
                  <c:v>0.97</c:v>
                </c:pt>
                <c:pt idx="979">
                  <c:v>0.97420000000000007</c:v>
                </c:pt>
                <c:pt idx="980">
                  <c:v>0.97860000000000003</c:v>
                </c:pt>
                <c:pt idx="981">
                  <c:v>0.98320000000000007</c:v>
                </c:pt>
                <c:pt idx="982">
                  <c:v>0.98799999999999999</c:v>
                </c:pt>
                <c:pt idx="983">
                  <c:v>0.99260000000000004</c:v>
                </c:pt>
                <c:pt idx="984">
                  <c:v>0.99739999999999995</c:v>
                </c:pt>
                <c:pt idx="985">
                  <c:v>1.0022</c:v>
                </c:pt>
                <c:pt idx="986">
                  <c:v>1.0070000000000001</c:v>
                </c:pt>
                <c:pt idx="987">
                  <c:v>1.012</c:v>
                </c:pt>
                <c:pt idx="988">
                  <c:v>1.0170000000000001</c:v>
                </c:pt>
                <c:pt idx="989">
                  <c:v>1.022</c:v>
                </c:pt>
                <c:pt idx="990">
                  <c:v>1.0271999999999999</c:v>
                </c:pt>
                <c:pt idx="991">
                  <c:v>1.0322000000000002</c:v>
                </c:pt>
                <c:pt idx="992">
                  <c:v>1.0376000000000001</c:v>
                </c:pt>
                <c:pt idx="993">
                  <c:v>1.0427999999999999</c:v>
                </c:pt>
                <c:pt idx="994">
                  <c:v>1.0482</c:v>
                </c:pt>
                <c:pt idx="995">
                  <c:v>1.0536000000000001</c:v>
                </c:pt>
                <c:pt idx="996">
                  <c:v>1.0588</c:v>
                </c:pt>
                <c:pt idx="997">
                  <c:v>1.0644</c:v>
                </c:pt>
                <c:pt idx="998">
                  <c:v>1.07</c:v>
                </c:pt>
                <c:pt idx="999">
                  <c:v>1.0758000000000001</c:v>
                </c:pt>
                <c:pt idx="1000">
                  <c:v>1.0816000000000001</c:v>
                </c:pt>
                <c:pt idx="1001">
                  <c:v>1.0874000000000001</c:v>
                </c:pt>
                <c:pt idx="1002">
                  <c:v>1.0932000000000002</c:v>
                </c:pt>
                <c:pt idx="1003">
                  <c:v>1.0992</c:v>
                </c:pt>
                <c:pt idx="1004">
                  <c:v>1.1052</c:v>
                </c:pt>
                <c:pt idx="1005">
                  <c:v>1.1112</c:v>
                </c:pt>
                <c:pt idx="1006">
                  <c:v>1.1174000000000002</c:v>
                </c:pt>
                <c:pt idx="1007">
                  <c:v>1.1234</c:v>
                </c:pt>
                <c:pt idx="1008">
                  <c:v>1.1298000000000001</c:v>
                </c:pt>
                <c:pt idx="1009">
                  <c:v>1.1360000000000001</c:v>
                </c:pt>
                <c:pt idx="1010">
                  <c:v>1.1426000000000001</c:v>
                </c:pt>
                <c:pt idx="1011">
                  <c:v>1.149</c:v>
                </c:pt>
                <c:pt idx="1012">
                  <c:v>1.1554</c:v>
                </c:pt>
                <c:pt idx="1013">
                  <c:v>1.1618000000000002</c:v>
                </c:pt>
                <c:pt idx="1014">
                  <c:v>1.1684000000000001</c:v>
                </c:pt>
                <c:pt idx="1015">
                  <c:v>1.175</c:v>
                </c:pt>
                <c:pt idx="1016">
                  <c:v>1.1818</c:v>
                </c:pt>
                <c:pt idx="1017">
                  <c:v>1.1884000000000001</c:v>
                </c:pt>
                <c:pt idx="1018">
                  <c:v>1.1952</c:v>
                </c:pt>
                <c:pt idx="1019">
                  <c:v>1.2021999999999999</c:v>
                </c:pt>
                <c:pt idx="1020">
                  <c:v>1.2094</c:v>
                </c:pt>
                <c:pt idx="1021">
                  <c:v>1.2166000000000001</c:v>
                </c:pt>
                <c:pt idx="1022">
                  <c:v>1.2238</c:v>
                </c:pt>
                <c:pt idx="1023">
                  <c:v>1.2309999999999999</c:v>
                </c:pt>
                <c:pt idx="1024">
                  <c:v>1.2382</c:v>
                </c:pt>
                <c:pt idx="1025">
                  <c:v>1.2456</c:v>
                </c:pt>
                <c:pt idx="1026">
                  <c:v>1.2529999999999999</c:v>
                </c:pt>
                <c:pt idx="1027">
                  <c:v>1.2605999999999999</c:v>
                </c:pt>
                <c:pt idx="1028">
                  <c:v>1.268</c:v>
                </c:pt>
                <c:pt idx="1029">
                  <c:v>1.2753999999999999</c:v>
                </c:pt>
                <c:pt idx="1030">
                  <c:v>1.2827999999999999</c:v>
                </c:pt>
                <c:pt idx="1031">
                  <c:v>1.2906</c:v>
                </c:pt>
                <c:pt idx="1032">
                  <c:v>1.2982</c:v>
                </c:pt>
                <c:pt idx="1033">
                  <c:v>1.306</c:v>
                </c:pt>
                <c:pt idx="1034">
                  <c:v>1.3137999999999999</c:v>
                </c:pt>
                <c:pt idx="1035">
                  <c:v>1.3215999999999999</c:v>
                </c:pt>
                <c:pt idx="1036">
                  <c:v>1.3296000000000001</c:v>
                </c:pt>
                <c:pt idx="1037">
                  <c:v>1.3375999999999999</c:v>
                </c:pt>
                <c:pt idx="1038">
                  <c:v>1.3456000000000001</c:v>
                </c:pt>
                <c:pt idx="1039">
                  <c:v>1.3533999999999997</c:v>
                </c:pt>
                <c:pt idx="1040">
                  <c:v>1.3614000000000002</c:v>
                </c:pt>
                <c:pt idx="1041">
                  <c:v>1.3694</c:v>
                </c:pt>
                <c:pt idx="1042">
                  <c:v>1.3775999999999999</c:v>
                </c:pt>
                <c:pt idx="1043">
                  <c:v>1.3858000000000001</c:v>
                </c:pt>
                <c:pt idx="1044">
                  <c:v>1.3941999999999999</c:v>
                </c:pt>
                <c:pt idx="1045">
                  <c:v>1.4024000000000001</c:v>
                </c:pt>
                <c:pt idx="1046">
                  <c:v>1.411</c:v>
                </c:pt>
                <c:pt idx="1047">
                  <c:v>1.4194</c:v>
                </c:pt>
                <c:pt idx="1048">
                  <c:v>1.4280000000000002</c:v>
                </c:pt>
                <c:pt idx="1049">
                  <c:v>1.4365999999999999</c:v>
                </c:pt>
                <c:pt idx="1050">
                  <c:v>1.4452</c:v>
                </c:pt>
                <c:pt idx="1051">
                  <c:v>1.4538</c:v>
                </c:pt>
                <c:pt idx="1052">
                  <c:v>1.4624000000000001</c:v>
                </c:pt>
                <c:pt idx="1053">
                  <c:v>1.4710000000000003</c:v>
                </c:pt>
                <c:pt idx="1054">
                  <c:v>1.4796</c:v>
                </c:pt>
                <c:pt idx="1055">
                  <c:v>1.4882000000000002</c:v>
                </c:pt>
                <c:pt idx="1056">
                  <c:v>1.4969999999999999</c:v>
                </c:pt>
                <c:pt idx="1057">
                  <c:v>1.5057999999999998</c:v>
                </c:pt>
                <c:pt idx="1058">
                  <c:v>1.5138</c:v>
                </c:pt>
                <c:pt idx="1059">
                  <c:v>1.5229999999999999</c:v>
                </c:pt>
                <c:pt idx="1060">
                  <c:v>1.5318000000000001</c:v>
                </c:pt>
                <c:pt idx="1061">
                  <c:v>1.5407999999999999</c:v>
                </c:pt>
                <c:pt idx="1062">
                  <c:v>1.5495999999999999</c:v>
                </c:pt>
                <c:pt idx="1063">
                  <c:v>1.5584</c:v>
                </c:pt>
                <c:pt idx="1064">
                  <c:v>1.5671999999999999</c:v>
                </c:pt>
                <c:pt idx="1065">
                  <c:v>1.5759999999999998</c:v>
                </c:pt>
                <c:pt idx="1066">
                  <c:v>1.5851999999999997</c:v>
                </c:pt>
                <c:pt idx="1067">
                  <c:v>1.5942000000000001</c:v>
                </c:pt>
                <c:pt idx="1068">
                  <c:v>1.6036000000000001</c:v>
                </c:pt>
                <c:pt idx="1069">
                  <c:v>1.6128</c:v>
                </c:pt>
                <c:pt idx="1070">
                  <c:v>1.6217999999999997</c:v>
                </c:pt>
                <c:pt idx="1071">
                  <c:v>1.6306</c:v>
                </c:pt>
                <c:pt idx="1072">
                  <c:v>1.6397999999999999</c:v>
                </c:pt>
                <c:pt idx="1073">
                  <c:v>1.6489999999999998</c:v>
                </c:pt>
                <c:pt idx="1074">
                  <c:v>1.6580000000000001</c:v>
                </c:pt>
                <c:pt idx="1075">
                  <c:v>1.6672</c:v>
                </c:pt>
                <c:pt idx="1076">
                  <c:v>1.6762000000000001</c:v>
                </c:pt>
                <c:pt idx="1077">
                  <c:v>1.6854</c:v>
                </c:pt>
                <c:pt idx="1078">
                  <c:v>1.6946000000000001</c:v>
                </c:pt>
                <c:pt idx="1079">
                  <c:v>1.7038</c:v>
                </c:pt>
                <c:pt idx="1080">
                  <c:v>1.7131999999999998</c:v>
                </c:pt>
                <c:pt idx="1081">
                  <c:v>1.7222</c:v>
                </c:pt>
                <c:pt idx="1082">
                  <c:v>1.7312000000000001</c:v>
                </c:pt>
                <c:pt idx="1083">
                  <c:v>1.7403999999999999</c:v>
                </c:pt>
                <c:pt idx="1084">
                  <c:v>1.7496</c:v>
                </c:pt>
                <c:pt idx="1085">
                  <c:v>1.7590000000000001</c:v>
                </c:pt>
                <c:pt idx="1086">
                  <c:v>1.7682</c:v>
                </c:pt>
                <c:pt idx="1087">
                  <c:v>1.7771999999999999</c:v>
                </c:pt>
                <c:pt idx="1088">
                  <c:v>1.7863999999999998</c:v>
                </c:pt>
                <c:pt idx="1089">
                  <c:v>1.7962</c:v>
                </c:pt>
                <c:pt idx="1090">
                  <c:v>1.8053999999999999</c:v>
                </c:pt>
                <c:pt idx="1091">
                  <c:v>1.8146</c:v>
                </c:pt>
                <c:pt idx="1092">
                  <c:v>1.8234000000000001</c:v>
                </c:pt>
                <c:pt idx="1093">
                  <c:v>1.8323999999999998</c:v>
                </c:pt>
                <c:pt idx="1094">
                  <c:v>1.8415999999999999</c:v>
                </c:pt>
                <c:pt idx="1095">
                  <c:v>1.8507999999999998</c:v>
                </c:pt>
                <c:pt idx="1096">
                  <c:v>1.86</c:v>
                </c:pt>
                <c:pt idx="1097">
                  <c:v>1.8685999999999998</c:v>
                </c:pt>
                <c:pt idx="1098">
                  <c:v>1.8779999999999999</c:v>
                </c:pt>
                <c:pt idx="1099">
                  <c:v>1.8872</c:v>
                </c:pt>
                <c:pt idx="1100">
                  <c:v>1.8962000000000001</c:v>
                </c:pt>
                <c:pt idx="1101">
                  <c:v>1.905</c:v>
                </c:pt>
                <c:pt idx="1102">
                  <c:v>1.9139999999999997</c:v>
                </c:pt>
                <c:pt idx="1103">
                  <c:v>1.9228000000000001</c:v>
                </c:pt>
                <c:pt idx="1104">
                  <c:v>1.9317999999999997</c:v>
                </c:pt>
                <c:pt idx="1105">
                  <c:v>1.9406000000000001</c:v>
                </c:pt>
                <c:pt idx="1106">
                  <c:v>1.9496</c:v>
                </c:pt>
                <c:pt idx="1107">
                  <c:v>1.9583999999999997</c:v>
                </c:pt>
                <c:pt idx="1108">
                  <c:v>1.9668000000000001</c:v>
                </c:pt>
                <c:pt idx="1109">
                  <c:v>1.9753999999999998</c:v>
                </c:pt>
                <c:pt idx="1110">
                  <c:v>1.984</c:v>
                </c:pt>
                <c:pt idx="1111">
                  <c:v>1.9924000000000002</c:v>
                </c:pt>
                <c:pt idx="1112">
                  <c:v>2</c:v>
                </c:pt>
                <c:pt idx="1113">
                  <c:v>2.0099999999999998</c:v>
                </c:pt>
                <c:pt idx="1114">
                  <c:v>2.0180000000000002</c:v>
                </c:pt>
                <c:pt idx="1115">
                  <c:v>2.0259999999999998</c:v>
                </c:pt>
                <c:pt idx="1116">
                  <c:v>2.0340000000000003</c:v>
                </c:pt>
                <c:pt idx="1117">
                  <c:v>2.0419999999999998</c:v>
                </c:pt>
                <c:pt idx="1118">
                  <c:v>2.0499999999999998</c:v>
                </c:pt>
                <c:pt idx="1119">
                  <c:v>2.0580000000000003</c:v>
                </c:pt>
                <c:pt idx="1120">
                  <c:v>2.0659999999999998</c:v>
                </c:pt>
                <c:pt idx="1121">
                  <c:v>2.0739999999999998</c:v>
                </c:pt>
                <c:pt idx="1122">
                  <c:v>2.0819999999999999</c:v>
                </c:pt>
                <c:pt idx="1123">
                  <c:v>2.09</c:v>
                </c:pt>
                <c:pt idx="1124">
                  <c:v>2.0979999999999999</c:v>
                </c:pt>
                <c:pt idx="1125">
                  <c:v>2.1060000000000003</c:v>
                </c:pt>
                <c:pt idx="1126">
                  <c:v>2.1120000000000001</c:v>
                </c:pt>
                <c:pt idx="1127">
                  <c:v>2.12</c:v>
                </c:pt>
                <c:pt idx="1128">
                  <c:v>2.1279999999999997</c:v>
                </c:pt>
                <c:pt idx="1129">
                  <c:v>2.1360000000000001</c:v>
                </c:pt>
                <c:pt idx="1130">
                  <c:v>2.1419999999999999</c:v>
                </c:pt>
                <c:pt idx="1131">
                  <c:v>2.15</c:v>
                </c:pt>
                <c:pt idx="1132">
                  <c:v>2.1560000000000001</c:v>
                </c:pt>
                <c:pt idx="1133">
                  <c:v>2.1640000000000001</c:v>
                </c:pt>
                <c:pt idx="1134">
                  <c:v>2.17</c:v>
                </c:pt>
                <c:pt idx="1135">
                  <c:v>2.1760000000000002</c:v>
                </c:pt>
                <c:pt idx="1136">
                  <c:v>2.1840000000000002</c:v>
                </c:pt>
                <c:pt idx="1137">
                  <c:v>2.19</c:v>
                </c:pt>
                <c:pt idx="1138">
                  <c:v>2.1959999999999997</c:v>
                </c:pt>
                <c:pt idx="1139">
                  <c:v>2.202</c:v>
                </c:pt>
                <c:pt idx="1140">
                  <c:v>2.2079999999999997</c:v>
                </c:pt>
                <c:pt idx="1141">
                  <c:v>2.2159999999999997</c:v>
                </c:pt>
                <c:pt idx="1142">
                  <c:v>2.222</c:v>
                </c:pt>
                <c:pt idx="1143">
                  <c:v>2.2280000000000002</c:v>
                </c:pt>
                <c:pt idx="1144">
                  <c:v>2.234</c:v>
                </c:pt>
                <c:pt idx="1145">
                  <c:v>2.2400000000000002</c:v>
                </c:pt>
                <c:pt idx="1146">
                  <c:v>2.246</c:v>
                </c:pt>
                <c:pt idx="1147">
                  <c:v>2.25</c:v>
                </c:pt>
                <c:pt idx="1148">
                  <c:v>2.2559999999999998</c:v>
                </c:pt>
                <c:pt idx="1149">
                  <c:v>2.262</c:v>
                </c:pt>
                <c:pt idx="1150">
                  <c:v>2.2680000000000002</c:v>
                </c:pt>
                <c:pt idx="1151">
                  <c:v>2.2739999999999996</c:v>
                </c:pt>
                <c:pt idx="1152">
                  <c:v>2.278</c:v>
                </c:pt>
                <c:pt idx="1153">
                  <c:v>2.2840000000000003</c:v>
                </c:pt>
                <c:pt idx="1154">
                  <c:v>2.29</c:v>
                </c:pt>
                <c:pt idx="1155">
                  <c:v>2.294</c:v>
                </c:pt>
                <c:pt idx="1156">
                  <c:v>2.2999999999999998</c:v>
                </c:pt>
                <c:pt idx="1157">
                  <c:v>2.306</c:v>
                </c:pt>
                <c:pt idx="1158">
                  <c:v>2.3119999999999998</c:v>
                </c:pt>
                <c:pt idx="1159">
                  <c:v>2.3159999999999998</c:v>
                </c:pt>
                <c:pt idx="1160">
                  <c:v>2.3220000000000001</c:v>
                </c:pt>
                <c:pt idx="1161">
                  <c:v>2.3280000000000003</c:v>
                </c:pt>
                <c:pt idx="1162">
                  <c:v>2.3340000000000001</c:v>
                </c:pt>
                <c:pt idx="1163">
                  <c:v>2.3380000000000001</c:v>
                </c:pt>
                <c:pt idx="1164">
                  <c:v>2.3439999999999999</c:v>
                </c:pt>
                <c:pt idx="1165">
                  <c:v>2.35</c:v>
                </c:pt>
                <c:pt idx="1166">
                  <c:v>2.3559999999999999</c:v>
                </c:pt>
                <c:pt idx="1167">
                  <c:v>2.3620000000000001</c:v>
                </c:pt>
                <c:pt idx="1168">
                  <c:v>2.3680000000000003</c:v>
                </c:pt>
                <c:pt idx="1169">
                  <c:v>2.3740000000000001</c:v>
                </c:pt>
                <c:pt idx="1170">
                  <c:v>2.38</c:v>
                </c:pt>
                <c:pt idx="1171">
                  <c:v>2.3860000000000001</c:v>
                </c:pt>
                <c:pt idx="1172">
                  <c:v>2.3940000000000001</c:v>
                </c:pt>
                <c:pt idx="1173">
                  <c:v>2.4</c:v>
                </c:pt>
                <c:pt idx="1174">
                  <c:v>2.4060000000000001</c:v>
                </c:pt>
                <c:pt idx="1175">
                  <c:v>2.4140000000000001</c:v>
                </c:pt>
                <c:pt idx="1176">
                  <c:v>2.42</c:v>
                </c:pt>
                <c:pt idx="1177">
                  <c:v>2.4279999999999999</c:v>
                </c:pt>
                <c:pt idx="1178">
                  <c:v>2.4340000000000002</c:v>
                </c:pt>
                <c:pt idx="1179">
                  <c:v>2.4419999999999997</c:v>
                </c:pt>
                <c:pt idx="1180">
                  <c:v>2.4500000000000002</c:v>
                </c:pt>
                <c:pt idx="1181">
                  <c:v>2.4579999999999997</c:v>
                </c:pt>
                <c:pt idx="1182">
                  <c:v>2.4660000000000002</c:v>
                </c:pt>
                <c:pt idx="1183">
                  <c:v>2.4740000000000002</c:v>
                </c:pt>
                <c:pt idx="1184">
                  <c:v>2.4820000000000002</c:v>
                </c:pt>
                <c:pt idx="1185">
                  <c:v>2.4900000000000002</c:v>
                </c:pt>
                <c:pt idx="1186">
                  <c:v>2.5</c:v>
                </c:pt>
                <c:pt idx="1187">
                  <c:v>2.508</c:v>
                </c:pt>
                <c:pt idx="1188">
                  <c:v>2.516</c:v>
                </c:pt>
                <c:pt idx="1189">
                  <c:v>2.5259999999999998</c:v>
                </c:pt>
                <c:pt idx="1190">
                  <c:v>2.536</c:v>
                </c:pt>
                <c:pt idx="1191">
                  <c:v>2.544</c:v>
                </c:pt>
                <c:pt idx="1192">
                  <c:v>2.5540000000000003</c:v>
                </c:pt>
                <c:pt idx="1193">
                  <c:v>2.5640000000000005</c:v>
                </c:pt>
                <c:pt idx="1194">
                  <c:v>2.5740000000000003</c:v>
                </c:pt>
                <c:pt idx="1195">
                  <c:v>2.5840000000000005</c:v>
                </c:pt>
                <c:pt idx="1196">
                  <c:v>2.5940000000000003</c:v>
                </c:pt>
                <c:pt idx="1197">
                  <c:v>2.6060000000000003</c:v>
                </c:pt>
                <c:pt idx="1198">
                  <c:v>2.6160000000000001</c:v>
                </c:pt>
                <c:pt idx="1199">
                  <c:v>2.6260000000000003</c:v>
                </c:pt>
                <c:pt idx="1200">
                  <c:v>2.6379999999999995</c:v>
                </c:pt>
                <c:pt idx="1201">
                  <c:v>2.65</c:v>
                </c:pt>
                <c:pt idx="1202">
                  <c:v>2.66</c:v>
                </c:pt>
                <c:pt idx="1203">
                  <c:v>2.6719999999999997</c:v>
                </c:pt>
                <c:pt idx="1204">
                  <c:v>2.6840000000000002</c:v>
                </c:pt>
                <c:pt idx="1205">
                  <c:v>2.6960000000000002</c:v>
                </c:pt>
                <c:pt idx="1206">
                  <c:v>2.7080000000000002</c:v>
                </c:pt>
                <c:pt idx="1207">
                  <c:v>2.72</c:v>
                </c:pt>
                <c:pt idx="1208">
                  <c:v>2.7319999999999998</c:v>
                </c:pt>
                <c:pt idx="1209">
                  <c:v>2.7439999999999998</c:v>
                </c:pt>
                <c:pt idx="1210">
                  <c:v>2.7560000000000002</c:v>
                </c:pt>
                <c:pt idx="1211">
                  <c:v>2.77</c:v>
                </c:pt>
                <c:pt idx="1212">
                  <c:v>2.782</c:v>
                </c:pt>
                <c:pt idx="1213">
                  <c:v>2.7960000000000003</c:v>
                </c:pt>
                <c:pt idx="1214">
                  <c:v>2.8080000000000003</c:v>
                </c:pt>
                <c:pt idx="1215">
                  <c:v>2.8220000000000001</c:v>
                </c:pt>
                <c:pt idx="1216">
                  <c:v>2.8360000000000003</c:v>
                </c:pt>
                <c:pt idx="1217">
                  <c:v>2.8480000000000003</c:v>
                </c:pt>
                <c:pt idx="1218">
                  <c:v>2.8620000000000001</c:v>
                </c:pt>
                <c:pt idx="1219">
                  <c:v>2.8760000000000003</c:v>
                </c:pt>
                <c:pt idx="1220">
                  <c:v>2.89</c:v>
                </c:pt>
                <c:pt idx="1221">
                  <c:v>2.9039999999999999</c:v>
                </c:pt>
                <c:pt idx="1222">
                  <c:v>2.9180000000000001</c:v>
                </c:pt>
                <c:pt idx="1223">
                  <c:v>2.9319999999999999</c:v>
                </c:pt>
                <c:pt idx="1224">
                  <c:v>2.948</c:v>
                </c:pt>
                <c:pt idx="1225">
                  <c:v>2.9620000000000006</c:v>
                </c:pt>
                <c:pt idx="1226">
                  <c:v>2.9759999999999995</c:v>
                </c:pt>
                <c:pt idx="1227">
                  <c:v>2.9920000000000004</c:v>
                </c:pt>
                <c:pt idx="1228">
                  <c:v>3.0059999999999998</c:v>
                </c:pt>
                <c:pt idx="1229">
                  <c:v>3.02</c:v>
                </c:pt>
                <c:pt idx="1230">
                  <c:v>3.0359999999999996</c:v>
                </c:pt>
                <c:pt idx="1231">
                  <c:v>3.05</c:v>
                </c:pt>
                <c:pt idx="1232">
                  <c:v>3.0659999999999998</c:v>
                </c:pt>
                <c:pt idx="1233">
                  <c:v>3.0819999999999999</c:v>
                </c:pt>
                <c:pt idx="1234">
                  <c:v>3.0959999999999996</c:v>
                </c:pt>
                <c:pt idx="1235">
                  <c:v>3.1120000000000001</c:v>
                </c:pt>
                <c:pt idx="1236">
                  <c:v>3.1280000000000001</c:v>
                </c:pt>
                <c:pt idx="1237">
                  <c:v>3.1440000000000001</c:v>
                </c:pt>
                <c:pt idx="1238">
                  <c:v>3.1579999999999999</c:v>
                </c:pt>
                <c:pt idx="1239">
                  <c:v>3.1740000000000004</c:v>
                </c:pt>
                <c:pt idx="1240">
                  <c:v>3.19</c:v>
                </c:pt>
                <c:pt idx="1241">
                  <c:v>3.2060000000000004</c:v>
                </c:pt>
                <c:pt idx="1242">
                  <c:v>3.222</c:v>
                </c:pt>
                <c:pt idx="1243">
                  <c:v>3.2379999999999995</c:v>
                </c:pt>
                <c:pt idx="1244">
                  <c:v>3.2519999999999998</c:v>
                </c:pt>
                <c:pt idx="1245">
                  <c:v>3.2679999999999993</c:v>
                </c:pt>
                <c:pt idx="1246">
                  <c:v>3.2840000000000003</c:v>
                </c:pt>
                <c:pt idx="1247">
                  <c:v>3.3</c:v>
                </c:pt>
                <c:pt idx="1248">
                  <c:v>3.3160000000000003</c:v>
                </c:pt>
                <c:pt idx="1249">
                  <c:v>3.3319999999999999</c:v>
                </c:pt>
                <c:pt idx="1250">
                  <c:v>3.3480000000000003</c:v>
                </c:pt>
                <c:pt idx="1251">
                  <c:v>3.3639999999999999</c:v>
                </c:pt>
                <c:pt idx="1252">
                  <c:v>3.3819999999999997</c:v>
                </c:pt>
                <c:pt idx="1253">
                  <c:v>3.3980000000000001</c:v>
                </c:pt>
                <c:pt idx="1254">
                  <c:v>3.4139999999999997</c:v>
                </c:pt>
                <c:pt idx="1255">
                  <c:v>3.4319999999999999</c:v>
                </c:pt>
                <c:pt idx="1256">
                  <c:v>3.448</c:v>
                </c:pt>
                <c:pt idx="1257">
                  <c:v>3.464</c:v>
                </c:pt>
                <c:pt idx="1258">
                  <c:v>3.48</c:v>
                </c:pt>
                <c:pt idx="1259">
                  <c:v>3.4960000000000004</c:v>
                </c:pt>
                <c:pt idx="1260">
                  <c:v>3.5139999999999998</c:v>
                </c:pt>
                <c:pt idx="1261">
                  <c:v>3.53</c:v>
                </c:pt>
                <c:pt idx="1262">
                  <c:v>3.5460000000000003</c:v>
                </c:pt>
                <c:pt idx="1263">
                  <c:v>3.5639999999999996</c:v>
                </c:pt>
                <c:pt idx="1264">
                  <c:v>3.58</c:v>
                </c:pt>
                <c:pt idx="1265">
                  <c:v>3.5959999999999996</c:v>
                </c:pt>
                <c:pt idx="1266">
                  <c:v>3.6139999999999999</c:v>
                </c:pt>
                <c:pt idx="1267">
                  <c:v>3.63</c:v>
                </c:pt>
                <c:pt idx="1268">
                  <c:v>3.6480000000000001</c:v>
                </c:pt>
                <c:pt idx="1269">
                  <c:v>3.6639999999999997</c:v>
                </c:pt>
                <c:pt idx="1270">
                  <c:v>3.6820000000000004</c:v>
                </c:pt>
                <c:pt idx="1271">
                  <c:v>3.698</c:v>
                </c:pt>
                <c:pt idx="1272">
                  <c:v>3.7140000000000004</c:v>
                </c:pt>
                <c:pt idx="1273">
                  <c:v>3.7319999999999998</c:v>
                </c:pt>
                <c:pt idx="1274">
                  <c:v>3.7480000000000002</c:v>
                </c:pt>
                <c:pt idx="1275">
                  <c:v>3.7659999999999996</c:v>
                </c:pt>
                <c:pt idx="1276">
                  <c:v>3.7840000000000003</c:v>
                </c:pt>
                <c:pt idx="1277">
                  <c:v>3.8</c:v>
                </c:pt>
                <c:pt idx="1278">
                  <c:v>3.8179999999999996</c:v>
                </c:pt>
                <c:pt idx="1279">
                  <c:v>3.8340000000000005</c:v>
                </c:pt>
                <c:pt idx="1280">
                  <c:v>3.8519999999999999</c:v>
                </c:pt>
                <c:pt idx="1281">
                  <c:v>3.8679999999999994</c:v>
                </c:pt>
                <c:pt idx="1282">
                  <c:v>3.8860000000000001</c:v>
                </c:pt>
                <c:pt idx="1283">
                  <c:v>3.9040000000000004</c:v>
                </c:pt>
                <c:pt idx="1284">
                  <c:v>3.92</c:v>
                </c:pt>
                <c:pt idx="1285">
                  <c:v>3.9380000000000002</c:v>
                </c:pt>
                <c:pt idx="1286">
                  <c:v>3.9560000000000004</c:v>
                </c:pt>
                <c:pt idx="1287">
                  <c:v>3.9739999999999998</c:v>
                </c:pt>
                <c:pt idx="1288">
                  <c:v>3.99</c:v>
                </c:pt>
                <c:pt idx="1289">
                  <c:v>4.008</c:v>
                </c:pt>
                <c:pt idx="1290">
                  <c:v>4.0259999999999998</c:v>
                </c:pt>
                <c:pt idx="1291">
                  <c:v>4.0439999999999996</c:v>
                </c:pt>
                <c:pt idx="1292">
                  <c:v>4.0599999999999996</c:v>
                </c:pt>
                <c:pt idx="1293">
                  <c:v>4.0780000000000003</c:v>
                </c:pt>
                <c:pt idx="1294">
                  <c:v>4.0960000000000001</c:v>
                </c:pt>
                <c:pt idx="1295">
                  <c:v>4.1139999999999999</c:v>
                </c:pt>
                <c:pt idx="1296">
                  <c:v>4.13</c:v>
                </c:pt>
                <c:pt idx="1297">
                  <c:v>4.1479999999999997</c:v>
                </c:pt>
                <c:pt idx="1298">
                  <c:v>4.1660000000000004</c:v>
                </c:pt>
                <c:pt idx="1299">
                  <c:v>4.1840000000000002</c:v>
                </c:pt>
                <c:pt idx="1300">
                  <c:v>4.2020000000000008</c:v>
                </c:pt>
                <c:pt idx="1301">
                  <c:v>4.22</c:v>
                </c:pt>
                <c:pt idx="1302">
                  <c:v>4.2380000000000004</c:v>
                </c:pt>
                <c:pt idx="1303">
                  <c:v>4.2559999999999993</c:v>
                </c:pt>
                <c:pt idx="1304">
                  <c:v>4.274</c:v>
                </c:pt>
                <c:pt idx="1305">
                  <c:v>4.2920000000000007</c:v>
                </c:pt>
                <c:pt idx="1306">
                  <c:v>4.3099999999999996</c:v>
                </c:pt>
                <c:pt idx="1307">
                  <c:v>4.3280000000000003</c:v>
                </c:pt>
                <c:pt idx="1308">
                  <c:v>4.3460000000000001</c:v>
                </c:pt>
                <c:pt idx="1309">
                  <c:v>4.3640000000000008</c:v>
                </c:pt>
                <c:pt idx="1310">
                  <c:v>4.3819999999999997</c:v>
                </c:pt>
                <c:pt idx="1311">
                  <c:v>4.4000000000000004</c:v>
                </c:pt>
                <c:pt idx="1312">
                  <c:v>4.4180000000000001</c:v>
                </c:pt>
                <c:pt idx="1313">
                  <c:v>4.4359999999999999</c:v>
                </c:pt>
                <c:pt idx="1314">
                  <c:v>4.4540000000000006</c:v>
                </c:pt>
                <c:pt idx="1315">
                  <c:v>4.4740000000000002</c:v>
                </c:pt>
                <c:pt idx="1316">
                  <c:v>4.492</c:v>
                </c:pt>
                <c:pt idx="1317">
                  <c:v>4.51</c:v>
                </c:pt>
                <c:pt idx="1318">
                  <c:v>4.5279999999999996</c:v>
                </c:pt>
                <c:pt idx="1319">
                  <c:v>4.5479999999999992</c:v>
                </c:pt>
                <c:pt idx="1320">
                  <c:v>4.5659999999999998</c:v>
                </c:pt>
                <c:pt idx="1321">
                  <c:v>4.5839999999999996</c:v>
                </c:pt>
                <c:pt idx="1322">
                  <c:v>4.6040000000000001</c:v>
                </c:pt>
                <c:pt idx="1323">
                  <c:v>4.6219999999999999</c:v>
                </c:pt>
                <c:pt idx="1324">
                  <c:v>4.6399999999999997</c:v>
                </c:pt>
                <c:pt idx="1325">
                  <c:v>4.66</c:v>
                </c:pt>
                <c:pt idx="1326">
                  <c:v>4.6779999999999999</c:v>
                </c:pt>
                <c:pt idx="1327">
                  <c:v>4.6960000000000006</c:v>
                </c:pt>
                <c:pt idx="1328">
                  <c:v>4.7160000000000002</c:v>
                </c:pt>
                <c:pt idx="1329">
                  <c:v>4.734</c:v>
                </c:pt>
                <c:pt idx="1330">
                  <c:v>4.7519999999999998</c:v>
                </c:pt>
                <c:pt idx="1331">
                  <c:v>4.7720000000000002</c:v>
                </c:pt>
                <c:pt idx="1332">
                  <c:v>4.79</c:v>
                </c:pt>
                <c:pt idx="1333">
                  <c:v>4.8099999999999996</c:v>
                </c:pt>
                <c:pt idx="1334">
                  <c:v>4.8280000000000003</c:v>
                </c:pt>
                <c:pt idx="1335">
                  <c:v>4.8479999999999999</c:v>
                </c:pt>
                <c:pt idx="1336">
                  <c:v>4.8680000000000003</c:v>
                </c:pt>
                <c:pt idx="1337">
                  <c:v>4.8859999999999992</c:v>
                </c:pt>
                <c:pt idx="1338">
                  <c:v>4.9059999999999997</c:v>
                </c:pt>
                <c:pt idx="1339">
                  <c:v>4.9239999999999995</c:v>
                </c:pt>
                <c:pt idx="1340">
                  <c:v>4.944</c:v>
                </c:pt>
                <c:pt idx="1341">
                  <c:v>4.9640000000000004</c:v>
                </c:pt>
                <c:pt idx="1342">
                  <c:v>4.984</c:v>
                </c:pt>
                <c:pt idx="1343">
                  <c:v>5.0019999999999998</c:v>
                </c:pt>
                <c:pt idx="1344">
                  <c:v>5.0220000000000002</c:v>
                </c:pt>
                <c:pt idx="1345">
                  <c:v>5.0419999999999998</c:v>
                </c:pt>
                <c:pt idx="1346">
                  <c:v>5.0620000000000003</c:v>
                </c:pt>
                <c:pt idx="1347">
                  <c:v>5.0819999999999999</c:v>
                </c:pt>
                <c:pt idx="1348">
                  <c:v>5.1020000000000003</c:v>
                </c:pt>
                <c:pt idx="1349">
                  <c:v>5.1220000000000008</c:v>
                </c:pt>
                <c:pt idx="1350">
                  <c:v>5.1420000000000003</c:v>
                </c:pt>
                <c:pt idx="1351">
                  <c:v>5.1620000000000008</c:v>
                </c:pt>
                <c:pt idx="1352">
                  <c:v>5.18</c:v>
                </c:pt>
                <c:pt idx="1353">
                  <c:v>5.2</c:v>
                </c:pt>
                <c:pt idx="1354">
                  <c:v>5.2220000000000004</c:v>
                </c:pt>
                <c:pt idx="1355">
                  <c:v>5.2420000000000009</c:v>
                </c:pt>
                <c:pt idx="1356">
                  <c:v>5.2620000000000005</c:v>
                </c:pt>
                <c:pt idx="1357">
                  <c:v>5.282</c:v>
                </c:pt>
                <c:pt idx="1358">
                  <c:v>5.3020000000000005</c:v>
                </c:pt>
                <c:pt idx="1359">
                  <c:v>5.3220000000000001</c:v>
                </c:pt>
                <c:pt idx="1360">
                  <c:v>5.3420000000000005</c:v>
                </c:pt>
                <c:pt idx="1361">
                  <c:v>5.3620000000000001</c:v>
                </c:pt>
                <c:pt idx="1362">
                  <c:v>5.3839999999999995</c:v>
                </c:pt>
                <c:pt idx="1363">
                  <c:v>5.4039999999999999</c:v>
                </c:pt>
                <c:pt idx="1364">
                  <c:v>5.4239999999999995</c:v>
                </c:pt>
                <c:pt idx="1365">
                  <c:v>5.444</c:v>
                </c:pt>
                <c:pt idx="1366">
                  <c:v>5.4660000000000002</c:v>
                </c:pt>
                <c:pt idx="1367">
                  <c:v>5.4860000000000007</c:v>
                </c:pt>
                <c:pt idx="1368">
                  <c:v>5.5079999999999991</c:v>
                </c:pt>
                <c:pt idx="1369">
                  <c:v>5.5279999999999996</c:v>
                </c:pt>
                <c:pt idx="1370">
                  <c:v>5.55</c:v>
                </c:pt>
                <c:pt idx="1371">
                  <c:v>5.5720000000000001</c:v>
                </c:pt>
                <c:pt idx="1372">
                  <c:v>5.5920000000000005</c:v>
                </c:pt>
                <c:pt idx="1373">
                  <c:v>5.6139999999999999</c:v>
                </c:pt>
                <c:pt idx="1374">
                  <c:v>5.6360000000000001</c:v>
                </c:pt>
                <c:pt idx="1375">
                  <c:v>5.6560000000000006</c:v>
                </c:pt>
                <c:pt idx="1376">
                  <c:v>5.6779999999999999</c:v>
                </c:pt>
                <c:pt idx="1377">
                  <c:v>5.7</c:v>
                </c:pt>
                <c:pt idx="1378">
                  <c:v>5.7220000000000004</c:v>
                </c:pt>
                <c:pt idx="1379">
                  <c:v>5.7420000000000009</c:v>
                </c:pt>
                <c:pt idx="1380">
                  <c:v>5.7639999999999993</c:v>
                </c:pt>
                <c:pt idx="1381">
                  <c:v>5.7860000000000005</c:v>
                </c:pt>
                <c:pt idx="1382">
                  <c:v>5.8079999999999998</c:v>
                </c:pt>
                <c:pt idx="1383">
                  <c:v>5.83</c:v>
                </c:pt>
                <c:pt idx="1384">
                  <c:v>5.8520000000000003</c:v>
                </c:pt>
                <c:pt idx="1385">
                  <c:v>5.8739999999999997</c:v>
                </c:pt>
                <c:pt idx="1386">
                  <c:v>5.8959999999999999</c:v>
                </c:pt>
                <c:pt idx="1387">
                  <c:v>5.9179999999999993</c:v>
                </c:pt>
                <c:pt idx="1388">
                  <c:v>5.94</c:v>
                </c:pt>
                <c:pt idx="1389">
                  <c:v>5.9619999999999997</c:v>
                </c:pt>
                <c:pt idx="1390">
                  <c:v>5.9860000000000007</c:v>
                </c:pt>
                <c:pt idx="1391">
                  <c:v>6.0079999999999991</c:v>
                </c:pt>
                <c:pt idx="1392">
                  <c:v>6.0319999999999991</c:v>
                </c:pt>
                <c:pt idx="1393">
                  <c:v>6.0540000000000012</c:v>
                </c:pt>
                <c:pt idx="1394">
                  <c:v>6.0760000000000005</c:v>
                </c:pt>
                <c:pt idx="1395">
                  <c:v>6.1</c:v>
                </c:pt>
                <c:pt idx="1396">
                  <c:v>6.121999999999999</c:v>
                </c:pt>
                <c:pt idx="1397">
                  <c:v>6.1459999999999999</c:v>
                </c:pt>
                <c:pt idx="1398">
                  <c:v>6.168000000000001</c:v>
                </c:pt>
                <c:pt idx="1399">
                  <c:v>6.1919999999999993</c:v>
                </c:pt>
                <c:pt idx="1400">
                  <c:v>6.2139999999999995</c:v>
                </c:pt>
                <c:pt idx="1401">
                  <c:v>6.2380000000000004</c:v>
                </c:pt>
                <c:pt idx="1402">
                  <c:v>6.26</c:v>
                </c:pt>
                <c:pt idx="1403">
                  <c:v>6.2839999999999998</c:v>
                </c:pt>
                <c:pt idx="1404">
                  <c:v>6.3080000000000007</c:v>
                </c:pt>
                <c:pt idx="1405">
                  <c:v>6.331999999999999</c:v>
                </c:pt>
                <c:pt idx="1406">
                  <c:v>6.3540000000000001</c:v>
                </c:pt>
                <c:pt idx="1407">
                  <c:v>6.378000000000001</c:v>
                </c:pt>
                <c:pt idx="1408">
                  <c:v>6.4020000000000001</c:v>
                </c:pt>
                <c:pt idx="1409">
                  <c:v>6.4239999999999995</c:v>
                </c:pt>
                <c:pt idx="1410">
                  <c:v>6.4480000000000004</c:v>
                </c:pt>
                <c:pt idx="1411">
                  <c:v>6.4720000000000004</c:v>
                </c:pt>
                <c:pt idx="1412">
                  <c:v>6.4959999999999987</c:v>
                </c:pt>
                <c:pt idx="1413">
                  <c:v>6.52</c:v>
                </c:pt>
                <c:pt idx="1414">
                  <c:v>6.5459999999999994</c:v>
                </c:pt>
                <c:pt idx="1415">
                  <c:v>6.57</c:v>
                </c:pt>
                <c:pt idx="1416">
                  <c:v>6.5939999999999994</c:v>
                </c:pt>
                <c:pt idx="1417">
                  <c:v>6.6180000000000003</c:v>
                </c:pt>
                <c:pt idx="1418">
                  <c:v>6.6440000000000001</c:v>
                </c:pt>
                <c:pt idx="1419">
                  <c:v>6.6679999999999993</c:v>
                </c:pt>
                <c:pt idx="1420">
                  <c:v>6.6920000000000002</c:v>
                </c:pt>
                <c:pt idx="1421">
                  <c:v>6.7160000000000002</c:v>
                </c:pt>
                <c:pt idx="1422">
                  <c:v>6.7420000000000009</c:v>
                </c:pt>
                <c:pt idx="1423">
                  <c:v>6.766</c:v>
                </c:pt>
                <c:pt idx="1424">
                  <c:v>6.79</c:v>
                </c:pt>
                <c:pt idx="1425">
                  <c:v>6.8159999999999998</c:v>
                </c:pt>
                <c:pt idx="1426">
                  <c:v>6.8420000000000005</c:v>
                </c:pt>
                <c:pt idx="1427">
                  <c:v>6.8660000000000005</c:v>
                </c:pt>
                <c:pt idx="1428">
                  <c:v>6.8920000000000003</c:v>
                </c:pt>
                <c:pt idx="1429">
                  <c:v>6.9160000000000004</c:v>
                </c:pt>
                <c:pt idx="1430">
                  <c:v>6.9420000000000002</c:v>
                </c:pt>
                <c:pt idx="1431">
                  <c:v>6.968</c:v>
                </c:pt>
                <c:pt idx="1432">
                  <c:v>6.9920000000000009</c:v>
                </c:pt>
                <c:pt idx="1433">
                  <c:v>7.0179999999999998</c:v>
                </c:pt>
                <c:pt idx="1434">
                  <c:v>7.0439999999999996</c:v>
                </c:pt>
                <c:pt idx="1435">
                  <c:v>7.07</c:v>
                </c:pt>
                <c:pt idx="1436">
                  <c:v>7.0960000000000001</c:v>
                </c:pt>
                <c:pt idx="1437">
                  <c:v>7.1220000000000008</c:v>
                </c:pt>
                <c:pt idx="1438">
                  <c:v>7.1479999999999997</c:v>
                </c:pt>
                <c:pt idx="1439">
                  <c:v>7.1740000000000013</c:v>
                </c:pt>
                <c:pt idx="1440">
                  <c:v>7.2</c:v>
                </c:pt>
                <c:pt idx="1441">
                  <c:v>7.226</c:v>
                </c:pt>
                <c:pt idx="1442">
                  <c:v>7.2519999999999989</c:v>
                </c:pt>
                <c:pt idx="1443">
                  <c:v>7.2779999999999996</c:v>
                </c:pt>
                <c:pt idx="1444">
                  <c:v>7.3040000000000012</c:v>
                </c:pt>
                <c:pt idx="1445">
                  <c:v>7.33</c:v>
                </c:pt>
                <c:pt idx="1446">
                  <c:v>7.3579999999999997</c:v>
                </c:pt>
                <c:pt idx="1447">
                  <c:v>7.3839999999999995</c:v>
                </c:pt>
                <c:pt idx="1448">
                  <c:v>7.41</c:v>
                </c:pt>
                <c:pt idx="1449">
                  <c:v>7.4380000000000006</c:v>
                </c:pt>
                <c:pt idx="1450">
                  <c:v>7.4639999999999995</c:v>
                </c:pt>
                <c:pt idx="1451">
                  <c:v>7.49</c:v>
                </c:pt>
                <c:pt idx="1452">
                  <c:v>7.5180000000000007</c:v>
                </c:pt>
                <c:pt idx="1453">
                  <c:v>7.5439999999999996</c:v>
                </c:pt>
                <c:pt idx="1454">
                  <c:v>7.5719999999999992</c:v>
                </c:pt>
                <c:pt idx="1455">
                  <c:v>7.5980000000000008</c:v>
                </c:pt>
                <c:pt idx="1456">
                  <c:v>7.6259999999999994</c:v>
                </c:pt>
                <c:pt idx="1457">
                  <c:v>7.6520000000000001</c:v>
                </c:pt>
                <c:pt idx="1458">
                  <c:v>7.68</c:v>
                </c:pt>
                <c:pt idx="1459">
                  <c:v>7.7080000000000011</c:v>
                </c:pt>
                <c:pt idx="1460">
                  <c:v>7.734</c:v>
                </c:pt>
                <c:pt idx="1461">
                  <c:v>7.7620000000000005</c:v>
                </c:pt>
                <c:pt idx="1462">
                  <c:v>7.79</c:v>
                </c:pt>
                <c:pt idx="1463">
                  <c:v>7.8180000000000005</c:v>
                </c:pt>
                <c:pt idx="1464">
                  <c:v>7.8439999999999994</c:v>
                </c:pt>
                <c:pt idx="1465">
                  <c:v>7.8720000000000008</c:v>
                </c:pt>
                <c:pt idx="1466">
                  <c:v>7.9</c:v>
                </c:pt>
                <c:pt idx="1467">
                  <c:v>7.9260000000000002</c:v>
                </c:pt>
                <c:pt idx="1468">
                  <c:v>7.9539999999999997</c:v>
                </c:pt>
                <c:pt idx="1469">
                  <c:v>7.9820000000000002</c:v>
                </c:pt>
                <c:pt idx="1470">
                  <c:v>8.01</c:v>
                </c:pt>
                <c:pt idx="1471">
                  <c:v>8.0380000000000003</c:v>
                </c:pt>
                <c:pt idx="1472">
                  <c:v>8.0660000000000007</c:v>
                </c:pt>
                <c:pt idx="1473">
                  <c:v>8.0939999999999994</c:v>
                </c:pt>
                <c:pt idx="1474">
                  <c:v>8.1240000000000006</c:v>
                </c:pt>
                <c:pt idx="1475">
                  <c:v>8.152000000000001</c:v>
                </c:pt>
                <c:pt idx="1476">
                  <c:v>8.18</c:v>
                </c:pt>
                <c:pt idx="1477">
                  <c:v>8.2080000000000002</c:v>
                </c:pt>
                <c:pt idx="1478">
                  <c:v>8.2379999999999995</c:v>
                </c:pt>
                <c:pt idx="1479">
                  <c:v>8.266</c:v>
                </c:pt>
                <c:pt idx="1480">
                  <c:v>8.2940000000000005</c:v>
                </c:pt>
                <c:pt idx="1481">
                  <c:v>8.322000000000001</c:v>
                </c:pt>
                <c:pt idx="1482">
                  <c:v>8.3520000000000003</c:v>
                </c:pt>
                <c:pt idx="1483">
                  <c:v>8.3800000000000008</c:v>
                </c:pt>
                <c:pt idx="1484">
                  <c:v>8.4079999999999995</c:v>
                </c:pt>
                <c:pt idx="1485">
                  <c:v>8.4379999999999988</c:v>
                </c:pt>
                <c:pt idx="1486">
                  <c:v>8.4660000000000011</c:v>
                </c:pt>
                <c:pt idx="1487">
                  <c:v>8.4940000000000015</c:v>
                </c:pt>
                <c:pt idx="1488">
                  <c:v>8.5240000000000009</c:v>
                </c:pt>
                <c:pt idx="1489">
                  <c:v>8.5540000000000003</c:v>
                </c:pt>
                <c:pt idx="1490">
                  <c:v>8.581999999999999</c:v>
                </c:pt>
                <c:pt idx="1491">
                  <c:v>8.6120000000000001</c:v>
                </c:pt>
                <c:pt idx="1492">
                  <c:v>8.64</c:v>
                </c:pt>
                <c:pt idx="1493">
                  <c:v>8.67</c:v>
                </c:pt>
                <c:pt idx="1494">
                  <c:v>8.6999999999999993</c:v>
                </c:pt>
                <c:pt idx="1495">
                  <c:v>8.7280000000000015</c:v>
                </c:pt>
                <c:pt idx="1496">
                  <c:v>8.7580000000000009</c:v>
                </c:pt>
                <c:pt idx="1497">
                  <c:v>8.7880000000000003</c:v>
                </c:pt>
                <c:pt idx="1498">
                  <c:v>8.8180000000000014</c:v>
                </c:pt>
                <c:pt idx="1499">
                  <c:v>8.8460000000000001</c:v>
                </c:pt>
                <c:pt idx="1500">
                  <c:v>8.8759999999999994</c:v>
                </c:pt>
              </c:numCache>
            </c:numRef>
          </c:yVal>
          <c:smooth val="1"/>
          <c:extLst>
            <c:ext xmlns:c16="http://schemas.microsoft.com/office/drawing/2014/chart" uri="{C3380CC4-5D6E-409C-BE32-E72D297353CC}">
              <c16:uniqueId val="{00000002-240B-4E4A-815D-2F7F77F8A9D2}"/>
            </c:ext>
          </c:extLst>
        </c:ser>
        <c:dLbls>
          <c:showLegendKey val="0"/>
          <c:showVal val="0"/>
          <c:showCatName val="0"/>
          <c:showSerName val="0"/>
          <c:showPercent val="0"/>
          <c:showBubbleSize val="0"/>
        </c:dLbls>
        <c:axId val="690899039"/>
        <c:axId val="246473247"/>
      </c:scatterChart>
      <c:valAx>
        <c:axId val="690899039"/>
        <c:scaling>
          <c:orientation val="minMax"/>
          <c:max val="3"/>
          <c:min val="1"/>
        </c:scaling>
        <c:delete val="0"/>
        <c:axPos val="b"/>
        <c:majorGridlines>
          <c:spPr>
            <a:ln w="9525" cap="flat" cmpd="sng" algn="ctr">
              <a:solidFill>
                <a:schemeClr val="tx1">
                  <a:lumMod val="15000"/>
                  <a:lumOff val="85000"/>
                </a:schemeClr>
              </a:solidFill>
              <a:prstDash val="sysDash"/>
              <a:round/>
            </a:ln>
            <a:effectLst/>
          </c:spPr>
        </c:majorGridlines>
        <c:title>
          <c:tx>
            <c:rich>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Applied Potential, V</a:t>
                </a:r>
              </a:p>
            </c:rich>
          </c:tx>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246473247"/>
        <c:crosses val="autoZero"/>
        <c:crossBetween val="midCat"/>
      </c:valAx>
      <c:valAx>
        <c:axId val="246473247"/>
        <c:scaling>
          <c:orientation val="minMax"/>
          <c:max val="12"/>
          <c:min val="0"/>
        </c:scaling>
        <c:delete val="0"/>
        <c:axPos val="l"/>
        <c:majorGridlines>
          <c:spPr>
            <a:ln w="9525" cap="flat" cmpd="sng" algn="ctr">
              <a:solidFill>
                <a:schemeClr val="tx1">
                  <a:lumMod val="15000"/>
                  <a:lumOff val="85000"/>
                </a:schemeClr>
              </a:solidFill>
              <a:prstDash val="sysDash"/>
              <a:round/>
            </a:ln>
            <a:effectLst/>
          </c:spPr>
        </c:majorGridlines>
        <c:title>
          <c:tx>
            <c:rich>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Current Density, mA/cm</a:t>
                </a:r>
                <a:r>
                  <a:rPr lang="en-US" baseline="30000"/>
                  <a:t>2</a:t>
                </a:r>
              </a:p>
            </c:rich>
          </c:tx>
          <c:overlay val="0"/>
          <c:spPr>
            <a:noFill/>
            <a:ln>
              <a:noFill/>
            </a:ln>
            <a:effectLst/>
          </c:spPr>
          <c:txPr>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690899039"/>
        <c:crosses val="autoZero"/>
        <c:crossBetween val="midCat"/>
      </c:valAx>
      <c:spPr>
        <a:noFill/>
        <a:ln>
          <a:noFill/>
        </a:ln>
        <a:effectLst/>
      </c:spPr>
    </c:plotArea>
    <c:legend>
      <c:legendPos val="r"/>
      <c:layout>
        <c:manualLayout>
          <c:xMode val="edge"/>
          <c:yMode val="edge"/>
          <c:x val="0.20655990099290944"/>
          <c:y val="7.2626494604841066E-2"/>
          <c:w val="0.5540745618765931"/>
          <c:h val="0.21051635372501515"/>
        </c:manualLayout>
      </c:layou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700">
          <a:solidFill>
            <a:sysClr val="windowText" lastClr="000000"/>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058706269311273"/>
          <c:y val="5.0925925925925923E-2"/>
          <c:w val="0.76488355094853655"/>
          <c:h val="0.7620217264508603"/>
        </c:manualLayout>
      </c:layout>
      <c:scatterChart>
        <c:scatterStyle val="lineMarker"/>
        <c:varyColors val="0"/>
        <c:ser>
          <c:idx val="0"/>
          <c:order val="0"/>
          <c:tx>
            <c:v>Concentrated light</c:v>
          </c:tx>
          <c:spPr>
            <a:ln w="12700" cap="rnd">
              <a:solidFill>
                <a:srgbClr val="C00000"/>
              </a:solidFill>
              <a:prstDash val="sysDash"/>
              <a:round/>
            </a:ln>
            <a:effectLst/>
          </c:spPr>
          <c:marker>
            <c:symbol val="none"/>
          </c:marker>
          <c:xVal>
            <c:numRef>
              <c:f>PWRPOTENTIOSTATIC!$A$5:$A$904</c:f>
              <c:numCache>
                <c:formatCode>0.00</c:formatCode>
                <c:ptCount val="900"/>
                <c:pt idx="0">
                  <c:v>1.6666666666666666E-2</c:v>
                </c:pt>
                <c:pt idx="1">
                  <c:v>3.3333333333333333E-2</c:v>
                </c:pt>
                <c:pt idx="2">
                  <c:v>0.05</c:v>
                </c:pt>
                <c:pt idx="3">
                  <c:v>6.6666666666666666E-2</c:v>
                </c:pt>
                <c:pt idx="4">
                  <c:v>8.3333333333333329E-2</c:v>
                </c:pt>
                <c:pt idx="5">
                  <c:v>0.1</c:v>
                </c:pt>
                <c:pt idx="6">
                  <c:v>0.11666666666666667</c:v>
                </c:pt>
                <c:pt idx="7">
                  <c:v>0.13333333333333333</c:v>
                </c:pt>
                <c:pt idx="8">
                  <c:v>0.15</c:v>
                </c:pt>
                <c:pt idx="9">
                  <c:v>0.16666666666666666</c:v>
                </c:pt>
                <c:pt idx="10">
                  <c:v>0.18333333333333332</c:v>
                </c:pt>
                <c:pt idx="11">
                  <c:v>0.2</c:v>
                </c:pt>
                <c:pt idx="12">
                  <c:v>0.21666666666666667</c:v>
                </c:pt>
                <c:pt idx="13">
                  <c:v>0.23333333333333334</c:v>
                </c:pt>
                <c:pt idx="14">
                  <c:v>0.25</c:v>
                </c:pt>
                <c:pt idx="15">
                  <c:v>0.26666666666666666</c:v>
                </c:pt>
                <c:pt idx="16">
                  <c:v>0.28333333333333333</c:v>
                </c:pt>
                <c:pt idx="17">
                  <c:v>0.3</c:v>
                </c:pt>
                <c:pt idx="18">
                  <c:v>0.31666666666666665</c:v>
                </c:pt>
                <c:pt idx="19">
                  <c:v>0.33333333333333331</c:v>
                </c:pt>
                <c:pt idx="20">
                  <c:v>0.35</c:v>
                </c:pt>
                <c:pt idx="21">
                  <c:v>0.36666666666666664</c:v>
                </c:pt>
                <c:pt idx="22">
                  <c:v>0.38333333333333336</c:v>
                </c:pt>
                <c:pt idx="23">
                  <c:v>0.4</c:v>
                </c:pt>
                <c:pt idx="24">
                  <c:v>0.41666666666666669</c:v>
                </c:pt>
                <c:pt idx="25">
                  <c:v>0.43333333333333335</c:v>
                </c:pt>
                <c:pt idx="26">
                  <c:v>0.45</c:v>
                </c:pt>
                <c:pt idx="27">
                  <c:v>0.46666666666666667</c:v>
                </c:pt>
                <c:pt idx="28">
                  <c:v>0.48333333333333334</c:v>
                </c:pt>
                <c:pt idx="29">
                  <c:v>0.5</c:v>
                </c:pt>
                <c:pt idx="30">
                  <c:v>0.51666666666666672</c:v>
                </c:pt>
                <c:pt idx="31">
                  <c:v>0.53333333333333333</c:v>
                </c:pt>
                <c:pt idx="32">
                  <c:v>0.55000000000000004</c:v>
                </c:pt>
                <c:pt idx="33">
                  <c:v>0.56666666666666665</c:v>
                </c:pt>
                <c:pt idx="34">
                  <c:v>0.58333333333333337</c:v>
                </c:pt>
                <c:pt idx="35">
                  <c:v>0.6</c:v>
                </c:pt>
                <c:pt idx="36">
                  <c:v>0.6166666666666667</c:v>
                </c:pt>
                <c:pt idx="37">
                  <c:v>0.6333333333333333</c:v>
                </c:pt>
                <c:pt idx="38">
                  <c:v>0.65</c:v>
                </c:pt>
                <c:pt idx="39">
                  <c:v>0.66666666666666663</c:v>
                </c:pt>
                <c:pt idx="40">
                  <c:v>0.68333333333333335</c:v>
                </c:pt>
                <c:pt idx="41">
                  <c:v>0.7</c:v>
                </c:pt>
                <c:pt idx="42">
                  <c:v>0.71666666666666667</c:v>
                </c:pt>
                <c:pt idx="43">
                  <c:v>0.73333333333333328</c:v>
                </c:pt>
                <c:pt idx="44">
                  <c:v>0.75</c:v>
                </c:pt>
                <c:pt idx="45">
                  <c:v>0.76666666666666672</c:v>
                </c:pt>
                <c:pt idx="46">
                  <c:v>0.78333333333333333</c:v>
                </c:pt>
                <c:pt idx="47">
                  <c:v>0.8</c:v>
                </c:pt>
                <c:pt idx="48">
                  <c:v>0.81666666666666665</c:v>
                </c:pt>
                <c:pt idx="49">
                  <c:v>0.83333333333333337</c:v>
                </c:pt>
                <c:pt idx="50">
                  <c:v>0.85</c:v>
                </c:pt>
                <c:pt idx="51">
                  <c:v>0.8666666666666667</c:v>
                </c:pt>
                <c:pt idx="52">
                  <c:v>0.8833333333333333</c:v>
                </c:pt>
                <c:pt idx="53">
                  <c:v>0.9</c:v>
                </c:pt>
                <c:pt idx="54">
                  <c:v>0.91666666666666663</c:v>
                </c:pt>
                <c:pt idx="55">
                  <c:v>0.93333333333333335</c:v>
                </c:pt>
                <c:pt idx="56">
                  <c:v>0.95</c:v>
                </c:pt>
                <c:pt idx="57">
                  <c:v>0.96666666666666667</c:v>
                </c:pt>
                <c:pt idx="58">
                  <c:v>0.98333333333333328</c:v>
                </c:pt>
                <c:pt idx="59">
                  <c:v>1</c:v>
                </c:pt>
                <c:pt idx="60">
                  <c:v>1.0166666666666666</c:v>
                </c:pt>
                <c:pt idx="61">
                  <c:v>1.0333333333333334</c:v>
                </c:pt>
                <c:pt idx="62">
                  <c:v>1.05</c:v>
                </c:pt>
                <c:pt idx="63">
                  <c:v>1.0666666666666667</c:v>
                </c:pt>
                <c:pt idx="64">
                  <c:v>1.0833333333333333</c:v>
                </c:pt>
                <c:pt idx="65">
                  <c:v>1.1000000000000001</c:v>
                </c:pt>
                <c:pt idx="66">
                  <c:v>1.1166666666666667</c:v>
                </c:pt>
                <c:pt idx="67">
                  <c:v>1.1333333333333333</c:v>
                </c:pt>
                <c:pt idx="68">
                  <c:v>1.1499999999999999</c:v>
                </c:pt>
                <c:pt idx="69">
                  <c:v>1.1666666666666667</c:v>
                </c:pt>
                <c:pt idx="70">
                  <c:v>1.1833333333333333</c:v>
                </c:pt>
                <c:pt idx="71">
                  <c:v>1.2</c:v>
                </c:pt>
                <c:pt idx="72">
                  <c:v>1.2166666666666666</c:v>
                </c:pt>
                <c:pt idx="73">
                  <c:v>1.2333333333333334</c:v>
                </c:pt>
                <c:pt idx="74">
                  <c:v>1.25</c:v>
                </c:pt>
                <c:pt idx="75">
                  <c:v>1.2666666666666666</c:v>
                </c:pt>
                <c:pt idx="76">
                  <c:v>1.2833333333333334</c:v>
                </c:pt>
                <c:pt idx="77">
                  <c:v>1.3</c:v>
                </c:pt>
                <c:pt idx="78">
                  <c:v>1.3166666666666667</c:v>
                </c:pt>
                <c:pt idx="79">
                  <c:v>1.3333333333333333</c:v>
                </c:pt>
                <c:pt idx="80">
                  <c:v>1.35</c:v>
                </c:pt>
                <c:pt idx="81">
                  <c:v>1.3666666666666667</c:v>
                </c:pt>
                <c:pt idx="82">
                  <c:v>1.3833333333333333</c:v>
                </c:pt>
                <c:pt idx="83">
                  <c:v>1.4</c:v>
                </c:pt>
                <c:pt idx="84">
                  <c:v>1.4166666666666667</c:v>
                </c:pt>
                <c:pt idx="85">
                  <c:v>1.4333333333333333</c:v>
                </c:pt>
                <c:pt idx="86">
                  <c:v>1.45</c:v>
                </c:pt>
                <c:pt idx="87">
                  <c:v>1.4666666666666666</c:v>
                </c:pt>
                <c:pt idx="88">
                  <c:v>1.4833333333333334</c:v>
                </c:pt>
                <c:pt idx="89">
                  <c:v>1.5</c:v>
                </c:pt>
                <c:pt idx="90">
                  <c:v>1.5166666666666666</c:v>
                </c:pt>
                <c:pt idx="91">
                  <c:v>1.5333333333333334</c:v>
                </c:pt>
                <c:pt idx="92">
                  <c:v>1.55</c:v>
                </c:pt>
                <c:pt idx="93">
                  <c:v>1.5666666666666667</c:v>
                </c:pt>
                <c:pt idx="94">
                  <c:v>1.5833333333333333</c:v>
                </c:pt>
                <c:pt idx="95">
                  <c:v>1.6</c:v>
                </c:pt>
                <c:pt idx="96">
                  <c:v>1.6166666666666667</c:v>
                </c:pt>
                <c:pt idx="97">
                  <c:v>1.6333333333333333</c:v>
                </c:pt>
                <c:pt idx="98">
                  <c:v>1.65</c:v>
                </c:pt>
                <c:pt idx="99">
                  <c:v>1.6666666666666667</c:v>
                </c:pt>
                <c:pt idx="100">
                  <c:v>1.6833333333333333</c:v>
                </c:pt>
                <c:pt idx="101">
                  <c:v>1.7</c:v>
                </c:pt>
                <c:pt idx="102">
                  <c:v>1.7166666666666666</c:v>
                </c:pt>
                <c:pt idx="103">
                  <c:v>1.7333333333333334</c:v>
                </c:pt>
                <c:pt idx="104">
                  <c:v>1.75</c:v>
                </c:pt>
                <c:pt idx="105">
                  <c:v>1.7666666666666666</c:v>
                </c:pt>
                <c:pt idx="106">
                  <c:v>1.7833333333333334</c:v>
                </c:pt>
                <c:pt idx="107">
                  <c:v>1.8</c:v>
                </c:pt>
                <c:pt idx="108">
                  <c:v>1.8166666666666667</c:v>
                </c:pt>
                <c:pt idx="109">
                  <c:v>1.8333333333333333</c:v>
                </c:pt>
                <c:pt idx="110">
                  <c:v>1.85</c:v>
                </c:pt>
                <c:pt idx="111">
                  <c:v>1.8666666666666667</c:v>
                </c:pt>
                <c:pt idx="112">
                  <c:v>1.8833333333333333</c:v>
                </c:pt>
                <c:pt idx="113">
                  <c:v>1.9</c:v>
                </c:pt>
                <c:pt idx="114">
                  <c:v>1.9166666666666667</c:v>
                </c:pt>
                <c:pt idx="115">
                  <c:v>1.9333333333333333</c:v>
                </c:pt>
                <c:pt idx="116">
                  <c:v>1.95</c:v>
                </c:pt>
                <c:pt idx="117">
                  <c:v>1.9666666666666666</c:v>
                </c:pt>
                <c:pt idx="118">
                  <c:v>1.9833333333333334</c:v>
                </c:pt>
                <c:pt idx="119">
                  <c:v>2</c:v>
                </c:pt>
                <c:pt idx="120">
                  <c:v>2.0166666666666666</c:v>
                </c:pt>
                <c:pt idx="121">
                  <c:v>2.0333333333333332</c:v>
                </c:pt>
                <c:pt idx="122">
                  <c:v>2.0499999999999998</c:v>
                </c:pt>
                <c:pt idx="123">
                  <c:v>2.0666666666666669</c:v>
                </c:pt>
                <c:pt idx="124">
                  <c:v>2.0833333333333335</c:v>
                </c:pt>
                <c:pt idx="125">
                  <c:v>2.1</c:v>
                </c:pt>
                <c:pt idx="126">
                  <c:v>2.1166666666666667</c:v>
                </c:pt>
                <c:pt idx="127">
                  <c:v>2.1333333333333333</c:v>
                </c:pt>
                <c:pt idx="128">
                  <c:v>2.15</c:v>
                </c:pt>
                <c:pt idx="129">
                  <c:v>2.1666666666666665</c:v>
                </c:pt>
                <c:pt idx="130">
                  <c:v>2.1833333333333331</c:v>
                </c:pt>
                <c:pt idx="131">
                  <c:v>2.2000000000000002</c:v>
                </c:pt>
                <c:pt idx="132">
                  <c:v>2.2166666666666668</c:v>
                </c:pt>
                <c:pt idx="133">
                  <c:v>2.2333333333333334</c:v>
                </c:pt>
                <c:pt idx="134">
                  <c:v>2.25</c:v>
                </c:pt>
                <c:pt idx="135">
                  <c:v>2.2666666666666666</c:v>
                </c:pt>
                <c:pt idx="136">
                  <c:v>2.2833333333333332</c:v>
                </c:pt>
                <c:pt idx="137">
                  <c:v>2.2999999999999998</c:v>
                </c:pt>
                <c:pt idx="138">
                  <c:v>2.3166666666666669</c:v>
                </c:pt>
                <c:pt idx="139">
                  <c:v>2.3333333333333335</c:v>
                </c:pt>
                <c:pt idx="140">
                  <c:v>2.35</c:v>
                </c:pt>
                <c:pt idx="141">
                  <c:v>2.3666666666666667</c:v>
                </c:pt>
                <c:pt idx="142">
                  <c:v>2.3833333333333333</c:v>
                </c:pt>
                <c:pt idx="143">
                  <c:v>2.4</c:v>
                </c:pt>
                <c:pt idx="144">
                  <c:v>2.4166666666666665</c:v>
                </c:pt>
                <c:pt idx="145">
                  <c:v>2.4333333333333331</c:v>
                </c:pt>
                <c:pt idx="146">
                  <c:v>2.4500000000000002</c:v>
                </c:pt>
                <c:pt idx="147">
                  <c:v>2.4666666666666668</c:v>
                </c:pt>
                <c:pt idx="148">
                  <c:v>2.4833333333333334</c:v>
                </c:pt>
                <c:pt idx="149">
                  <c:v>2.5</c:v>
                </c:pt>
                <c:pt idx="150">
                  <c:v>2.5166666666666666</c:v>
                </c:pt>
                <c:pt idx="151">
                  <c:v>2.5333333333333332</c:v>
                </c:pt>
                <c:pt idx="152">
                  <c:v>2.5499999999999998</c:v>
                </c:pt>
                <c:pt idx="153">
                  <c:v>2.5666666666666669</c:v>
                </c:pt>
                <c:pt idx="154">
                  <c:v>2.5833333333333335</c:v>
                </c:pt>
                <c:pt idx="155">
                  <c:v>2.6</c:v>
                </c:pt>
                <c:pt idx="156">
                  <c:v>2.6166666666666667</c:v>
                </c:pt>
                <c:pt idx="157">
                  <c:v>2.6333333333333333</c:v>
                </c:pt>
                <c:pt idx="158">
                  <c:v>2.65</c:v>
                </c:pt>
                <c:pt idx="159">
                  <c:v>2.6666666666666665</c:v>
                </c:pt>
                <c:pt idx="160">
                  <c:v>2.6833333333333331</c:v>
                </c:pt>
                <c:pt idx="161">
                  <c:v>2.7</c:v>
                </c:pt>
                <c:pt idx="162">
                  <c:v>2.7166666666666668</c:v>
                </c:pt>
                <c:pt idx="163">
                  <c:v>2.7333333333333334</c:v>
                </c:pt>
                <c:pt idx="164">
                  <c:v>2.75</c:v>
                </c:pt>
                <c:pt idx="165">
                  <c:v>2.7666666666666666</c:v>
                </c:pt>
                <c:pt idx="166">
                  <c:v>2.7833333333333332</c:v>
                </c:pt>
                <c:pt idx="167">
                  <c:v>2.8</c:v>
                </c:pt>
                <c:pt idx="168">
                  <c:v>2.8166666666666669</c:v>
                </c:pt>
                <c:pt idx="169">
                  <c:v>2.8333333333333335</c:v>
                </c:pt>
                <c:pt idx="170">
                  <c:v>2.85</c:v>
                </c:pt>
                <c:pt idx="171">
                  <c:v>2.8666666666666667</c:v>
                </c:pt>
                <c:pt idx="172">
                  <c:v>2.8833333333333333</c:v>
                </c:pt>
                <c:pt idx="173">
                  <c:v>2.9</c:v>
                </c:pt>
                <c:pt idx="174">
                  <c:v>2.9166666666666665</c:v>
                </c:pt>
                <c:pt idx="175">
                  <c:v>2.9333333333333331</c:v>
                </c:pt>
                <c:pt idx="176">
                  <c:v>2.95</c:v>
                </c:pt>
                <c:pt idx="177">
                  <c:v>2.9666666666666668</c:v>
                </c:pt>
                <c:pt idx="178">
                  <c:v>2.9833333333333334</c:v>
                </c:pt>
                <c:pt idx="179">
                  <c:v>3</c:v>
                </c:pt>
                <c:pt idx="180">
                  <c:v>3.0166666666666666</c:v>
                </c:pt>
                <c:pt idx="181">
                  <c:v>3.0333333333333332</c:v>
                </c:pt>
                <c:pt idx="182">
                  <c:v>3.05</c:v>
                </c:pt>
                <c:pt idx="183">
                  <c:v>3.0666666666666669</c:v>
                </c:pt>
                <c:pt idx="184">
                  <c:v>3.0833333333333335</c:v>
                </c:pt>
                <c:pt idx="185">
                  <c:v>3.1</c:v>
                </c:pt>
                <c:pt idx="186">
                  <c:v>3.1166666666666667</c:v>
                </c:pt>
                <c:pt idx="187">
                  <c:v>3.1333333333333333</c:v>
                </c:pt>
                <c:pt idx="188">
                  <c:v>3.15</c:v>
                </c:pt>
                <c:pt idx="189">
                  <c:v>3.1666666666666665</c:v>
                </c:pt>
                <c:pt idx="190">
                  <c:v>3.1833333333333331</c:v>
                </c:pt>
                <c:pt idx="191">
                  <c:v>3.2</c:v>
                </c:pt>
                <c:pt idx="192">
                  <c:v>3.2166666666666668</c:v>
                </c:pt>
                <c:pt idx="193">
                  <c:v>3.2333333333333334</c:v>
                </c:pt>
                <c:pt idx="194">
                  <c:v>3.25</c:v>
                </c:pt>
                <c:pt idx="195">
                  <c:v>3.2666666666666666</c:v>
                </c:pt>
                <c:pt idx="196">
                  <c:v>3.2833333333333332</c:v>
                </c:pt>
                <c:pt idx="197">
                  <c:v>3.3</c:v>
                </c:pt>
                <c:pt idx="198">
                  <c:v>3.3166666666666669</c:v>
                </c:pt>
                <c:pt idx="199">
                  <c:v>3.3333333333333335</c:v>
                </c:pt>
                <c:pt idx="200">
                  <c:v>3.35</c:v>
                </c:pt>
                <c:pt idx="201">
                  <c:v>3.3666666666666667</c:v>
                </c:pt>
                <c:pt idx="202">
                  <c:v>3.3833333333333333</c:v>
                </c:pt>
                <c:pt idx="203">
                  <c:v>3.4</c:v>
                </c:pt>
                <c:pt idx="204">
                  <c:v>3.4166666666666665</c:v>
                </c:pt>
                <c:pt idx="205">
                  <c:v>3.4333333333333331</c:v>
                </c:pt>
                <c:pt idx="206">
                  <c:v>3.45</c:v>
                </c:pt>
                <c:pt idx="207">
                  <c:v>3.4666666666666668</c:v>
                </c:pt>
                <c:pt idx="208">
                  <c:v>3.4833333333333334</c:v>
                </c:pt>
                <c:pt idx="209">
                  <c:v>3.5</c:v>
                </c:pt>
                <c:pt idx="210">
                  <c:v>3.5166666666666666</c:v>
                </c:pt>
                <c:pt idx="211">
                  <c:v>3.5333333333333332</c:v>
                </c:pt>
                <c:pt idx="212">
                  <c:v>3.55</c:v>
                </c:pt>
                <c:pt idx="213">
                  <c:v>3.5666666666666669</c:v>
                </c:pt>
                <c:pt idx="214">
                  <c:v>3.5833333333333335</c:v>
                </c:pt>
                <c:pt idx="215">
                  <c:v>3.6</c:v>
                </c:pt>
                <c:pt idx="216">
                  <c:v>3.6166666666666667</c:v>
                </c:pt>
                <c:pt idx="217">
                  <c:v>3.6333333333333333</c:v>
                </c:pt>
                <c:pt idx="218">
                  <c:v>3.65</c:v>
                </c:pt>
                <c:pt idx="219">
                  <c:v>3.6666666666666665</c:v>
                </c:pt>
                <c:pt idx="220">
                  <c:v>3.6833333333333331</c:v>
                </c:pt>
                <c:pt idx="221">
                  <c:v>3.7</c:v>
                </c:pt>
                <c:pt idx="222">
                  <c:v>3.7166666666666668</c:v>
                </c:pt>
                <c:pt idx="223">
                  <c:v>3.7333333333333334</c:v>
                </c:pt>
                <c:pt idx="224">
                  <c:v>3.75</c:v>
                </c:pt>
                <c:pt idx="225">
                  <c:v>3.7666666666666666</c:v>
                </c:pt>
                <c:pt idx="226">
                  <c:v>3.7833333333333332</c:v>
                </c:pt>
                <c:pt idx="227">
                  <c:v>3.8</c:v>
                </c:pt>
                <c:pt idx="228">
                  <c:v>3.8166666666666669</c:v>
                </c:pt>
                <c:pt idx="229">
                  <c:v>3.8333333333333335</c:v>
                </c:pt>
                <c:pt idx="230">
                  <c:v>3.85</c:v>
                </c:pt>
                <c:pt idx="231">
                  <c:v>3.8666666666666667</c:v>
                </c:pt>
                <c:pt idx="232">
                  <c:v>3.8833333333333333</c:v>
                </c:pt>
                <c:pt idx="233">
                  <c:v>3.9</c:v>
                </c:pt>
                <c:pt idx="234">
                  <c:v>3.9166666666666665</c:v>
                </c:pt>
                <c:pt idx="235">
                  <c:v>3.9333333333333331</c:v>
                </c:pt>
                <c:pt idx="236">
                  <c:v>3.95</c:v>
                </c:pt>
                <c:pt idx="237">
                  <c:v>3.9666666666666668</c:v>
                </c:pt>
                <c:pt idx="238">
                  <c:v>3.9833333333333334</c:v>
                </c:pt>
                <c:pt idx="239">
                  <c:v>4</c:v>
                </c:pt>
                <c:pt idx="240">
                  <c:v>4.0166666666666666</c:v>
                </c:pt>
                <c:pt idx="241">
                  <c:v>4.0333333333333332</c:v>
                </c:pt>
                <c:pt idx="242">
                  <c:v>4.05</c:v>
                </c:pt>
                <c:pt idx="243">
                  <c:v>4.0666666666666664</c:v>
                </c:pt>
                <c:pt idx="244">
                  <c:v>4.083333333333333</c:v>
                </c:pt>
                <c:pt idx="245">
                  <c:v>4.0999999999999996</c:v>
                </c:pt>
                <c:pt idx="246">
                  <c:v>4.1166666666666663</c:v>
                </c:pt>
                <c:pt idx="247">
                  <c:v>4.1333333333333337</c:v>
                </c:pt>
                <c:pt idx="248">
                  <c:v>4.1500000000000004</c:v>
                </c:pt>
                <c:pt idx="249">
                  <c:v>4.166666666666667</c:v>
                </c:pt>
                <c:pt idx="250">
                  <c:v>4.1833333333333336</c:v>
                </c:pt>
                <c:pt idx="251">
                  <c:v>4.2</c:v>
                </c:pt>
                <c:pt idx="252">
                  <c:v>4.2166666666666668</c:v>
                </c:pt>
                <c:pt idx="253">
                  <c:v>4.2333333333333334</c:v>
                </c:pt>
                <c:pt idx="254">
                  <c:v>4.25</c:v>
                </c:pt>
                <c:pt idx="255">
                  <c:v>4.2666666666666666</c:v>
                </c:pt>
                <c:pt idx="256">
                  <c:v>4.2833333333333332</c:v>
                </c:pt>
                <c:pt idx="257">
                  <c:v>4.3</c:v>
                </c:pt>
                <c:pt idx="258">
                  <c:v>4.3166666666666664</c:v>
                </c:pt>
                <c:pt idx="259">
                  <c:v>4.333333333333333</c:v>
                </c:pt>
                <c:pt idx="260">
                  <c:v>4.3499999999999996</c:v>
                </c:pt>
                <c:pt idx="261">
                  <c:v>4.3666666666666663</c:v>
                </c:pt>
                <c:pt idx="262">
                  <c:v>4.3833333333333337</c:v>
                </c:pt>
                <c:pt idx="263">
                  <c:v>4.4000000000000004</c:v>
                </c:pt>
                <c:pt idx="264">
                  <c:v>4.416666666666667</c:v>
                </c:pt>
                <c:pt idx="265">
                  <c:v>4.4333333333333336</c:v>
                </c:pt>
                <c:pt idx="266">
                  <c:v>4.45</c:v>
                </c:pt>
                <c:pt idx="267">
                  <c:v>4.4666666666666668</c:v>
                </c:pt>
                <c:pt idx="268">
                  <c:v>4.4833333333333334</c:v>
                </c:pt>
                <c:pt idx="269">
                  <c:v>4.5</c:v>
                </c:pt>
                <c:pt idx="270">
                  <c:v>4.5166666666666666</c:v>
                </c:pt>
                <c:pt idx="271">
                  <c:v>4.5333333333333332</c:v>
                </c:pt>
                <c:pt idx="272">
                  <c:v>4.55</c:v>
                </c:pt>
                <c:pt idx="273">
                  <c:v>4.5666666666666664</c:v>
                </c:pt>
                <c:pt idx="274">
                  <c:v>4.583333333333333</c:v>
                </c:pt>
                <c:pt idx="275">
                  <c:v>4.5999999999999996</c:v>
                </c:pt>
                <c:pt idx="276">
                  <c:v>4.6166666666666663</c:v>
                </c:pt>
                <c:pt idx="277">
                  <c:v>4.6333333333333337</c:v>
                </c:pt>
                <c:pt idx="278">
                  <c:v>4.6500000000000004</c:v>
                </c:pt>
                <c:pt idx="279">
                  <c:v>4.666666666666667</c:v>
                </c:pt>
                <c:pt idx="280">
                  <c:v>4.6833333333333336</c:v>
                </c:pt>
                <c:pt idx="281">
                  <c:v>4.7</c:v>
                </c:pt>
                <c:pt idx="282">
                  <c:v>4.7166666666666668</c:v>
                </c:pt>
                <c:pt idx="283">
                  <c:v>4.7333333333333334</c:v>
                </c:pt>
                <c:pt idx="284">
                  <c:v>4.75</c:v>
                </c:pt>
                <c:pt idx="285">
                  <c:v>4.7666666666666666</c:v>
                </c:pt>
                <c:pt idx="286">
                  <c:v>4.7833333333333332</c:v>
                </c:pt>
                <c:pt idx="287">
                  <c:v>4.8</c:v>
                </c:pt>
                <c:pt idx="288">
                  <c:v>4.8166666666666664</c:v>
                </c:pt>
                <c:pt idx="289">
                  <c:v>4.833333333333333</c:v>
                </c:pt>
                <c:pt idx="290">
                  <c:v>4.8499999999999996</c:v>
                </c:pt>
                <c:pt idx="291">
                  <c:v>4.8666666666666663</c:v>
                </c:pt>
                <c:pt idx="292">
                  <c:v>4.8833333333333337</c:v>
                </c:pt>
                <c:pt idx="293">
                  <c:v>4.9000000000000004</c:v>
                </c:pt>
                <c:pt idx="294">
                  <c:v>4.916666666666667</c:v>
                </c:pt>
                <c:pt idx="295">
                  <c:v>4.9333333333333336</c:v>
                </c:pt>
                <c:pt idx="296">
                  <c:v>4.95</c:v>
                </c:pt>
                <c:pt idx="297">
                  <c:v>4.9666666666666668</c:v>
                </c:pt>
                <c:pt idx="298">
                  <c:v>4.9833333333333334</c:v>
                </c:pt>
                <c:pt idx="299">
                  <c:v>5</c:v>
                </c:pt>
                <c:pt idx="300">
                  <c:v>5.0166666666666666</c:v>
                </c:pt>
                <c:pt idx="301">
                  <c:v>5.0333333333333332</c:v>
                </c:pt>
                <c:pt idx="302">
                  <c:v>5.05</c:v>
                </c:pt>
                <c:pt idx="303">
                  <c:v>5.0666666666666664</c:v>
                </c:pt>
                <c:pt idx="304">
                  <c:v>5.083333333333333</c:v>
                </c:pt>
                <c:pt idx="305">
                  <c:v>5.0999999999999996</c:v>
                </c:pt>
                <c:pt idx="306">
                  <c:v>5.1166666666666663</c:v>
                </c:pt>
                <c:pt idx="307">
                  <c:v>5.1333333333333337</c:v>
                </c:pt>
                <c:pt idx="308">
                  <c:v>5.15</c:v>
                </c:pt>
                <c:pt idx="309">
                  <c:v>5.166666666666667</c:v>
                </c:pt>
                <c:pt idx="310">
                  <c:v>5.1833333333333336</c:v>
                </c:pt>
                <c:pt idx="311">
                  <c:v>5.2</c:v>
                </c:pt>
                <c:pt idx="312">
                  <c:v>5.2166666666666668</c:v>
                </c:pt>
                <c:pt idx="313">
                  <c:v>5.2333333333333334</c:v>
                </c:pt>
                <c:pt idx="314">
                  <c:v>5.25</c:v>
                </c:pt>
                <c:pt idx="315">
                  <c:v>5.2666666666666666</c:v>
                </c:pt>
                <c:pt idx="316">
                  <c:v>5.2833333333333332</c:v>
                </c:pt>
                <c:pt idx="317">
                  <c:v>5.3</c:v>
                </c:pt>
                <c:pt idx="318">
                  <c:v>5.3166666666666664</c:v>
                </c:pt>
                <c:pt idx="319">
                  <c:v>5.333333333333333</c:v>
                </c:pt>
                <c:pt idx="320">
                  <c:v>5.35</c:v>
                </c:pt>
                <c:pt idx="321">
                  <c:v>5.3666666666666663</c:v>
                </c:pt>
                <c:pt idx="322">
                  <c:v>5.3833333333333337</c:v>
                </c:pt>
                <c:pt idx="323">
                  <c:v>5.4</c:v>
                </c:pt>
                <c:pt idx="324">
                  <c:v>5.416666666666667</c:v>
                </c:pt>
                <c:pt idx="325">
                  <c:v>5.4333333333333336</c:v>
                </c:pt>
                <c:pt idx="326">
                  <c:v>5.45</c:v>
                </c:pt>
                <c:pt idx="327">
                  <c:v>5.4666666666666668</c:v>
                </c:pt>
                <c:pt idx="328">
                  <c:v>5.4833333333333334</c:v>
                </c:pt>
                <c:pt idx="329">
                  <c:v>5.5</c:v>
                </c:pt>
                <c:pt idx="330">
                  <c:v>5.5166666666666666</c:v>
                </c:pt>
                <c:pt idx="331">
                  <c:v>5.5333333333333332</c:v>
                </c:pt>
                <c:pt idx="332">
                  <c:v>5.55</c:v>
                </c:pt>
                <c:pt idx="333">
                  <c:v>5.5666666666666664</c:v>
                </c:pt>
                <c:pt idx="334">
                  <c:v>5.583333333333333</c:v>
                </c:pt>
                <c:pt idx="335">
                  <c:v>5.6</c:v>
                </c:pt>
                <c:pt idx="336">
                  <c:v>5.6166666666666663</c:v>
                </c:pt>
                <c:pt idx="337">
                  <c:v>5.6333333333333337</c:v>
                </c:pt>
                <c:pt idx="338">
                  <c:v>5.65</c:v>
                </c:pt>
                <c:pt idx="339">
                  <c:v>5.666666666666667</c:v>
                </c:pt>
                <c:pt idx="340">
                  <c:v>5.6833333333333336</c:v>
                </c:pt>
                <c:pt idx="341">
                  <c:v>5.7</c:v>
                </c:pt>
                <c:pt idx="342">
                  <c:v>5.7166666666666668</c:v>
                </c:pt>
                <c:pt idx="343">
                  <c:v>5.7333333333333334</c:v>
                </c:pt>
                <c:pt idx="344">
                  <c:v>5.75</c:v>
                </c:pt>
                <c:pt idx="345">
                  <c:v>5.7666666666666666</c:v>
                </c:pt>
                <c:pt idx="346">
                  <c:v>5.7833333333333332</c:v>
                </c:pt>
                <c:pt idx="347">
                  <c:v>5.8</c:v>
                </c:pt>
                <c:pt idx="348">
                  <c:v>5.8166666666666664</c:v>
                </c:pt>
                <c:pt idx="349">
                  <c:v>5.833333333333333</c:v>
                </c:pt>
                <c:pt idx="350">
                  <c:v>5.85</c:v>
                </c:pt>
                <c:pt idx="351">
                  <c:v>5.8666666666666663</c:v>
                </c:pt>
                <c:pt idx="352">
                  <c:v>5.8833333333333337</c:v>
                </c:pt>
                <c:pt idx="353">
                  <c:v>5.9</c:v>
                </c:pt>
                <c:pt idx="354">
                  <c:v>5.916666666666667</c:v>
                </c:pt>
                <c:pt idx="355">
                  <c:v>5.9333333333333336</c:v>
                </c:pt>
                <c:pt idx="356">
                  <c:v>5.95</c:v>
                </c:pt>
                <c:pt idx="357">
                  <c:v>5.9666666666666668</c:v>
                </c:pt>
                <c:pt idx="358">
                  <c:v>5.9833333333333334</c:v>
                </c:pt>
                <c:pt idx="359">
                  <c:v>6</c:v>
                </c:pt>
                <c:pt idx="360">
                  <c:v>6.0166666666666666</c:v>
                </c:pt>
                <c:pt idx="361">
                  <c:v>6.0333333333333332</c:v>
                </c:pt>
                <c:pt idx="362">
                  <c:v>6.05</c:v>
                </c:pt>
                <c:pt idx="363">
                  <c:v>6.0666666666666664</c:v>
                </c:pt>
                <c:pt idx="364">
                  <c:v>6.083333333333333</c:v>
                </c:pt>
                <c:pt idx="365">
                  <c:v>6.1</c:v>
                </c:pt>
                <c:pt idx="366">
                  <c:v>6.1166666666666663</c:v>
                </c:pt>
                <c:pt idx="367">
                  <c:v>6.1333333333333337</c:v>
                </c:pt>
                <c:pt idx="368">
                  <c:v>6.15</c:v>
                </c:pt>
                <c:pt idx="369">
                  <c:v>6.166666666666667</c:v>
                </c:pt>
                <c:pt idx="370">
                  <c:v>6.1833333333333336</c:v>
                </c:pt>
                <c:pt idx="371">
                  <c:v>6.2</c:v>
                </c:pt>
                <c:pt idx="372">
                  <c:v>6.2166666666666668</c:v>
                </c:pt>
                <c:pt idx="373">
                  <c:v>6.2333333333333334</c:v>
                </c:pt>
                <c:pt idx="374">
                  <c:v>6.25</c:v>
                </c:pt>
                <c:pt idx="375">
                  <c:v>6.2666666666666666</c:v>
                </c:pt>
                <c:pt idx="376">
                  <c:v>6.2833333333333332</c:v>
                </c:pt>
                <c:pt idx="377">
                  <c:v>6.3</c:v>
                </c:pt>
                <c:pt idx="378">
                  <c:v>6.3166666666666664</c:v>
                </c:pt>
                <c:pt idx="379">
                  <c:v>6.333333333333333</c:v>
                </c:pt>
                <c:pt idx="380">
                  <c:v>6.35</c:v>
                </c:pt>
                <c:pt idx="381">
                  <c:v>6.3666666666666663</c:v>
                </c:pt>
                <c:pt idx="382">
                  <c:v>6.3833333333333337</c:v>
                </c:pt>
                <c:pt idx="383">
                  <c:v>6.4</c:v>
                </c:pt>
                <c:pt idx="384">
                  <c:v>6.416666666666667</c:v>
                </c:pt>
                <c:pt idx="385">
                  <c:v>6.4333333333333336</c:v>
                </c:pt>
                <c:pt idx="386">
                  <c:v>6.45</c:v>
                </c:pt>
                <c:pt idx="387">
                  <c:v>6.4666666666666668</c:v>
                </c:pt>
                <c:pt idx="388">
                  <c:v>6.4833333333333334</c:v>
                </c:pt>
                <c:pt idx="389">
                  <c:v>6.5</c:v>
                </c:pt>
                <c:pt idx="390">
                  <c:v>6.5166666666666666</c:v>
                </c:pt>
                <c:pt idx="391">
                  <c:v>6.5333333333333332</c:v>
                </c:pt>
                <c:pt idx="392">
                  <c:v>6.55</c:v>
                </c:pt>
                <c:pt idx="393">
                  <c:v>6.5666666666666664</c:v>
                </c:pt>
                <c:pt idx="394">
                  <c:v>6.583333333333333</c:v>
                </c:pt>
                <c:pt idx="395">
                  <c:v>6.6</c:v>
                </c:pt>
                <c:pt idx="396">
                  <c:v>6.6166666666666663</c:v>
                </c:pt>
                <c:pt idx="397">
                  <c:v>6.6333333333333337</c:v>
                </c:pt>
                <c:pt idx="398">
                  <c:v>6.65</c:v>
                </c:pt>
                <c:pt idx="399">
                  <c:v>6.666666666666667</c:v>
                </c:pt>
                <c:pt idx="400">
                  <c:v>6.6833333333333336</c:v>
                </c:pt>
                <c:pt idx="401">
                  <c:v>6.7</c:v>
                </c:pt>
                <c:pt idx="402">
                  <c:v>6.7166666666666668</c:v>
                </c:pt>
                <c:pt idx="403">
                  <c:v>6.7333333333333334</c:v>
                </c:pt>
                <c:pt idx="404">
                  <c:v>6.75</c:v>
                </c:pt>
                <c:pt idx="405">
                  <c:v>6.7666666666666666</c:v>
                </c:pt>
                <c:pt idx="406">
                  <c:v>6.7833333333333332</c:v>
                </c:pt>
                <c:pt idx="407">
                  <c:v>6.8</c:v>
                </c:pt>
                <c:pt idx="408">
                  <c:v>6.8166666666666664</c:v>
                </c:pt>
                <c:pt idx="409">
                  <c:v>6.833333333333333</c:v>
                </c:pt>
                <c:pt idx="410">
                  <c:v>6.85</c:v>
                </c:pt>
                <c:pt idx="411">
                  <c:v>6.8666666666666663</c:v>
                </c:pt>
                <c:pt idx="412">
                  <c:v>6.8833333333333337</c:v>
                </c:pt>
                <c:pt idx="413">
                  <c:v>6.9</c:v>
                </c:pt>
                <c:pt idx="414">
                  <c:v>6.916666666666667</c:v>
                </c:pt>
                <c:pt idx="415">
                  <c:v>6.9333333333333336</c:v>
                </c:pt>
                <c:pt idx="416">
                  <c:v>6.95</c:v>
                </c:pt>
                <c:pt idx="417">
                  <c:v>6.9666666666666668</c:v>
                </c:pt>
                <c:pt idx="418">
                  <c:v>6.9833333333333334</c:v>
                </c:pt>
                <c:pt idx="419">
                  <c:v>7</c:v>
                </c:pt>
                <c:pt idx="420">
                  <c:v>7.0166666666666666</c:v>
                </c:pt>
                <c:pt idx="421">
                  <c:v>7.0333333333333332</c:v>
                </c:pt>
                <c:pt idx="422">
                  <c:v>7.05</c:v>
                </c:pt>
                <c:pt idx="423">
                  <c:v>7.0666666666666664</c:v>
                </c:pt>
                <c:pt idx="424">
                  <c:v>7.083333333333333</c:v>
                </c:pt>
                <c:pt idx="425">
                  <c:v>7.1</c:v>
                </c:pt>
                <c:pt idx="426">
                  <c:v>7.1166666666666663</c:v>
                </c:pt>
                <c:pt idx="427">
                  <c:v>7.1333333333333337</c:v>
                </c:pt>
                <c:pt idx="428">
                  <c:v>7.15</c:v>
                </c:pt>
                <c:pt idx="429">
                  <c:v>7.166666666666667</c:v>
                </c:pt>
                <c:pt idx="430">
                  <c:v>7.1833333333333336</c:v>
                </c:pt>
                <c:pt idx="431">
                  <c:v>7.2</c:v>
                </c:pt>
                <c:pt idx="432">
                  <c:v>7.2166666666666668</c:v>
                </c:pt>
                <c:pt idx="433">
                  <c:v>7.2333333333333334</c:v>
                </c:pt>
                <c:pt idx="434">
                  <c:v>7.25</c:v>
                </c:pt>
                <c:pt idx="435">
                  <c:v>7.2666666666666666</c:v>
                </c:pt>
                <c:pt idx="436">
                  <c:v>7.2833333333333332</c:v>
                </c:pt>
                <c:pt idx="437">
                  <c:v>7.3</c:v>
                </c:pt>
                <c:pt idx="438">
                  <c:v>7.3166666666666664</c:v>
                </c:pt>
                <c:pt idx="439">
                  <c:v>7.333333333333333</c:v>
                </c:pt>
                <c:pt idx="440">
                  <c:v>7.35</c:v>
                </c:pt>
                <c:pt idx="441">
                  <c:v>7.3666666666666663</c:v>
                </c:pt>
                <c:pt idx="442">
                  <c:v>7.3833333333333337</c:v>
                </c:pt>
                <c:pt idx="443">
                  <c:v>7.4</c:v>
                </c:pt>
                <c:pt idx="444">
                  <c:v>7.416666666666667</c:v>
                </c:pt>
                <c:pt idx="445">
                  <c:v>7.4333333333333336</c:v>
                </c:pt>
                <c:pt idx="446">
                  <c:v>7.45</c:v>
                </c:pt>
                <c:pt idx="447">
                  <c:v>7.4666666666666668</c:v>
                </c:pt>
                <c:pt idx="448">
                  <c:v>7.4833333333333334</c:v>
                </c:pt>
                <c:pt idx="449">
                  <c:v>7.5</c:v>
                </c:pt>
                <c:pt idx="450">
                  <c:v>7.5166666666666666</c:v>
                </c:pt>
                <c:pt idx="451">
                  <c:v>7.5333333333333332</c:v>
                </c:pt>
                <c:pt idx="452">
                  <c:v>7.55</c:v>
                </c:pt>
                <c:pt idx="453">
                  <c:v>7.5666666666666664</c:v>
                </c:pt>
                <c:pt idx="454">
                  <c:v>7.583333333333333</c:v>
                </c:pt>
                <c:pt idx="455">
                  <c:v>7.6</c:v>
                </c:pt>
                <c:pt idx="456">
                  <c:v>7.6166666666666663</c:v>
                </c:pt>
                <c:pt idx="457">
                  <c:v>7.6333333333333337</c:v>
                </c:pt>
                <c:pt idx="458">
                  <c:v>7.65</c:v>
                </c:pt>
                <c:pt idx="459">
                  <c:v>7.666666666666667</c:v>
                </c:pt>
                <c:pt idx="460">
                  <c:v>7.6833333333333336</c:v>
                </c:pt>
                <c:pt idx="461">
                  <c:v>7.7</c:v>
                </c:pt>
                <c:pt idx="462">
                  <c:v>7.7166666666666668</c:v>
                </c:pt>
                <c:pt idx="463">
                  <c:v>7.7333333333333334</c:v>
                </c:pt>
                <c:pt idx="464">
                  <c:v>7.75</c:v>
                </c:pt>
                <c:pt idx="465">
                  <c:v>7.7666666666666666</c:v>
                </c:pt>
                <c:pt idx="466">
                  <c:v>7.7833333333333332</c:v>
                </c:pt>
                <c:pt idx="467">
                  <c:v>7.8</c:v>
                </c:pt>
                <c:pt idx="468">
                  <c:v>7.8166666666666664</c:v>
                </c:pt>
                <c:pt idx="469">
                  <c:v>7.833333333333333</c:v>
                </c:pt>
                <c:pt idx="470">
                  <c:v>7.85</c:v>
                </c:pt>
                <c:pt idx="471">
                  <c:v>7.8666666666666663</c:v>
                </c:pt>
                <c:pt idx="472">
                  <c:v>7.8833333333333337</c:v>
                </c:pt>
                <c:pt idx="473">
                  <c:v>7.9</c:v>
                </c:pt>
                <c:pt idx="474">
                  <c:v>7.916666666666667</c:v>
                </c:pt>
                <c:pt idx="475">
                  <c:v>7.9333333333333336</c:v>
                </c:pt>
                <c:pt idx="476">
                  <c:v>7.95</c:v>
                </c:pt>
                <c:pt idx="477">
                  <c:v>7.9666666666666668</c:v>
                </c:pt>
                <c:pt idx="478">
                  <c:v>7.9833333333333334</c:v>
                </c:pt>
                <c:pt idx="479">
                  <c:v>8</c:v>
                </c:pt>
                <c:pt idx="480">
                  <c:v>8.0166666666666675</c:v>
                </c:pt>
                <c:pt idx="481">
                  <c:v>8.0333333333333332</c:v>
                </c:pt>
                <c:pt idx="482">
                  <c:v>8.0500000000000007</c:v>
                </c:pt>
                <c:pt idx="483">
                  <c:v>8.0666666666666664</c:v>
                </c:pt>
                <c:pt idx="484">
                  <c:v>8.0833333333333339</c:v>
                </c:pt>
                <c:pt idx="485">
                  <c:v>8.1</c:v>
                </c:pt>
                <c:pt idx="486">
                  <c:v>8.1166666666666671</c:v>
                </c:pt>
                <c:pt idx="487">
                  <c:v>8.1333333333333329</c:v>
                </c:pt>
                <c:pt idx="488">
                  <c:v>8.15</c:v>
                </c:pt>
                <c:pt idx="489">
                  <c:v>8.1666666666666661</c:v>
                </c:pt>
                <c:pt idx="490">
                  <c:v>8.1833333333333336</c:v>
                </c:pt>
                <c:pt idx="491">
                  <c:v>8.1999999999999993</c:v>
                </c:pt>
                <c:pt idx="492">
                  <c:v>8.2166666666666668</c:v>
                </c:pt>
                <c:pt idx="493">
                  <c:v>8.2333333333333325</c:v>
                </c:pt>
                <c:pt idx="494">
                  <c:v>8.25</c:v>
                </c:pt>
                <c:pt idx="495">
                  <c:v>8.2666666666666675</c:v>
                </c:pt>
                <c:pt idx="496">
                  <c:v>8.2833333333333332</c:v>
                </c:pt>
                <c:pt idx="497">
                  <c:v>8.3000000000000007</c:v>
                </c:pt>
                <c:pt idx="498">
                  <c:v>8.3166666666666664</c:v>
                </c:pt>
                <c:pt idx="499">
                  <c:v>8.3333333333333339</c:v>
                </c:pt>
                <c:pt idx="500">
                  <c:v>8.35</c:v>
                </c:pt>
                <c:pt idx="501">
                  <c:v>8.3666666666666671</c:v>
                </c:pt>
                <c:pt idx="502">
                  <c:v>8.3833333333333329</c:v>
                </c:pt>
                <c:pt idx="503">
                  <c:v>8.4</c:v>
                </c:pt>
                <c:pt idx="504">
                  <c:v>8.4166666666666661</c:v>
                </c:pt>
                <c:pt idx="505">
                  <c:v>8.4333333333333336</c:v>
                </c:pt>
                <c:pt idx="506">
                  <c:v>8.4499999999999993</c:v>
                </c:pt>
                <c:pt idx="507">
                  <c:v>8.4666666666666668</c:v>
                </c:pt>
                <c:pt idx="508">
                  <c:v>8.4833333333333325</c:v>
                </c:pt>
                <c:pt idx="509">
                  <c:v>8.5</c:v>
                </c:pt>
                <c:pt idx="510">
                  <c:v>8.5166666666666675</c:v>
                </c:pt>
                <c:pt idx="511">
                  <c:v>8.5333333333333332</c:v>
                </c:pt>
                <c:pt idx="512">
                  <c:v>8.5500000000000007</c:v>
                </c:pt>
                <c:pt idx="513">
                  <c:v>8.5666666666666664</c:v>
                </c:pt>
                <c:pt idx="514">
                  <c:v>8.5833333333333339</c:v>
                </c:pt>
                <c:pt idx="515">
                  <c:v>8.6</c:v>
                </c:pt>
                <c:pt idx="516">
                  <c:v>8.6166666666666671</c:v>
                </c:pt>
                <c:pt idx="517">
                  <c:v>8.6333333333333329</c:v>
                </c:pt>
                <c:pt idx="518">
                  <c:v>8.65</c:v>
                </c:pt>
                <c:pt idx="519">
                  <c:v>8.6666666666666661</c:v>
                </c:pt>
                <c:pt idx="520">
                  <c:v>8.6833333333333336</c:v>
                </c:pt>
                <c:pt idx="521">
                  <c:v>8.6999999999999993</c:v>
                </c:pt>
                <c:pt idx="522">
                  <c:v>8.7166666666666668</c:v>
                </c:pt>
                <c:pt idx="523">
                  <c:v>8.7333333333333325</c:v>
                </c:pt>
                <c:pt idx="524">
                  <c:v>8.75</c:v>
                </c:pt>
                <c:pt idx="525">
                  <c:v>8.7666666666666675</c:v>
                </c:pt>
                <c:pt idx="526">
                  <c:v>8.7833333333333332</c:v>
                </c:pt>
                <c:pt idx="527">
                  <c:v>8.8000000000000007</c:v>
                </c:pt>
                <c:pt idx="528">
                  <c:v>8.8166666666666664</c:v>
                </c:pt>
                <c:pt idx="529">
                  <c:v>8.8333333333333339</c:v>
                </c:pt>
                <c:pt idx="530">
                  <c:v>8.85</c:v>
                </c:pt>
                <c:pt idx="531">
                  <c:v>8.8666666666666671</c:v>
                </c:pt>
                <c:pt idx="532">
                  <c:v>8.8833333333333329</c:v>
                </c:pt>
                <c:pt idx="533">
                  <c:v>8.9</c:v>
                </c:pt>
                <c:pt idx="534">
                  <c:v>8.9166666666666661</c:v>
                </c:pt>
                <c:pt idx="535">
                  <c:v>8.9333333333333336</c:v>
                </c:pt>
                <c:pt idx="536">
                  <c:v>8.9499999999999993</c:v>
                </c:pt>
                <c:pt idx="537">
                  <c:v>8.9666666666666668</c:v>
                </c:pt>
                <c:pt idx="538">
                  <c:v>8.9833333333333325</c:v>
                </c:pt>
                <c:pt idx="539">
                  <c:v>9</c:v>
                </c:pt>
                <c:pt idx="540">
                  <c:v>9.0166666666666675</c:v>
                </c:pt>
                <c:pt idx="541">
                  <c:v>9.0333333333333332</c:v>
                </c:pt>
                <c:pt idx="542">
                  <c:v>9.0500000000000007</c:v>
                </c:pt>
                <c:pt idx="543">
                  <c:v>9.0666666666666664</c:v>
                </c:pt>
                <c:pt idx="544">
                  <c:v>9.0833333333333339</c:v>
                </c:pt>
                <c:pt idx="545">
                  <c:v>9.1</c:v>
                </c:pt>
                <c:pt idx="546">
                  <c:v>9.1166666666666671</c:v>
                </c:pt>
                <c:pt idx="547">
                  <c:v>9.1333333333333329</c:v>
                </c:pt>
                <c:pt idx="548">
                  <c:v>9.15</c:v>
                </c:pt>
                <c:pt idx="549">
                  <c:v>9.1666666666666661</c:v>
                </c:pt>
                <c:pt idx="550">
                  <c:v>9.1833333333333336</c:v>
                </c:pt>
                <c:pt idx="551">
                  <c:v>9.1999999999999993</c:v>
                </c:pt>
                <c:pt idx="552">
                  <c:v>9.2166666666666668</c:v>
                </c:pt>
                <c:pt idx="553">
                  <c:v>9.2333333333333325</c:v>
                </c:pt>
                <c:pt idx="554">
                  <c:v>9.25</c:v>
                </c:pt>
                <c:pt idx="555">
                  <c:v>9.2666666666666675</c:v>
                </c:pt>
                <c:pt idx="556">
                  <c:v>9.2833333333333332</c:v>
                </c:pt>
                <c:pt idx="557">
                  <c:v>9.3000000000000007</c:v>
                </c:pt>
                <c:pt idx="558">
                  <c:v>9.3166666666666664</c:v>
                </c:pt>
                <c:pt idx="559">
                  <c:v>9.3333333333333339</c:v>
                </c:pt>
                <c:pt idx="560">
                  <c:v>9.35</c:v>
                </c:pt>
                <c:pt idx="561">
                  <c:v>9.3666666666666671</c:v>
                </c:pt>
                <c:pt idx="562">
                  <c:v>9.3833333333333329</c:v>
                </c:pt>
                <c:pt idx="563">
                  <c:v>9.4</c:v>
                </c:pt>
                <c:pt idx="564">
                  <c:v>9.4166666666666661</c:v>
                </c:pt>
                <c:pt idx="565">
                  <c:v>9.4333333333333336</c:v>
                </c:pt>
                <c:pt idx="566">
                  <c:v>9.4499999999999993</c:v>
                </c:pt>
                <c:pt idx="567">
                  <c:v>9.4666666666666668</c:v>
                </c:pt>
                <c:pt idx="568">
                  <c:v>9.4833333333333325</c:v>
                </c:pt>
                <c:pt idx="569">
                  <c:v>9.5</c:v>
                </c:pt>
                <c:pt idx="570">
                  <c:v>9.5166666666666675</c:v>
                </c:pt>
                <c:pt idx="571">
                  <c:v>9.5333333333333332</c:v>
                </c:pt>
                <c:pt idx="572">
                  <c:v>9.5500000000000007</c:v>
                </c:pt>
                <c:pt idx="573">
                  <c:v>9.5666666666666664</c:v>
                </c:pt>
                <c:pt idx="574">
                  <c:v>9.5833333333333339</c:v>
                </c:pt>
                <c:pt idx="575">
                  <c:v>9.6</c:v>
                </c:pt>
                <c:pt idx="576">
                  <c:v>9.6166666666666671</c:v>
                </c:pt>
                <c:pt idx="577">
                  <c:v>9.6333333333333329</c:v>
                </c:pt>
                <c:pt idx="578">
                  <c:v>9.65</c:v>
                </c:pt>
                <c:pt idx="579">
                  <c:v>9.6666666666666661</c:v>
                </c:pt>
                <c:pt idx="580">
                  <c:v>9.6833333333333336</c:v>
                </c:pt>
                <c:pt idx="581">
                  <c:v>9.6999999999999993</c:v>
                </c:pt>
                <c:pt idx="582">
                  <c:v>9.7166666666666668</c:v>
                </c:pt>
                <c:pt idx="583">
                  <c:v>9.7333333333333325</c:v>
                </c:pt>
                <c:pt idx="584">
                  <c:v>9.75</c:v>
                </c:pt>
                <c:pt idx="585">
                  <c:v>9.7666666666666675</c:v>
                </c:pt>
                <c:pt idx="586">
                  <c:v>9.7833333333333332</c:v>
                </c:pt>
                <c:pt idx="587">
                  <c:v>9.8000000000000007</c:v>
                </c:pt>
                <c:pt idx="588">
                  <c:v>9.8166666666666664</c:v>
                </c:pt>
                <c:pt idx="589">
                  <c:v>9.8333333333333339</c:v>
                </c:pt>
                <c:pt idx="590">
                  <c:v>9.85</c:v>
                </c:pt>
                <c:pt idx="591">
                  <c:v>9.8666666666666671</c:v>
                </c:pt>
                <c:pt idx="592">
                  <c:v>9.8833333333333329</c:v>
                </c:pt>
                <c:pt idx="593">
                  <c:v>9.9</c:v>
                </c:pt>
                <c:pt idx="594">
                  <c:v>9.9166666666666661</c:v>
                </c:pt>
                <c:pt idx="595">
                  <c:v>9.9333333333333336</c:v>
                </c:pt>
                <c:pt idx="596">
                  <c:v>9.9499999999999993</c:v>
                </c:pt>
                <c:pt idx="597">
                  <c:v>9.9666666666666668</c:v>
                </c:pt>
                <c:pt idx="598">
                  <c:v>9.9833333333333325</c:v>
                </c:pt>
                <c:pt idx="599">
                  <c:v>10</c:v>
                </c:pt>
                <c:pt idx="600">
                  <c:v>10.016666666666667</c:v>
                </c:pt>
                <c:pt idx="601">
                  <c:v>10.033333333333333</c:v>
                </c:pt>
                <c:pt idx="602">
                  <c:v>10.050000000000001</c:v>
                </c:pt>
                <c:pt idx="603">
                  <c:v>10.066666666666666</c:v>
                </c:pt>
                <c:pt idx="604">
                  <c:v>10.083333333333334</c:v>
                </c:pt>
                <c:pt idx="605">
                  <c:v>10.1</c:v>
                </c:pt>
                <c:pt idx="606">
                  <c:v>10.116666666666667</c:v>
                </c:pt>
                <c:pt idx="607">
                  <c:v>10.133333333333333</c:v>
                </c:pt>
                <c:pt idx="608">
                  <c:v>10.15</c:v>
                </c:pt>
                <c:pt idx="609">
                  <c:v>10.166666666666666</c:v>
                </c:pt>
                <c:pt idx="610">
                  <c:v>10.183333333333334</c:v>
                </c:pt>
                <c:pt idx="611">
                  <c:v>10.199999999999999</c:v>
                </c:pt>
                <c:pt idx="612">
                  <c:v>10.216666666666667</c:v>
                </c:pt>
                <c:pt idx="613">
                  <c:v>10.233333333333333</c:v>
                </c:pt>
                <c:pt idx="614">
                  <c:v>10.25</c:v>
                </c:pt>
                <c:pt idx="615">
                  <c:v>10.266666666666667</c:v>
                </c:pt>
                <c:pt idx="616">
                  <c:v>10.283333333333333</c:v>
                </c:pt>
                <c:pt idx="617">
                  <c:v>10.3</c:v>
                </c:pt>
                <c:pt idx="618">
                  <c:v>10.316666666666666</c:v>
                </c:pt>
                <c:pt idx="619">
                  <c:v>10.333333333333334</c:v>
                </c:pt>
                <c:pt idx="620">
                  <c:v>10.35</c:v>
                </c:pt>
                <c:pt idx="621">
                  <c:v>10.366666666666667</c:v>
                </c:pt>
                <c:pt idx="622">
                  <c:v>10.383333333333333</c:v>
                </c:pt>
                <c:pt idx="623">
                  <c:v>10.4</c:v>
                </c:pt>
                <c:pt idx="624">
                  <c:v>10.416666666666666</c:v>
                </c:pt>
                <c:pt idx="625">
                  <c:v>10.433333333333334</c:v>
                </c:pt>
                <c:pt idx="626">
                  <c:v>10.45</c:v>
                </c:pt>
                <c:pt idx="627">
                  <c:v>10.466666666666667</c:v>
                </c:pt>
                <c:pt idx="628">
                  <c:v>10.483333333333333</c:v>
                </c:pt>
                <c:pt idx="629">
                  <c:v>10.5</c:v>
                </c:pt>
                <c:pt idx="630">
                  <c:v>10.516666666666667</c:v>
                </c:pt>
                <c:pt idx="631">
                  <c:v>10.533333333333333</c:v>
                </c:pt>
                <c:pt idx="632">
                  <c:v>10.55</c:v>
                </c:pt>
                <c:pt idx="633">
                  <c:v>10.566666666666666</c:v>
                </c:pt>
                <c:pt idx="634">
                  <c:v>10.583333333333334</c:v>
                </c:pt>
                <c:pt idx="635">
                  <c:v>10.6</c:v>
                </c:pt>
                <c:pt idx="636">
                  <c:v>10.616666666666667</c:v>
                </c:pt>
                <c:pt idx="637">
                  <c:v>10.633333333333333</c:v>
                </c:pt>
                <c:pt idx="638">
                  <c:v>10.65</c:v>
                </c:pt>
                <c:pt idx="639">
                  <c:v>10.666666666666666</c:v>
                </c:pt>
                <c:pt idx="640">
                  <c:v>10.683333333333334</c:v>
                </c:pt>
                <c:pt idx="641">
                  <c:v>10.7</c:v>
                </c:pt>
                <c:pt idx="642">
                  <c:v>10.716666666666667</c:v>
                </c:pt>
                <c:pt idx="643">
                  <c:v>10.733333333333333</c:v>
                </c:pt>
                <c:pt idx="644">
                  <c:v>10.75</c:v>
                </c:pt>
                <c:pt idx="645">
                  <c:v>10.766666666666667</c:v>
                </c:pt>
                <c:pt idx="646">
                  <c:v>10.783333333333333</c:v>
                </c:pt>
                <c:pt idx="647">
                  <c:v>10.8</c:v>
                </c:pt>
                <c:pt idx="648">
                  <c:v>10.816666666666666</c:v>
                </c:pt>
                <c:pt idx="649">
                  <c:v>10.833333333333334</c:v>
                </c:pt>
                <c:pt idx="650">
                  <c:v>10.85</c:v>
                </c:pt>
                <c:pt idx="651">
                  <c:v>10.866666666666667</c:v>
                </c:pt>
                <c:pt idx="652">
                  <c:v>10.883333333333333</c:v>
                </c:pt>
                <c:pt idx="653">
                  <c:v>10.9</c:v>
                </c:pt>
                <c:pt idx="654">
                  <c:v>10.916666666666666</c:v>
                </c:pt>
                <c:pt idx="655">
                  <c:v>10.933333333333334</c:v>
                </c:pt>
                <c:pt idx="656">
                  <c:v>10.95</c:v>
                </c:pt>
                <c:pt idx="657">
                  <c:v>10.966666666666667</c:v>
                </c:pt>
                <c:pt idx="658">
                  <c:v>10.983333333333333</c:v>
                </c:pt>
                <c:pt idx="659">
                  <c:v>11</c:v>
                </c:pt>
                <c:pt idx="660">
                  <c:v>11.016666666666667</c:v>
                </c:pt>
                <c:pt idx="661">
                  <c:v>11.033333333333333</c:v>
                </c:pt>
                <c:pt idx="662">
                  <c:v>11.05</c:v>
                </c:pt>
                <c:pt idx="663">
                  <c:v>11.066666666666666</c:v>
                </c:pt>
                <c:pt idx="664">
                  <c:v>11.083333333333334</c:v>
                </c:pt>
                <c:pt idx="665">
                  <c:v>11.1</c:v>
                </c:pt>
                <c:pt idx="666">
                  <c:v>11.116666666666667</c:v>
                </c:pt>
                <c:pt idx="667">
                  <c:v>11.133333333333333</c:v>
                </c:pt>
                <c:pt idx="668">
                  <c:v>11.15</c:v>
                </c:pt>
                <c:pt idx="669">
                  <c:v>11.166666666666666</c:v>
                </c:pt>
                <c:pt idx="670">
                  <c:v>11.183333333333334</c:v>
                </c:pt>
                <c:pt idx="671">
                  <c:v>11.2</c:v>
                </c:pt>
                <c:pt idx="672">
                  <c:v>11.216666666666667</c:v>
                </c:pt>
                <c:pt idx="673">
                  <c:v>11.233333333333333</c:v>
                </c:pt>
                <c:pt idx="674">
                  <c:v>11.25</c:v>
                </c:pt>
                <c:pt idx="675">
                  <c:v>11.266666666666667</c:v>
                </c:pt>
                <c:pt idx="676">
                  <c:v>11.283333333333333</c:v>
                </c:pt>
                <c:pt idx="677">
                  <c:v>11.3</c:v>
                </c:pt>
                <c:pt idx="678">
                  <c:v>11.316666666666666</c:v>
                </c:pt>
                <c:pt idx="679">
                  <c:v>11.333333333333334</c:v>
                </c:pt>
                <c:pt idx="680">
                  <c:v>11.35</c:v>
                </c:pt>
                <c:pt idx="681">
                  <c:v>11.366666666666667</c:v>
                </c:pt>
                <c:pt idx="682">
                  <c:v>11.383333333333333</c:v>
                </c:pt>
                <c:pt idx="683">
                  <c:v>11.4</c:v>
                </c:pt>
                <c:pt idx="684">
                  <c:v>11.416666666666666</c:v>
                </c:pt>
                <c:pt idx="685">
                  <c:v>11.433333333333334</c:v>
                </c:pt>
                <c:pt idx="686">
                  <c:v>11.45</c:v>
                </c:pt>
                <c:pt idx="687">
                  <c:v>11.466666666666667</c:v>
                </c:pt>
                <c:pt idx="688">
                  <c:v>11.483333333333333</c:v>
                </c:pt>
                <c:pt idx="689">
                  <c:v>11.5</c:v>
                </c:pt>
                <c:pt idx="690">
                  <c:v>11.516666666666667</c:v>
                </c:pt>
                <c:pt idx="691">
                  <c:v>11.533333333333333</c:v>
                </c:pt>
                <c:pt idx="692">
                  <c:v>11.55</c:v>
                </c:pt>
                <c:pt idx="693">
                  <c:v>11.566666666666666</c:v>
                </c:pt>
                <c:pt idx="694">
                  <c:v>11.583333333333334</c:v>
                </c:pt>
                <c:pt idx="695">
                  <c:v>11.6</c:v>
                </c:pt>
                <c:pt idx="696">
                  <c:v>11.616666666666667</c:v>
                </c:pt>
                <c:pt idx="697">
                  <c:v>11.633333333333333</c:v>
                </c:pt>
                <c:pt idx="698">
                  <c:v>11.65</c:v>
                </c:pt>
                <c:pt idx="699">
                  <c:v>11.666666666666666</c:v>
                </c:pt>
                <c:pt idx="700">
                  <c:v>11.683333333333334</c:v>
                </c:pt>
                <c:pt idx="701">
                  <c:v>11.7</c:v>
                </c:pt>
                <c:pt idx="702">
                  <c:v>11.716666666666667</c:v>
                </c:pt>
                <c:pt idx="703">
                  <c:v>11.733333333333333</c:v>
                </c:pt>
                <c:pt idx="704">
                  <c:v>11.75</c:v>
                </c:pt>
                <c:pt idx="705">
                  <c:v>11.766666666666667</c:v>
                </c:pt>
                <c:pt idx="706">
                  <c:v>11.783333333333333</c:v>
                </c:pt>
                <c:pt idx="707">
                  <c:v>11.8</c:v>
                </c:pt>
                <c:pt idx="708">
                  <c:v>11.816666666666666</c:v>
                </c:pt>
                <c:pt idx="709">
                  <c:v>11.833333333333334</c:v>
                </c:pt>
                <c:pt idx="710">
                  <c:v>11.85</c:v>
                </c:pt>
                <c:pt idx="711">
                  <c:v>11.866666666666667</c:v>
                </c:pt>
                <c:pt idx="712">
                  <c:v>11.883333333333333</c:v>
                </c:pt>
                <c:pt idx="713">
                  <c:v>11.9</c:v>
                </c:pt>
                <c:pt idx="714">
                  <c:v>11.916666666666666</c:v>
                </c:pt>
                <c:pt idx="715">
                  <c:v>11.933333333333334</c:v>
                </c:pt>
                <c:pt idx="716">
                  <c:v>11.95</c:v>
                </c:pt>
                <c:pt idx="717">
                  <c:v>11.966666666666667</c:v>
                </c:pt>
                <c:pt idx="718">
                  <c:v>11.983333333333333</c:v>
                </c:pt>
                <c:pt idx="719">
                  <c:v>12</c:v>
                </c:pt>
                <c:pt idx="720">
                  <c:v>12.016666666666667</c:v>
                </c:pt>
                <c:pt idx="721">
                  <c:v>12.033333333333333</c:v>
                </c:pt>
                <c:pt idx="722">
                  <c:v>12.05</c:v>
                </c:pt>
                <c:pt idx="723">
                  <c:v>12.066666666666666</c:v>
                </c:pt>
                <c:pt idx="724">
                  <c:v>12.083333333333334</c:v>
                </c:pt>
                <c:pt idx="725">
                  <c:v>12.1</c:v>
                </c:pt>
                <c:pt idx="726">
                  <c:v>12.116666666666667</c:v>
                </c:pt>
                <c:pt idx="727">
                  <c:v>12.133333333333333</c:v>
                </c:pt>
                <c:pt idx="728">
                  <c:v>12.15</c:v>
                </c:pt>
                <c:pt idx="729">
                  <c:v>12.166666666666666</c:v>
                </c:pt>
                <c:pt idx="730">
                  <c:v>12.183333333333334</c:v>
                </c:pt>
                <c:pt idx="731">
                  <c:v>12.2</c:v>
                </c:pt>
                <c:pt idx="732">
                  <c:v>12.216666666666667</c:v>
                </c:pt>
                <c:pt idx="733">
                  <c:v>12.233333333333333</c:v>
                </c:pt>
                <c:pt idx="734">
                  <c:v>12.25</c:v>
                </c:pt>
                <c:pt idx="735">
                  <c:v>12.266666666666667</c:v>
                </c:pt>
                <c:pt idx="736">
                  <c:v>12.283333333333333</c:v>
                </c:pt>
                <c:pt idx="737">
                  <c:v>12.3</c:v>
                </c:pt>
                <c:pt idx="738">
                  <c:v>12.316666666666666</c:v>
                </c:pt>
                <c:pt idx="739">
                  <c:v>12.333333333333334</c:v>
                </c:pt>
                <c:pt idx="740">
                  <c:v>12.35</c:v>
                </c:pt>
                <c:pt idx="741">
                  <c:v>12.366666666666667</c:v>
                </c:pt>
                <c:pt idx="742">
                  <c:v>12.383333333333333</c:v>
                </c:pt>
                <c:pt idx="743">
                  <c:v>12.4</c:v>
                </c:pt>
                <c:pt idx="744">
                  <c:v>12.416666666666666</c:v>
                </c:pt>
                <c:pt idx="745">
                  <c:v>12.433333333333334</c:v>
                </c:pt>
                <c:pt idx="746">
                  <c:v>12.45</c:v>
                </c:pt>
                <c:pt idx="747">
                  <c:v>12.466666666666667</c:v>
                </c:pt>
                <c:pt idx="748">
                  <c:v>12.483333333333333</c:v>
                </c:pt>
                <c:pt idx="749">
                  <c:v>12.5</c:v>
                </c:pt>
                <c:pt idx="750">
                  <c:v>12.516666666666667</c:v>
                </c:pt>
                <c:pt idx="751">
                  <c:v>12.533333333333333</c:v>
                </c:pt>
                <c:pt idx="752">
                  <c:v>12.55</c:v>
                </c:pt>
                <c:pt idx="753">
                  <c:v>12.566666666666666</c:v>
                </c:pt>
                <c:pt idx="754">
                  <c:v>12.583333333333334</c:v>
                </c:pt>
                <c:pt idx="755">
                  <c:v>12.6</c:v>
                </c:pt>
                <c:pt idx="756">
                  <c:v>12.616666666666667</c:v>
                </c:pt>
                <c:pt idx="757">
                  <c:v>12.633333333333333</c:v>
                </c:pt>
                <c:pt idx="758">
                  <c:v>12.65</c:v>
                </c:pt>
                <c:pt idx="759">
                  <c:v>12.666666666666666</c:v>
                </c:pt>
                <c:pt idx="760">
                  <c:v>12.683333333333334</c:v>
                </c:pt>
                <c:pt idx="761">
                  <c:v>12.7</c:v>
                </c:pt>
                <c:pt idx="762">
                  <c:v>12.716666666666667</c:v>
                </c:pt>
                <c:pt idx="763">
                  <c:v>12.733333333333333</c:v>
                </c:pt>
                <c:pt idx="764">
                  <c:v>12.75</c:v>
                </c:pt>
                <c:pt idx="765">
                  <c:v>12.766666666666667</c:v>
                </c:pt>
                <c:pt idx="766">
                  <c:v>12.783333333333333</c:v>
                </c:pt>
                <c:pt idx="767">
                  <c:v>12.8</c:v>
                </c:pt>
                <c:pt idx="768">
                  <c:v>12.816666666666666</c:v>
                </c:pt>
                <c:pt idx="769">
                  <c:v>12.833333333333334</c:v>
                </c:pt>
                <c:pt idx="770">
                  <c:v>12.85</c:v>
                </c:pt>
                <c:pt idx="771">
                  <c:v>12.866666666666667</c:v>
                </c:pt>
                <c:pt idx="772">
                  <c:v>12.883333333333333</c:v>
                </c:pt>
                <c:pt idx="773">
                  <c:v>12.9</c:v>
                </c:pt>
                <c:pt idx="774">
                  <c:v>12.916666666666666</c:v>
                </c:pt>
                <c:pt idx="775">
                  <c:v>12.933333333333334</c:v>
                </c:pt>
                <c:pt idx="776">
                  <c:v>12.95</c:v>
                </c:pt>
                <c:pt idx="777">
                  <c:v>12.966666666666667</c:v>
                </c:pt>
                <c:pt idx="778">
                  <c:v>12.983333333333333</c:v>
                </c:pt>
                <c:pt idx="779">
                  <c:v>13</c:v>
                </c:pt>
                <c:pt idx="780">
                  <c:v>13.016666666666667</c:v>
                </c:pt>
                <c:pt idx="781">
                  <c:v>13.033333333333333</c:v>
                </c:pt>
                <c:pt idx="782">
                  <c:v>13.05</c:v>
                </c:pt>
                <c:pt idx="783">
                  <c:v>13.066666666666666</c:v>
                </c:pt>
                <c:pt idx="784">
                  <c:v>13.083333333333334</c:v>
                </c:pt>
                <c:pt idx="785">
                  <c:v>13.1</c:v>
                </c:pt>
                <c:pt idx="786">
                  <c:v>13.116666666666667</c:v>
                </c:pt>
                <c:pt idx="787">
                  <c:v>13.133333333333333</c:v>
                </c:pt>
                <c:pt idx="788">
                  <c:v>13.15</c:v>
                </c:pt>
                <c:pt idx="789">
                  <c:v>13.166666666666666</c:v>
                </c:pt>
                <c:pt idx="790">
                  <c:v>13.183333333333334</c:v>
                </c:pt>
                <c:pt idx="791">
                  <c:v>13.2</c:v>
                </c:pt>
                <c:pt idx="792">
                  <c:v>13.216666666666667</c:v>
                </c:pt>
                <c:pt idx="793">
                  <c:v>13.233333333333333</c:v>
                </c:pt>
                <c:pt idx="794">
                  <c:v>13.25</c:v>
                </c:pt>
                <c:pt idx="795">
                  <c:v>13.266666666666667</c:v>
                </c:pt>
                <c:pt idx="796">
                  <c:v>13.283333333333333</c:v>
                </c:pt>
                <c:pt idx="797">
                  <c:v>13.3</c:v>
                </c:pt>
                <c:pt idx="798">
                  <c:v>13.316666666666666</c:v>
                </c:pt>
                <c:pt idx="799">
                  <c:v>13.333333333333334</c:v>
                </c:pt>
                <c:pt idx="800">
                  <c:v>13.35</c:v>
                </c:pt>
                <c:pt idx="801">
                  <c:v>13.366666666666667</c:v>
                </c:pt>
                <c:pt idx="802">
                  <c:v>13.383333333333333</c:v>
                </c:pt>
                <c:pt idx="803">
                  <c:v>13.4</c:v>
                </c:pt>
                <c:pt idx="804">
                  <c:v>13.416666666666666</c:v>
                </c:pt>
                <c:pt idx="805">
                  <c:v>13.433333333333334</c:v>
                </c:pt>
                <c:pt idx="806">
                  <c:v>13.45</c:v>
                </c:pt>
                <c:pt idx="807">
                  <c:v>13.466666666666667</c:v>
                </c:pt>
                <c:pt idx="808">
                  <c:v>13.483333333333333</c:v>
                </c:pt>
                <c:pt idx="809">
                  <c:v>13.5</c:v>
                </c:pt>
                <c:pt idx="810">
                  <c:v>13.516666666666667</c:v>
                </c:pt>
                <c:pt idx="811">
                  <c:v>13.533333333333333</c:v>
                </c:pt>
                <c:pt idx="812">
                  <c:v>13.55</c:v>
                </c:pt>
                <c:pt idx="813">
                  <c:v>13.566666666666666</c:v>
                </c:pt>
                <c:pt idx="814">
                  <c:v>13.583333333333334</c:v>
                </c:pt>
                <c:pt idx="815">
                  <c:v>13.6</c:v>
                </c:pt>
                <c:pt idx="816">
                  <c:v>13.616666666666667</c:v>
                </c:pt>
                <c:pt idx="817">
                  <c:v>13.633333333333333</c:v>
                </c:pt>
                <c:pt idx="818">
                  <c:v>13.65</c:v>
                </c:pt>
                <c:pt idx="819">
                  <c:v>13.666666666666666</c:v>
                </c:pt>
                <c:pt idx="820">
                  <c:v>13.683333333333334</c:v>
                </c:pt>
                <c:pt idx="821">
                  <c:v>13.7</c:v>
                </c:pt>
                <c:pt idx="822">
                  <c:v>13.716666666666667</c:v>
                </c:pt>
                <c:pt idx="823">
                  <c:v>13.733333333333333</c:v>
                </c:pt>
                <c:pt idx="824">
                  <c:v>13.75</c:v>
                </c:pt>
                <c:pt idx="825">
                  <c:v>13.766666666666667</c:v>
                </c:pt>
                <c:pt idx="826">
                  <c:v>13.783333333333333</c:v>
                </c:pt>
                <c:pt idx="827">
                  <c:v>13.8</c:v>
                </c:pt>
                <c:pt idx="828">
                  <c:v>13.816666666666666</c:v>
                </c:pt>
                <c:pt idx="829">
                  <c:v>13.833333333333334</c:v>
                </c:pt>
                <c:pt idx="830">
                  <c:v>13.85</c:v>
                </c:pt>
                <c:pt idx="831">
                  <c:v>13.866666666666667</c:v>
                </c:pt>
                <c:pt idx="832">
                  <c:v>13.883333333333333</c:v>
                </c:pt>
                <c:pt idx="833">
                  <c:v>13.9</c:v>
                </c:pt>
                <c:pt idx="834">
                  <c:v>13.916666666666666</c:v>
                </c:pt>
                <c:pt idx="835">
                  <c:v>13.933333333333334</c:v>
                </c:pt>
                <c:pt idx="836">
                  <c:v>13.95</c:v>
                </c:pt>
                <c:pt idx="837">
                  <c:v>13.966666666666667</c:v>
                </c:pt>
                <c:pt idx="838">
                  <c:v>13.983333333333333</c:v>
                </c:pt>
                <c:pt idx="839">
                  <c:v>14</c:v>
                </c:pt>
                <c:pt idx="840">
                  <c:v>14.016666666666667</c:v>
                </c:pt>
                <c:pt idx="841">
                  <c:v>14.033333333333333</c:v>
                </c:pt>
                <c:pt idx="842">
                  <c:v>14.05</c:v>
                </c:pt>
                <c:pt idx="843">
                  <c:v>14.066666666666666</c:v>
                </c:pt>
                <c:pt idx="844">
                  <c:v>14.083333333333334</c:v>
                </c:pt>
                <c:pt idx="845">
                  <c:v>14.1</c:v>
                </c:pt>
                <c:pt idx="846">
                  <c:v>14.116666666666667</c:v>
                </c:pt>
                <c:pt idx="847">
                  <c:v>14.133333333333333</c:v>
                </c:pt>
                <c:pt idx="848">
                  <c:v>14.15</c:v>
                </c:pt>
                <c:pt idx="849">
                  <c:v>14.166666666666666</c:v>
                </c:pt>
                <c:pt idx="850">
                  <c:v>14.183333333333334</c:v>
                </c:pt>
                <c:pt idx="851">
                  <c:v>14.2</c:v>
                </c:pt>
                <c:pt idx="852">
                  <c:v>14.216666666666667</c:v>
                </c:pt>
                <c:pt idx="853">
                  <c:v>14.233333333333333</c:v>
                </c:pt>
                <c:pt idx="854">
                  <c:v>14.25</c:v>
                </c:pt>
                <c:pt idx="855">
                  <c:v>14.266666666666667</c:v>
                </c:pt>
                <c:pt idx="856">
                  <c:v>14.283333333333333</c:v>
                </c:pt>
                <c:pt idx="857">
                  <c:v>14.3</c:v>
                </c:pt>
                <c:pt idx="858">
                  <c:v>14.316666666666666</c:v>
                </c:pt>
                <c:pt idx="859">
                  <c:v>14.333333333333334</c:v>
                </c:pt>
                <c:pt idx="860">
                  <c:v>14.35</c:v>
                </c:pt>
                <c:pt idx="861">
                  <c:v>14.366666666666667</c:v>
                </c:pt>
                <c:pt idx="862">
                  <c:v>14.383333333333333</c:v>
                </c:pt>
                <c:pt idx="863">
                  <c:v>14.4</c:v>
                </c:pt>
                <c:pt idx="864">
                  <c:v>14.416666666666666</c:v>
                </c:pt>
                <c:pt idx="865">
                  <c:v>14.433333333333334</c:v>
                </c:pt>
                <c:pt idx="866">
                  <c:v>14.45</c:v>
                </c:pt>
                <c:pt idx="867">
                  <c:v>14.466666666666667</c:v>
                </c:pt>
                <c:pt idx="868">
                  <c:v>14.483333333333333</c:v>
                </c:pt>
                <c:pt idx="869">
                  <c:v>14.5</c:v>
                </c:pt>
                <c:pt idx="870">
                  <c:v>14.516666666666667</c:v>
                </c:pt>
                <c:pt idx="871">
                  <c:v>14.533333333333333</c:v>
                </c:pt>
                <c:pt idx="872">
                  <c:v>14.55</c:v>
                </c:pt>
                <c:pt idx="873">
                  <c:v>14.566666666666666</c:v>
                </c:pt>
                <c:pt idx="874">
                  <c:v>14.583333333333334</c:v>
                </c:pt>
                <c:pt idx="875">
                  <c:v>14.6</c:v>
                </c:pt>
                <c:pt idx="876">
                  <c:v>14.616666666666667</c:v>
                </c:pt>
                <c:pt idx="877">
                  <c:v>14.633333333333333</c:v>
                </c:pt>
                <c:pt idx="878">
                  <c:v>14.65</c:v>
                </c:pt>
                <c:pt idx="879">
                  <c:v>14.666666666666666</c:v>
                </c:pt>
                <c:pt idx="880">
                  <c:v>14.683333333333334</c:v>
                </c:pt>
                <c:pt idx="881">
                  <c:v>14.7</c:v>
                </c:pt>
                <c:pt idx="882">
                  <c:v>14.716666666666667</c:v>
                </c:pt>
                <c:pt idx="883">
                  <c:v>14.733333333333333</c:v>
                </c:pt>
                <c:pt idx="884">
                  <c:v>14.75</c:v>
                </c:pt>
                <c:pt idx="885">
                  <c:v>14.766666666666667</c:v>
                </c:pt>
                <c:pt idx="886">
                  <c:v>14.783333333333333</c:v>
                </c:pt>
                <c:pt idx="887">
                  <c:v>14.8</c:v>
                </c:pt>
                <c:pt idx="888">
                  <c:v>14.816666666666666</c:v>
                </c:pt>
                <c:pt idx="889">
                  <c:v>14.833333333333334</c:v>
                </c:pt>
                <c:pt idx="890">
                  <c:v>14.85</c:v>
                </c:pt>
                <c:pt idx="891">
                  <c:v>14.866666666666667</c:v>
                </c:pt>
                <c:pt idx="892">
                  <c:v>14.883333333333333</c:v>
                </c:pt>
                <c:pt idx="893">
                  <c:v>14.9</c:v>
                </c:pt>
                <c:pt idx="894">
                  <c:v>14.916666666666666</c:v>
                </c:pt>
                <c:pt idx="895">
                  <c:v>14.933333333333334</c:v>
                </c:pt>
                <c:pt idx="896">
                  <c:v>14.95</c:v>
                </c:pt>
                <c:pt idx="897">
                  <c:v>14.966666666666667</c:v>
                </c:pt>
                <c:pt idx="898">
                  <c:v>14.983333333333333</c:v>
                </c:pt>
                <c:pt idx="899">
                  <c:v>15</c:v>
                </c:pt>
              </c:numCache>
            </c:numRef>
          </c:xVal>
          <c:yVal>
            <c:numRef>
              <c:f>PWRPOTENTIOSTATIC!$E$5:$E$904</c:f>
              <c:numCache>
                <c:formatCode>0.0</c:formatCode>
                <c:ptCount val="900"/>
                <c:pt idx="0">
                  <c:v>13.22</c:v>
                </c:pt>
                <c:pt idx="1">
                  <c:v>6.8940000000000001</c:v>
                </c:pt>
                <c:pt idx="2">
                  <c:v>5.9</c:v>
                </c:pt>
                <c:pt idx="3">
                  <c:v>5.2120000000000006</c:v>
                </c:pt>
                <c:pt idx="4">
                  <c:v>4.7119999999999997</c:v>
                </c:pt>
                <c:pt idx="5">
                  <c:v>4.3359999999999994</c:v>
                </c:pt>
                <c:pt idx="6">
                  <c:v>4.0460000000000003</c:v>
                </c:pt>
                <c:pt idx="7">
                  <c:v>3.8179999999999996</c:v>
                </c:pt>
                <c:pt idx="8">
                  <c:v>3.6420000000000003</c:v>
                </c:pt>
                <c:pt idx="9">
                  <c:v>3.5019999999999998</c:v>
                </c:pt>
                <c:pt idx="10">
                  <c:v>3.39</c:v>
                </c:pt>
                <c:pt idx="11">
                  <c:v>3.302</c:v>
                </c:pt>
                <c:pt idx="12">
                  <c:v>3.2319999999999998</c:v>
                </c:pt>
                <c:pt idx="13">
                  <c:v>3.1740000000000004</c:v>
                </c:pt>
                <c:pt idx="14">
                  <c:v>3.1280000000000001</c:v>
                </c:pt>
                <c:pt idx="15">
                  <c:v>3.0880000000000001</c:v>
                </c:pt>
                <c:pt idx="16">
                  <c:v>3.0539999999999998</c:v>
                </c:pt>
                <c:pt idx="17">
                  <c:v>3.0239999999999996</c:v>
                </c:pt>
                <c:pt idx="18">
                  <c:v>3</c:v>
                </c:pt>
                <c:pt idx="19">
                  <c:v>2.9780000000000002</c:v>
                </c:pt>
                <c:pt idx="20">
                  <c:v>2.9580000000000002</c:v>
                </c:pt>
                <c:pt idx="21">
                  <c:v>2.94</c:v>
                </c:pt>
                <c:pt idx="22">
                  <c:v>2.9219999999999997</c:v>
                </c:pt>
                <c:pt idx="23">
                  <c:v>2.9079999999999999</c:v>
                </c:pt>
                <c:pt idx="24">
                  <c:v>2.8939999999999997</c:v>
                </c:pt>
                <c:pt idx="25">
                  <c:v>2.8819999999999997</c:v>
                </c:pt>
                <c:pt idx="26">
                  <c:v>2.8680000000000003</c:v>
                </c:pt>
                <c:pt idx="27">
                  <c:v>2.8560000000000003</c:v>
                </c:pt>
                <c:pt idx="28">
                  <c:v>2.8439999999999999</c:v>
                </c:pt>
                <c:pt idx="29">
                  <c:v>2.8339999999999996</c:v>
                </c:pt>
                <c:pt idx="30">
                  <c:v>2.8239999999999998</c:v>
                </c:pt>
                <c:pt idx="31">
                  <c:v>2.8139999999999996</c:v>
                </c:pt>
                <c:pt idx="32">
                  <c:v>2.806</c:v>
                </c:pt>
                <c:pt idx="33">
                  <c:v>2.7960000000000003</c:v>
                </c:pt>
                <c:pt idx="34">
                  <c:v>2.7880000000000003</c:v>
                </c:pt>
                <c:pt idx="35">
                  <c:v>2.78</c:v>
                </c:pt>
                <c:pt idx="36">
                  <c:v>2.7719999999999998</c:v>
                </c:pt>
                <c:pt idx="37">
                  <c:v>2.7639999999999998</c:v>
                </c:pt>
                <c:pt idx="38">
                  <c:v>2.7560000000000002</c:v>
                </c:pt>
                <c:pt idx="39">
                  <c:v>2.7480000000000002</c:v>
                </c:pt>
                <c:pt idx="40">
                  <c:v>2.742</c:v>
                </c:pt>
                <c:pt idx="41">
                  <c:v>2.7360000000000002</c:v>
                </c:pt>
                <c:pt idx="42">
                  <c:v>2.73</c:v>
                </c:pt>
                <c:pt idx="43">
                  <c:v>2.7239999999999998</c:v>
                </c:pt>
                <c:pt idx="44">
                  <c:v>2.72</c:v>
                </c:pt>
                <c:pt idx="45">
                  <c:v>2.7119999999999997</c:v>
                </c:pt>
                <c:pt idx="46">
                  <c:v>2.7080000000000002</c:v>
                </c:pt>
                <c:pt idx="47">
                  <c:v>2.7060000000000004</c:v>
                </c:pt>
                <c:pt idx="48">
                  <c:v>2.7</c:v>
                </c:pt>
                <c:pt idx="49">
                  <c:v>2.694</c:v>
                </c:pt>
                <c:pt idx="50">
                  <c:v>2.69</c:v>
                </c:pt>
                <c:pt idx="51">
                  <c:v>2.6840000000000002</c:v>
                </c:pt>
                <c:pt idx="52">
                  <c:v>2.68</c:v>
                </c:pt>
                <c:pt idx="53">
                  <c:v>2.6740000000000004</c:v>
                </c:pt>
                <c:pt idx="54">
                  <c:v>2.67</c:v>
                </c:pt>
                <c:pt idx="55">
                  <c:v>2.6660000000000004</c:v>
                </c:pt>
                <c:pt idx="56">
                  <c:v>2.6640000000000001</c:v>
                </c:pt>
                <c:pt idx="57">
                  <c:v>2.6579999999999995</c:v>
                </c:pt>
                <c:pt idx="58">
                  <c:v>2.6560000000000001</c:v>
                </c:pt>
                <c:pt idx="59">
                  <c:v>2.6519999999999997</c:v>
                </c:pt>
                <c:pt idx="60">
                  <c:v>2.65</c:v>
                </c:pt>
                <c:pt idx="61">
                  <c:v>2.6460000000000004</c:v>
                </c:pt>
                <c:pt idx="62">
                  <c:v>2.6419999999999999</c:v>
                </c:pt>
                <c:pt idx="63">
                  <c:v>2.6360000000000001</c:v>
                </c:pt>
                <c:pt idx="64">
                  <c:v>2.6319999999999997</c:v>
                </c:pt>
                <c:pt idx="65">
                  <c:v>2.6279999999999997</c:v>
                </c:pt>
                <c:pt idx="66">
                  <c:v>2.6260000000000003</c:v>
                </c:pt>
                <c:pt idx="67">
                  <c:v>2.6219999999999999</c:v>
                </c:pt>
                <c:pt idx="68">
                  <c:v>2.62</c:v>
                </c:pt>
                <c:pt idx="69">
                  <c:v>2.6179999999999994</c:v>
                </c:pt>
                <c:pt idx="70">
                  <c:v>2.6140000000000003</c:v>
                </c:pt>
                <c:pt idx="71">
                  <c:v>2.6120000000000001</c:v>
                </c:pt>
                <c:pt idx="72">
                  <c:v>2.61</c:v>
                </c:pt>
                <c:pt idx="73">
                  <c:v>2.61</c:v>
                </c:pt>
                <c:pt idx="74">
                  <c:v>2.6060000000000003</c:v>
                </c:pt>
                <c:pt idx="75">
                  <c:v>2.6040000000000005</c:v>
                </c:pt>
                <c:pt idx="76">
                  <c:v>2.6019999999999999</c:v>
                </c:pt>
                <c:pt idx="77">
                  <c:v>2.5979999999999994</c:v>
                </c:pt>
                <c:pt idx="78">
                  <c:v>2.5960000000000001</c:v>
                </c:pt>
                <c:pt idx="79">
                  <c:v>2.5940000000000003</c:v>
                </c:pt>
                <c:pt idx="80">
                  <c:v>2.59</c:v>
                </c:pt>
                <c:pt idx="81">
                  <c:v>2.5879999999999996</c:v>
                </c:pt>
                <c:pt idx="82">
                  <c:v>2.5819999999999999</c:v>
                </c:pt>
                <c:pt idx="83">
                  <c:v>2.58</c:v>
                </c:pt>
                <c:pt idx="84">
                  <c:v>2.5779999999999994</c:v>
                </c:pt>
                <c:pt idx="85">
                  <c:v>2.5779999999999994</c:v>
                </c:pt>
                <c:pt idx="86">
                  <c:v>2.5779999999999994</c:v>
                </c:pt>
                <c:pt idx="87">
                  <c:v>2.5760000000000001</c:v>
                </c:pt>
                <c:pt idx="88">
                  <c:v>2.5720000000000001</c:v>
                </c:pt>
                <c:pt idx="89">
                  <c:v>2.57</c:v>
                </c:pt>
                <c:pt idx="90">
                  <c:v>2.5679999999999996</c:v>
                </c:pt>
                <c:pt idx="91">
                  <c:v>2.5640000000000005</c:v>
                </c:pt>
                <c:pt idx="92">
                  <c:v>2.5619999999999998</c:v>
                </c:pt>
                <c:pt idx="93">
                  <c:v>2.56</c:v>
                </c:pt>
                <c:pt idx="94">
                  <c:v>2.556</c:v>
                </c:pt>
                <c:pt idx="95">
                  <c:v>2.5540000000000003</c:v>
                </c:pt>
                <c:pt idx="96">
                  <c:v>2.5499999999999998</c:v>
                </c:pt>
                <c:pt idx="97">
                  <c:v>2.5480000000000005</c:v>
                </c:pt>
                <c:pt idx="98">
                  <c:v>2.5459999999999998</c:v>
                </c:pt>
                <c:pt idx="99">
                  <c:v>2.544</c:v>
                </c:pt>
                <c:pt idx="100">
                  <c:v>2.5419999999999998</c:v>
                </c:pt>
                <c:pt idx="101">
                  <c:v>2.54</c:v>
                </c:pt>
                <c:pt idx="102">
                  <c:v>2.5380000000000003</c:v>
                </c:pt>
                <c:pt idx="103">
                  <c:v>2.536</c:v>
                </c:pt>
                <c:pt idx="104">
                  <c:v>2.5340000000000003</c:v>
                </c:pt>
                <c:pt idx="105">
                  <c:v>2.532</c:v>
                </c:pt>
                <c:pt idx="106">
                  <c:v>2.5299999999999998</c:v>
                </c:pt>
                <c:pt idx="107">
                  <c:v>2.528</c:v>
                </c:pt>
                <c:pt idx="108">
                  <c:v>2.524</c:v>
                </c:pt>
                <c:pt idx="109">
                  <c:v>2.5219999999999998</c:v>
                </c:pt>
                <c:pt idx="110">
                  <c:v>2.52</c:v>
                </c:pt>
                <c:pt idx="111">
                  <c:v>2.5180000000000002</c:v>
                </c:pt>
                <c:pt idx="112">
                  <c:v>2.5180000000000002</c:v>
                </c:pt>
                <c:pt idx="113">
                  <c:v>2.516</c:v>
                </c:pt>
                <c:pt idx="114">
                  <c:v>2.5140000000000002</c:v>
                </c:pt>
                <c:pt idx="115">
                  <c:v>2.512</c:v>
                </c:pt>
                <c:pt idx="116">
                  <c:v>2.5099999999999998</c:v>
                </c:pt>
                <c:pt idx="117">
                  <c:v>2.5059999999999998</c:v>
                </c:pt>
                <c:pt idx="118">
                  <c:v>2.5059999999999998</c:v>
                </c:pt>
                <c:pt idx="119">
                  <c:v>2.504</c:v>
                </c:pt>
                <c:pt idx="120">
                  <c:v>2.5019999999999998</c:v>
                </c:pt>
                <c:pt idx="121">
                  <c:v>2.5</c:v>
                </c:pt>
                <c:pt idx="122">
                  <c:v>2.4979999999999998</c:v>
                </c:pt>
                <c:pt idx="123">
                  <c:v>2.496</c:v>
                </c:pt>
                <c:pt idx="124">
                  <c:v>2.4940000000000002</c:v>
                </c:pt>
                <c:pt idx="125">
                  <c:v>2.492</c:v>
                </c:pt>
                <c:pt idx="126">
                  <c:v>2.4900000000000002</c:v>
                </c:pt>
                <c:pt idx="127">
                  <c:v>2.488</c:v>
                </c:pt>
                <c:pt idx="128">
                  <c:v>2.4859999999999998</c:v>
                </c:pt>
                <c:pt idx="129">
                  <c:v>2.484</c:v>
                </c:pt>
                <c:pt idx="130">
                  <c:v>2.484</c:v>
                </c:pt>
                <c:pt idx="131">
                  <c:v>2.4820000000000002</c:v>
                </c:pt>
                <c:pt idx="132">
                  <c:v>2.48</c:v>
                </c:pt>
                <c:pt idx="133">
                  <c:v>2.48</c:v>
                </c:pt>
                <c:pt idx="134">
                  <c:v>2.4779999999999998</c:v>
                </c:pt>
                <c:pt idx="135">
                  <c:v>2.4779999999999998</c:v>
                </c:pt>
                <c:pt idx="136">
                  <c:v>2.476</c:v>
                </c:pt>
                <c:pt idx="137">
                  <c:v>2.4740000000000002</c:v>
                </c:pt>
                <c:pt idx="138">
                  <c:v>2.472</c:v>
                </c:pt>
                <c:pt idx="139">
                  <c:v>2.4700000000000002</c:v>
                </c:pt>
                <c:pt idx="140">
                  <c:v>2.468</c:v>
                </c:pt>
                <c:pt idx="141">
                  <c:v>2.468</c:v>
                </c:pt>
                <c:pt idx="142">
                  <c:v>2.4660000000000002</c:v>
                </c:pt>
                <c:pt idx="143">
                  <c:v>2.464</c:v>
                </c:pt>
                <c:pt idx="144">
                  <c:v>2.4619999999999997</c:v>
                </c:pt>
                <c:pt idx="145">
                  <c:v>2.46</c:v>
                </c:pt>
                <c:pt idx="146">
                  <c:v>2.4579999999999997</c:v>
                </c:pt>
                <c:pt idx="147">
                  <c:v>2.4540000000000002</c:v>
                </c:pt>
                <c:pt idx="148">
                  <c:v>2.452</c:v>
                </c:pt>
                <c:pt idx="149">
                  <c:v>2.452</c:v>
                </c:pt>
                <c:pt idx="150">
                  <c:v>2.4500000000000002</c:v>
                </c:pt>
                <c:pt idx="151">
                  <c:v>2.4500000000000002</c:v>
                </c:pt>
                <c:pt idx="152">
                  <c:v>2.4500000000000002</c:v>
                </c:pt>
                <c:pt idx="153">
                  <c:v>2.448</c:v>
                </c:pt>
                <c:pt idx="154">
                  <c:v>2.4460000000000002</c:v>
                </c:pt>
                <c:pt idx="155">
                  <c:v>2.444</c:v>
                </c:pt>
                <c:pt idx="156">
                  <c:v>2.4419999999999997</c:v>
                </c:pt>
                <c:pt idx="157">
                  <c:v>2.444</c:v>
                </c:pt>
                <c:pt idx="158">
                  <c:v>2.4419999999999997</c:v>
                </c:pt>
                <c:pt idx="159">
                  <c:v>2.4379999999999997</c:v>
                </c:pt>
                <c:pt idx="160">
                  <c:v>2.444</c:v>
                </c:pt>
                <c:pt idx="161">
                  <c:v>2.44</c:v>
                </c:pt>
                <c:pt idx="162">
                  <c:v>2.4379999999999997</c:v>
                </c:pt>
                <c:pt idx="163">
                  <c:v>2.4360000000000004</c:v>
                </c:pt>
                <c:pt idx="164">
                  <c:v>2.4340000000000002</c:v>
                </c:pt>
                <c:pt idx="165">
                  <c:v>2.4319999999999999</c:v>
                </c:pt>
                <c:pt idx="166">
                  <c:v>2.4300000000000002</c:v>
                </c:pt>
                <c:pt idx="167">
                  <c:v>2.4279999999999999</c:v>
                </c:pt>
                <c:pt idx="168">
                  <c:v>2.4260000000000002</c:v>
                </c:pt>
                <c:pt idx="169">
                  <c:v>2.4239999999999999</c:v>
                </c:pt>
                <c:pt idx="170">
                  <c:v>2.4219999999999997</c:v>
                </c:pt>
                <c:pt idx="171">
                  <c:v>2.4219999999999997</c:v>
                </c:pt>
                <c:pt idx="172">
                  <c:v>2.4219999999999997</c:v>
                </c:pt>
                <c:pt idx="173">
                  <c:v>2.42</c:v>
                </c:pt>
                <c:pt idx="174">
                  <c:v>2.4160000000000004</c:v>
                </c:pt>
                <c:pt idx="175">
                  <c:v>2.4160000000000004</c:v>
                </c:pt>
                <c:pt idx="176">
                  <c:v>2.4140000000000001</c:v>
                </c:pt>
                <c:pt idx="177">
                  <c:v>2.4140000000000001</c:v>
                </c:pt>
                <c:pt idx="178">
                  <c:v>2.4119999999999999</c:v>
                </c:pt>
                <c:pt idx="179">
                  <c:v>2.4119999999999999</c:v>
                </c:pt>
                <c:pt idx="180">
                  <c:v>2.41</c:v>
                </c:pt>
                <c:pt idx="181">
                  <c:v>2.41</c:v>
                </c:pt>
                <c:pt idx="182">
                  <c:v>2.4079999999999999</c:v>
                </c:pt>
                <c:pt idx="183">
                  <c:v>2.4060000000000001</c:v>
                </c:pt>
                <c:pt idx="184">
                  <c:v>2.4060000000000001</c:v>
                </c:pt>
                <c:pt idx="185">
                  <c:v>2.4039999999999999</c:v>
                </c:pt>
                <c:pt idx="186">
                  <c:v>2.4039999999999999</c:v>
                </c:pt>
                <c:pt idx="187">
                  <c:v>2.4019999999999997</c:v>
                </c:pt>
                <c:pt idx="188">
                  <c:v>2.4</c:v>
                </c:pt>
                <c:pt idx="189">
                  <c:v>2.4</c:v>
                </c:pt>
                <c:pt idx="190">
                  <c:v>2.3980000000000001</c:v>
                </c:pt>
                <c:pt idx="191">
                  <c:v>2.3959999999999999</c:v>
                </c:pt>
                <c:pt idx="192">
                  <c:v>2.3959999999999999</c:v>
                </c:pt>
                <c:pt idx="193">
                  <c:v>2.3959999999999999</c:v>
                </c:pt>
                <c:pt idx="194">
                  <c:v>2.3940000000000001</c:v>
                </c:pt>
                <c:pt idx="195">
                  <c:v>2.3919999999999999</c:v>
                </c:pt>
                <c:pt idx="196">
                  <c:v>2.3919999999999999</c:v>
                </c:pt>
                <c:pt idx="197">
                  <c:v>2.39</c:v>
                </c:pt>
                <c:pt idx="198">
                  <c:v>2.39</c:v>
                </c:pt>
                <c:pt idx="199">
                  <c:v>2.3919999999999999</c:v>
                </c:pt>
                <c:pt idx="200">
                  <c:v>2.3919999999999999</c:v>
                </c:pt>
                <c:pt idx="201">
                  <c:v>2.3879999999999999</c:v>
                </c:pt>
                <c:pt idx="202">
                  <c:v>2.3860000000000001</c:v>
                </c:pt>
                <c:pt idx="203">
                  <c:v>2.3860000000000001</c:v>
                </c:pt>
                <c:pt idx="204">
                  <c:v>2.3860000000000001</c:v>
                </c:pt>
                <c:pt idx="205">
                  <c:v>2.3839999999999999</c:v>
                </c:pt>
                <c:pt idx="206">
                  <c:v>2.3839999999999999</c:v>
                </c:pt>
                <c:pt idx="207">
                  <c:v>2.38</c:v>
                </c:pt>
                <c:pt idx="208">
                  <c:v>2.3780000000000001</c:v>
                </c:pt>
                <c:pt idx="209">
                  <c:v>2.3740000000000001</c:v>
                </c:pt>
                <c:pt idx="210">
                  <c:v>2.3740000000000001</c:v>
                </c:pt>
                <c:pt idx="211">
                  <c:v>2.3740000000000001</c:v>
                </c:pt>
                <c:pt idx="212">
                  <c:v>2.3759999999999999</c:v>
                </c:pt>
                <c:pt idx="213">
                  <c:v>2.3759999999999999</c:v>
                </c:pt>
                <c:pt idx="214">
                  <c:v>2.3740000000000001</c:v>
                </c:pt>
                <c:pt idx="215">
                  <c:v>2.37</c:v>
                </c:pt>
                <c:pt idx="216">
                  <c:v>2.3660000000000001</c:v>
                </c:pt>
                <c:pt idx="217">
                  <c:v>2.3639999999999999</c:v>
                </c:pt>
                <c:pt idx="218">
                  <c:v>2.3639999999999999</c:v>
                </c:pt>
                <c:pt idx="219">
                  <c:v>2.3639999999999999</c:v>
                </c:pt>
                <c:pt idx="220">
                  <c:v>2.3620000000000001</c:v>
                </c:pt>
                <c:pt idx="221">
                  <c:v>2.36</c:v>
                </c:pt>
                <c:pt idx="222">
                  <c:v>2.36</c:v>
                </c:pt>
                <c:pt idx="223">
                  <c:v>2.36</c:v>
                </c:pt>
                <c:pt idx="224">
                  <c:v>2.36</c:v>
                </c:pt>
                <c:pt idx="225">
                  <c:v>2.3580000000000001</c:v>
                </c:pt>
                <c:pt idx="226">
                  <c:v>2.36</c:v>
                </c:pt>
                <c:pt idx="227">
                  <c:v>2.3620000000000001</c:v>
                </c:pt>
                <c:pt idx="228">
                  <c:v>2.3620000000000001</c:v>
                </c:pt>
                <c:pt idx="229">
                  <c:v>2.36</c:v>
                </c:pt>
                <c:pt idx="230">
                  <c:v>2.3620000000000001</c:v>
                </c:pt>
                <c:pt idx="231">
                  <c:v>2.36</c:v>
                </c:pt>
                <c:pt idx="232">
                  <c:v>2.3580000000000001</c:v>
                </c:pt>
                <c:pt idx="233">
                  <c:v>2.3559999999999999</c:v>
                </c:pt>
                <c:pt idx="234">
                  <c:v>2.3559999999999999</c:v>
                </c:pt>
                <c:pt idx="235">
                  <c:v>2.3540000000000001</c:v>
                </c:pt>
                <c:pt idx="236">
                  <c:v>2.3540000000000001</c:v>
                </c:pt>
                <c:pt idx="237">
                  <c:v>2.3519999999999999</c:v>
                </c:pt>
                <c:pt idx="238">
                  <c:v>2.3519999999999999</c:v>
                </c:pt>
                <c:pt idx="239">
                  <c:v>2.3519999999999999</c:v>
                </c:pt>
                <c:pt idx="240">
                  <c:v>2.3559999999999999</c:v>
                </c:pt>
                <c:pt idx="241">
                  <c:v>2.3559999999999999</c:v>
                </c:pt>
                <c:pt idx="242">
                  <c:v>2.3540000000000001</c:v>
                </c:pt>
                <c:pt idx="243">
                  <c:v>2.3620000000000001</c:v>
                </c:pt>
                <c:pt idx="244">
                  <c:v>2.3639999999999999</c:v>
                </c:pt>
                <c:pt idx="245">
                  <c:v>2.36</c:v>
                </c:pt>
                <c:pt idx="246">
                  <c:v>2.3559999999999999</c:v>
                </c:pt>
                <c:pt idx="247">
                  <c:v>2.3540000000000001</c:v>
                </c:pt>
                <c:pt idx="248">
                  <c:v>2.3519999999999999</c:v>
                </c:pt>
                <c:pt idx="249">
                  <c:v>2.35</c:v>
                </c:pt>
                <c:pt idx="250">
                  <c:v>2.3480000000000003</c:v>
                </c:pt>
                <c:pt idx="251">
                  <c:v>2.3480000000000003</c:v>
                </c:pt>
                <c:pt idx="252">
                  <c:v>2.3460000000000001</c:v>
                </c:pt>
                <c:pt idx="253">
                  <c:v>2.3519999999999999</c:v>
                </c:pt>
                <c:pt idx="254">
                  <c:v>2.35</c:v>
                </c:pt>
                <c:pt idx="255">
                  <c:v>2.3480000000000003</c:v>
                </c:pt>
                <c:pt idx="256">
                  <c:v>2.35</c:v>
                </c:pt>
                <c:pt idx="257">
                  <c:v>2.3480000000000003</c:v>
                </c:pt>
                <c:pt idx="258">
                  <c:v>2.35</c:v>
                </c:pt>
                <c:pt idx="259">
                  <c:v>2.3519999999999999</c:v>
                </c:pt>
                <c:pt idx="260">
                  <c:v>2.3519999999999999</c:v>
                </c:pt>
                <c:pt idx="261">
                  <c:v>2.35</c:v>
                </c:pt>
                <c:pt idx="262">
                  <c:v>2.3480000000000003</c:v>
                </c:pt>
                <c:pt idx="263">
                  <c:v>2.3460000000000001</c:v>
                </c:pt>
                <c:pt idx="264">
                  <c:v>2.3540000000000001</c:v>
                </c:pt>
                <c:pt idx="265">
                  <c:v>2.36</c:v>
                </c:pt>
                <c:pt idx="266">
                  <c:v>2.36</c:v>
                </c:pt>
                <c:pt idx="267">
                  <c:v>2.3580000000000001</c:v>
                </c:pt>
                <c:pt idx="268">
                  <c:v>2.3580000000000001</c:v>
                </c:pt>
                <c:pt idx="269">
                  <c:v>2.3559999999999999</c:v>
                </c:pt>
                <c:pt idx="270">
                  <c:v>2.3559999999999999</c:v>
                </c:pt>
                <c:pt idx="271">
                  <c:v>2.3540000000000001</c:v>
                </c:pt>
                <c:pt idx="272">
                  <c:v>2.3559999999999999</c:v>
                </c:pt>
                <c:pt idx="273">
                  <c:v>2.3580000000000001</c:v>
                </c:pt>
                <c:pt idx="274">
                  <c:v>2.3559999999999999</c:v>
                </c:pt>
                <c:pt idx="275">
                  <c:v>2.3559999999999999</c:v>
                </c:pt>
                <c:pt idx="276">
                  <c:v>2.3540000000000001</c:v>
                </c:pt>
                <c:pt idx="277">
                  <c:v>2.35</c:v>
                </c:pt>
                <c:pt idx="278">
                  <c:v>2.35</c:v>
                </c:pt>
                <c:pt idx="279">
                  <c:v>2.3540000000000001</c:v>
                </c:pt>
                <c:pt idx="280">
                  <c:v>2.3559999999999999</c:v>
                </c:pt>
                <c:pt idx="281">
                  <c:v>2.3540000000000001</c:v>
                </c:pt>
                <c:pt idx="282">
                  <c:v>2.3540000000000001</c:v>
                </c:pt>
                <c:pt idx="283">
                  <c:v>2.3540000000000001</c:v>
                </c:pt>
                <c:pt idx="284">
                  <c:v>2.3540000000000001</c:v>
                </c:pt>
                <c:pt idx="285">
                  <c:v>2.35</c:v>
                </c:pt>
                <c:pt idx="286">
                  <c:v>2.3480000000000003</c:v>
                </c:pt>
                <c:pt idx="287">
                  <c:v>2.35</c:v>
                </c:pt>
                <c:pt idx="288">
                  <c:v>2.3540000000000001</c:v>
                </c:pt>
                <c:pt idx="289">
                  <c:v>2.3519999999999999</c:v>
                </c:pt>
                <c:pt idx="290">
                  <c:v>2.3519999999999999</c:v>
                </c:pt>
                <c:pt idx="291">
                  <c:v>2.3519999999999999</c:v>
                </c:pt>
                <c:pt idx="292">
                  <c:v>2.35</c:v>
                </c:pt>
                <c:pt idx="293">
                  <c:v>2.35</c:v>
                </c:pt>
                <c:pt idx="294">
                  <c:v>2.3480000000000003</c:v>
                </c:pt>
                <c:pt idx="295">
                  <c:v>2.3480000000000003</c:v>
                </c:pt>
                <c:pt idx="296">
                  <c:v>2.35</c:v>
                </c:pt>
                <c:pt idx="297">
                  <c:v>2.3620000000000001</c:v>
                </c:pt>
                <c:pt idx="298">
                  <c:v>2.3660000000000001</c:v>
                </c:pt>
                <c:pt idx="299">
                  <c:v>2.3620000000000001</c:v>
                </c:pt>
                <c:pt idx="300">
                  <c:v>2.3580000000000001</c:v>
                </c:pt>
                <c:pt idx="301">
                  <c:v>2.3559999999999999</c:v>
                </c:pt>
                <c:pt idx="302">
                  <c:v>2.3580000000000001</c:v>
                </c:pt>
                <c:pt idx="303">
                  <c:v>2.3580000000000001</c:v>
                </c:pt>
                <c:pt idx="304">
                  <c:v>2.3559999999999999</c:v>
                </c:pt>
                <c:pt idx="305">
                  <c:v>2.3519999999999999</c:v>
                </c:pt>
                <c:pt idx="306">
                  <c:v>2.3540000000000001</c:v>
                </c:pt>
                <c:pt idx="307">
                  <c:v>2.3519999999999999</c:v>
                </c:pt>
                <c:pt idx="308">
                  <c:v>2.3480000000000003</c:v>
                </c:pt>
                <c:pt idx="309">
                  <c:v>2.3460000000000001</c:v>
                </c:pt>
                <c:pt idx="310">
                  <c:v>2.3460000000000001</c:v>
                </c:pt>
                <c:pt idx="311">
                  <c:v>2.3439999999999999</c:v>
                </c:pt>
                <c:pt idx="312">
                  <c:v>2.3420000000000001</c:v>
                </c:pt>
                <c:pt idx="313">
                  <c:v>2.34</c:v>
                </c:pt>
                <c:pt idx="314">
                  <c:v>2.3380000000000001</c:v>
                </c:pt>
                <c:pt idx="315">
                  <c:v>2.34</c:v>
                </c:pt>
                <c:pt idx="316">
                  <c:v>2.3480000000000003</c:v>
                </c:pt>
                <c:pt idx="317">
                  <c:v>2.3480000000000003</c:v>
                </c:pt>
                <c:pt idx="318">
                  <c:v>2.3460000000000001</c:v>
                </c:pt>
                <c:pt idx="319">
                  <c:v>2.3480000000000003</c:v>
                </c:pt>
                <c:pt idx="320">
                  <c:v>2.3480000000000003</c:v>
                </c:pt>
                <c:pt idx="321">
                  <c:v>2.3460000000000001</c:v>
                </c:pt>
                <c:pt idx="322">
                  <c:v>2.3480000000000003</c:v>
                </c:pt>
                <c:pt idx="323">
                  <c:v>2.3460000000000001</c:v>
                </c:pt>
                <c:pt idx="324">
                  <c:v>2.3439999999999999</c:v>
                </c:pt>
                <c:pt idx="325">
                  <c:v>2.3480000000000003</c:v>
                </c:pt>
                <c:pt idx="326">
                  <c:v>2.3559999999999999</c:v>
                </c:pt>
                <c:pt idx="327">
                  <c:v>2.3580000000000001</c:v>
                </c:pt>
                <c:pt idx="328">
                  <c:v>2.3559999999999999</c:v>
                </c:pt>
                <c:pt idx="329">
                  <c:v>2.3540000000000001</c:v>
                </c:pt>
                <c:pt idx="330">
                  <c:v>2.35</c:v>
                </c:pt>
                <c:pt idx="331">
                  <c:v>2.35</c:v>
                </c:pt>
                <c:pt idx="332">
                  <c:v>2.3519999999999999</c:v>
                </c:pt>
                <c:pt idx="333">
                  <c:v>2.3740000000000001</c:v>
                </c:pt>
                <c:pt idx="334">
                  <c:v>2.3639999999999999</c:v>
                </c:pt>
                <c:pt idx="335">
                  <c:v>2.3580000000000001</c:v>
                </c:pt>
                <c:pt idx="336">
                  <c:v>2.3519999999999999</c:v>
                </c:pt>
                <c:pt idx="337">
                  <c:v>2.35</c:v>
                </c:pt>
                <c:pt idx="338">
                  <c:v>2.3480000000000003</c:v>
                </c:pt>
                <c:pt idx="339">
                  <c:v>2.3480000000000003</c:v>
                </c:pt>
                <c:pt idx="340">
                  <c:v>2.3460000000000001</c:v>
                </c:pt>
                <c:pt idx="341">
                  <c:v>2.3460000000000001</c:v>
                </c:pt>
                <c:pt idx="342">
                  <c:v>2.3460000000000001</c:v>
                </c:pt>
                <c:pt idx="343">
                  <c:v>2.3460000000000001</c:v>
                </c:pt>
                <c:pt idx="344">
                  <c:v>2.3540000000000001</c:v>
                </c:pt>
                <c:pt idx="345">
                  <c:v>2.3519999999999999</c:v>
                </c:pt>
                <c:pt idx="346">
                  <c:v>2.3480000000000003</c:v>
                </c:pt>
                <c:pt idx="347">
                  <c:v>2.3480000000000003</c:v>
                </c:pt>
                <c:pt idx="348">
                  <c:v>2.3439999999999999</c:v>
                </c:pt>
                <c:pt idx="349">
                  <c:v>2.34</c:v>
                </c:pt>
                <c:pt idx="350">
                  <c:v>2.34</c:v>
                </c:pt>
                <c:pt idx="351">
                  <c:v>2.34</c:v>
                </c:pt>
                <c:pt idx="352">
                  <c:v>2.3380000000000001</c:v>
                </c:pt>
                <c:pt idx="353">
                  <c:v>2.3380000000000001</c:v>
                </c:pt>
                <c:pt idx="354">
                  <c:v>2.3359999999999999</c:v>
                </c:pt>
                <c:pt idx="355">
                  <c:v>2.3340000000000001</c:v>
                </c:pt>
                <c:pt idx="356">
                  <c:v>2.34</c:v>
                </c:pt>
                <c:pt idx="357">
                  <c:v>2.3460000000000001</c:v>
                </c:pt>
                <c:pt idx="358">
                  <c:v>2.35</c:v>
                </c:pt>
                <c:pt idx="359">
                  <c:v>2.3540000000000001</c:v>
                </c:pt>
                <c:pt idx="360">
                  <c:v>2.3559999999999999</c:v>
                </c:pt>
                <c:pt idx="361">
                  <c:v>2.3519999999999999</c:v>
                </c:pt>
                <c:pt idx="362">
                  <c:v>2.35</c:v>
                </c:pt>
                <c:pt idx="363">
                  <c:v>2.3480000000000003</c:v>
                </c:pt>
                <c:pt idx="364">
                  <c:v>2.3460000000000001</c:v>
                </c:pt>
                <c:pt idx="365">
                  <c:v>2.3460000000000001</c:v>
                </c:pt>
                <c:pt idx="366">
                  <c:v>2.3439999999999999</c:v>
                </c:pt>
                <c:pt idx="367">
                  <c:v>2.3439999999999999</c:v>
                </c:pt>
                <c:pt idx="368">
                  <c:v>2.3420000000000001</c:v>
                </c:pt>
                <c:pt idx="369">
                  <c:v>2.3420000000000001</c:v>
                </c:pt>
                <c:pt idx="370">
                  <c:v>2.3420000000000001</c:v>
                </c:pt>
                <c:pt idx="371">
                  <c:v>2.3420000000000001</c:v>
                </c:pt>
                <c:pt idx="372">
                  <c:v>2.34</c:v>
                </c:pt>
                <c:pt idx="373">
                  <c:v>2.3420000000000001</c:v>
                </c:pt>
                <c:pt idx="374">
                  <c:v>2.34</c:v>
                </c:pt>
                <c:pt idx="375">
                  <c:v>2.3380000000000001</c:v>
                </c:pt>
                <c:pt idx="376">
                  <c:v>2.3359999999999999</c:v>
                </c:pt>
                <c:pt idx="377">
                  <c:v>2.3319999999999999</c:v>
                </c:pt>
                <c:pt idx="378">
                  <c:v>2.3359999999999999</c:v>
                </c:pt>
                <c:pt idx="379">
                  <c:v>2.3380000000000001</c:v>
                </c:pt>
                <c:pt idx="380">
                  <c:v>2.3340000000000001</c:v>
                </c:pt>
                <c:pt idx="381">
                  <c:v>2.3319999999999999</c:v>
                </c:pt>
                <c:pt idx="382">
                  <c:v>2.33</c:v>
                </c:pt>
                <c:pt idx="383">
                  <c:v>2.3340000000000001</c:v>
                </c:pt>
                <c:pt idx="384">
                  <c:v>2.3319999999999999</c:v>
                </c:pt>
                <c:pt idx="385">
                  <c:v>2.3280000000000003</c:v>
                </c:pt>
                <c:pt idx="386">
                  <c:v>2.3239999999999998</c:v>
                </c:pt>
                <c:pt idx="387">
                  <c:v>2.3280000000000003</c:v>
                </c:pt>
                <c:pt idx="388">
                  <c:v>2.3319999999999999</c:v>
                </c:pt>
                <c:pt idx="389">
                  <c:v>2.34</c:v>
                </c:pt>
                <c:pt idx="390">
                  <c:v>2.3420000000000001</c:v>
                </c:pt>
                <c:pt idx="391">
                  <c:v>2.3439999999999999</c:v>
                </c:pt>
                <c:pt idx="392">
                  <c:v>2.3420000000000001</c:v>
                </c:pt>
                <c:pt idx="393">
                  <c:v>2.3380000000000001</c:v>
                </c:pt>
                <c:pt idx="394">
                  <c:v>2.3359999999999999</c:v>
                </c:pt>
                <c:pt idx="395">
                  <c:v>2.3340000000000001</c:v>
                </c:pt>
                <c:pt idx="396">
                  <c:v>2.3340000000000001</c:v>
                </c:pt>
                <c:pt idx="397">
                  <c:v>2.3340000000000001</c:v>
                </c:pt>
                <c:pt idx="398">
                  <c:v>2.3340000000000001</c:v>
                </c:pt>
                <c:pt idx="399">
                  <c:v>2.3340000000000001</c:v>
                </c:pt>
                <c:pt idx="400">
                  <c:v>2.3319999999999999</c:v>
                </c:pt>
                <c:pt idx="401">
                  <c:v>2.3280000000000003</c:v>
                </c:pt>
                <c:pt idx="402">
                  <c:v>2.3260000000000001</c:v>
                </c:pt>
                <c:pt idx="403">
                  <c:v>2.3260000000000001</c:v>
                </c:pt>
                <c:pt idx="404">
                  <c:v>2.3239999999999998</c:v>
                </c:pt>
                <c:pt idx="405">
                  <c:v>2.3220000000000001</c:v>
                </c:pt>
                <c:pt idx="406">
                  <c:v>2.3180000000000001</c:v>
                </c:pt>
                <c:pt idx="407">
                  <c:v>2.3159999999999998</c:v>
                </c:pt>
                <c:pt idx="408">
                  <c:v>2.3140000000000001</c:v>
                </c:pt>
                <c:pt idx="409">
                  <c:v>2.3140000000000001</c:v>
                </c:pt>
                <c:pt idx="410">
                  <c:v>2.3159999999999998</c:v>
                </c:pt>
                <c:pt idx="411">
                  <c:v>2.3199999999999998</c:v>
                </c:pt>
                <c:pt idx="412">
                  <c:v>2.3260000000000001</c:v>
                </c:pt>
                <c:pt idx="413">
                  <c:v>2.3199999999999998</c:v>
                </c:pt>
                <c:pt idx="414">
                  <c:v>2.3199999999999998</c:v>
                </c:pt>
                <c:pt idx="415">
                  <c:v>2.3180000000000001</c:v>
                </c:pt>
                <c:pt idx="416">
                  <c:v>2.3280000000000003</c:v>
                </c:pt>
                <c:pt idx="417">
                  <c:v>2.3319999999999999</c:v>
                </c:pt>
                <c:pt idx="418">
                  <c:v>2.3319999999999999</c:v>
                </c:pt>
                <c:pt idx="419">
                  <c:v>2.3340000000000001</c:v>
                </c:pt>
                <c:pt idx="420">
                  <c:v>2.3359999999999999</c:v>
                </c:pt>
                <c:pt idx="421">
                  <c:v>2.3319999999999999</c:v>
                </c:pt>
                <c:pt idx="422">
                  <c:v>2.33</c:v>
                </c:pt>
                <c:pt idx="423">
                  <c:v>2.33</c:v>
                </c:pt>
                <c:pt idx="424">
                  <c:v>2.3280000000000003</c:v>
                </c:pt>
                <c:pt idx="425">
                  <c:v>2.3280000000000003</c:v>
                </c:pt>
                <c:pt idx="426">
                  <c:v>2.3260000000000001</c:v>
                </c:pt>
                <c:pt idx="427">
                  <c:v>2.3239999999999998</c:v>
                </c:pt>
                <c:pt idx="428">
                  <c:v>2.3199999999999998</c:v>
                </c:pt>
                <c:pt idx="429">
                  <c:v>2.3199999999999998</c:v>
                </c:pt>
                <c:pt idx="430">
                  <c:v>2.3199999999999998</c:v>
                </c:pt>
                <c:pt idx="431">
                  <c:v>2.3199999999999998</c:v>
                </c:pt>
                <c:pt idx="432">
                  <c:v>2.3220000000000001</c:v>
                </c:pt>
                <c:pt idx="433">
                  <c:v>2.3199999999999998</c:v>
                </c:pt>
                <c:pt idx="434">
                  <c:v>2.3159999999999998</c:v>
                </c:pt>
                <c:pt idx="435">
                  <c:v>2.3140000000000001</c:v>
                </c:pt>
                <c:pt idx="436">
                  <c:v>2.3119999999999998</c:v>
                </c:pt>
                <c:pt idx="437">
                  <c:v>2.3080000000000003</c:v>
                </c:pt>
                <c:pt idx="438">
                  <c:v>2.3080000000000003</c:v>
                </c:pt>
                <c:pt idx="439">
                  <c:v>2.3080000000000003</c:v>
                </c:pt>
                <c:pt idx="440">
                  <c:v>2.3080000000000003</c:v>
                </c:pt>
                <c:pt idx="441">
                  <c:v>2.3080000000000003</c:v>
                </c:pt>
                <c:pt idx="442">
                  <c:v>2.306</c:v>
                </c:pt>
                <c:pt idx="443">
                  <c:v>2.3119999999999998</c:v>
                </c:pt>
                <c:pt idx="444">
                  <c:v>2.3159999999999998</c:v>
                </c:pt>
                <c:pt idx="445">
                  <c:v>2.3180000000000001</c:v>
                </c:pt>
                <c:pt idx="446">
                  <c:v>2.3199999999999998</c:v>
                </c:pt>
                <c:pt idx="447">
                  <c:v>2.3180000000000001</c:v>
                </c:pt>
                <c:pt idx="448">
                  <c:v>2.3180000000000001</c:v>
                </c:pt>
                <c:pt idx="449">
                  <c:v>2.3159999999999998</c:v>
                </c:pt>
                <c:pt idx="450">
                  <c:v>2.3140000000000001</c:v>
                </c:pt>
                <c:pt idx="451">
                  <c:v>2.3140000000000001</c:v>
                </c:pt>
                <c:pt idx="452">
                  <c:v>2.3140000000000001</c:v>
                </c:pt>
                <c:pt idx="453">
                  <c:v>2.31</c:v>
                </c:pt>
                <c:pt idx="454">
                  <c:v>2.3119999999999998</c:v>
                </c:pt>
                <c:pt idx="455">
                  <c:v>2.3199999999999998</c:v>
                </c:pt>
                <c:pt idx="456">
                  <c:v>2.3180000000000001</c:v>
                </c:pt>
                <c:pt idx="457">
                  <c:v>2.3159999999999998</c:v>
                </c:pt>
                <c:pt idx="458">
                  <c:v>2.3119999999999998</c:v>
                </c:pt>
                <c:pt idx="459">
                  <c:v>2.3080000000000003</c:v>
                </c:pt>
                <c:pt idx="460">
                  <c:v>2.3080000000000003</c:v>
                </c:pt>
                <c:pt idx="461">
                  <c:v>2.3080000000000003</c:v>
                </c:pt>
                <c:pt idx="462">
                  <c:v>2.306</c:v>
                </c:pt>
                <c:pt idx="463">
                  <c:v>2.302</c:v>
                </c:pt>
                <c:pt idx="464">
                  <c:v>2.298</c:v>
                </c:pt>
                <c:pt idx="465">
                  <c:v>2.2959999999999998</c:v>
                </c:pt>
                <c:pt idx="466">
                  <c:v>2.294</c:v>
                </c:pt>
                <c:pt idx="467">
                  <c:v>2.2959999999999998</c:v>
                </c:pt>
                <c:pt idx="468">
                  <c:v>2.3040000000000003</c:v>
                </c:pt>
                <c:pt idx="469">
                  <c:v>2.31</c:v>
                </c:pt>
                <c:pt idx="470">
                  <c:v>2.3140000000000001</c:v>
                </c:pt>
                <c:pt idx="471">
                  <c:v>2.3140000000000001</c:v>
                </c:pt>
                <c:pt idx="472">
                  <c:v>2.3140000000000001</c:v>
                </c:pt>
                <c:pt idx="473">
                  <c:v>2.3119999999999998</c:v>
                </c:pt>
                <c:pt idx="474">
                  <c:v>2.3080000000000003</c:v>
                </c:pt>
                <c:pt idx="475">
                  <c:v>2.3080000000000003</c:v>
                </c:pt>
                <c:pt idx="476">
                  <c:v>2.306</c:v>
                </c:pt>
                <c:pt idx="477">
                  <c:v>2.3040000000000003</c:v>
                </c:pt>
                <c:pt idx="478">
                  <c:v>2.302</c:v>
                </c:pt>
                <c:pt idx="479">
                  <c:v>2.2999999999999998</c:v>
                </c:pt>
                <c:pt idx="480">
                  <c:v>2.302</c:v>
                </c:pt>
                <c:pt idx="481">
                  <c:v>2.3080000000000003</c:v>
                </c:pt>
                <c:pt idx="482">
                  <c:v>2.3080000000000003</c:v>
                </c:pt>
                <c:pt idx="483">
                  <c:v>2.3080000000000003</c:v>
                </c:pt>
                <c:pt idx="484">
                  <c:v>2.306</c:v>
                </c:pt>
                <c:pt idx="485">
                  <c:v>2.306</c:v>
                </c:pt>
                <c:pt idx="486">
                  <c:v>2.302</c:v>
                </c:pt>
                <c:pt idx="487">
                  <c:v>2.2999999999999998</c:v>
                </c:pt>
                <c:pt idx="488">
                  <c:v>2.2999999999999998</c:v>
                </c:pt>
                <c:pt idx="489">
                  <c:v>2.298</c:v>
                </c:pt>
                <c:pt idx="490">
                  <c:v>2.298</c:v>
                </c:pt>
                <c:pt idx="491">
                  <c:v>2.298</c:v>
                </c:pt>
                <c:pt idx="492">
                  <c:v>2.298</c:v>
                </c:pt>
                <c:pt idx="493">
                  <c:v>2.2959999999999998</c:v>
                </c:pt>
                <c:pt idx="494">
                  <c:v>2.294</c:v>
                </c:pt>
                <c:pt idx="495">
                  <c:v>2.294</c:v>
                </c:pt>
                <c:pt idx="496">
                  <c:v>2.2919999999999998</c:v>
                </c:pt>
                <c:pt idx="497">
                  <c:v>2.2919999999999998</c:v>
                </c:pt>
                <c:pt idx="498">
                  <c:v>2.2919999999999998</c:v>
                </c:pt>
                <c:pt idx="499">
                  <c:v>2.2919999999999998</c:v>
                </c:pt>
                <c:pt idx="500">
                  <c:v>2.2959999999999998</c:v>
                </c:pt>
                <c:pt idx="501">
                  <c:v>2.294</c:v>
                </c:pt>
                <c:pt idx="502">
                  <c:v>2.294</c:v>
                </c:pt>
                <c:pt idx="503">
                  <c:v>2.2999999999999998</c:v>
                </c:pt>
                <c:pt idx="504">
                  <c:v>2.302</c:v>
                </c:pt>
                <c:pt idx="505">
                  <c:v>2.302</c:v>
                </c:pt>
                <c:pt idx="506">
                  <c:v>2.298</c:v>
                </c:pt>
                <c:pt idx="507">
                  <c:v>2.294</c:v>
                </c:pt>
                <c:pt idx="508">
                  <c:v>2.29</c:v>
                </c:pt>
                <c:pt idx="509">
                  <c:v>2.29</c:v>
                </c:pt>
                <c:pt idx="510">
                  <c:v>2.2880000000000003</c:v>
                </c:pt>
                <c:pt idx="511">
                  <c:v>2.2880000000000003</c:v>
                </c:pt>
                <c:pt idx="512">
                  <c:v>2.2880000000000003</c:v>
                </c:pt>
                <c:pt idx="513">
                  <c:v>2.286</c:v>
                </c:pt>
                <c:pt idx="514">
                  <c:v>2.2840000000000003</c:v>
                </c:pt>
                <c:pt idx="515">
                  <c:v>2.2840000000000003</c:v>
                </c:pt>
                <c:pt idx="516">
                  <c:v>2.282</c:v>
                </c:pt>
                <c:pt idx="517">
                  <c:v>2.282</c:v>
                </c:pt>
                <c:pt idx="518">
                  <c:v>2.282</c:v>
                </c:pt>
                <c:pt idx="519">
                  <c:v>2.282</c:v>
                </c:pt>
                <c:pt idx="520">
                  <c:v>2.2840000000000003</c:v>
                </c:pt>
                <c:pt idx="521">
                  <c:v>2.282</c:v>
                </c:pt>
                <c:pt idx="522">
                  <c:v>2.282</c:v>
                </c:pt>
                <c:pt idx="523">
                  <c:v>2.294</c:v>
                </c:pt>
                <c:pt idx="524">
                  <c:v>2.2999999999999998</c:v>
                </c:pt>
                <c:pt idx="525">
                  <c:v>2.3040000000000003</c:v>
                </c:pt>
                <c:pt idx="526">
                  <c:v>2.306</c:v>
                </c:pt>
                <c:pt idx="527">
                  <c:v>2.302</c:v>
                </c:pt>
                <c:pt idx="528">
                  <c:v>2.2999999999999998</c:v>
                </c:pt>
                <c:pt idx="529">
                  <c:v>2.2999999999999998</c:v>
                </c:pt>
                <c:pt idx="530">
                  <c:v>2.2959999999999998</c:v>
                </c:pt>
                <c:pt idx="531">
                  <c:v>2.2959999999999998</c:v>
                </c:pt>
                <c:pt idx="532">
                  <c:v>2.294</c:v>
                </c:pt>
                <c:pt idx="533">
                  <c:v>2.2959999999999998</c:v>
                </c:pt>
                <c:pt idx="534">
                  <c:v>2.298</c:v>
                </c:pt>
                <c:pt idx="535">
                  <c:v>2.2959999999999998</c:v>
                </c:pt>
                <c:pt idx="536">
                  <c:v>2.2959999999999998</c:v>
                </c:pt>
                <c:pt idx="537">
                  <c:v>2.294</c:v>
                </c:pt>
                <c:pt idx="538">
                  <c:v>2.2919999999999998</c:v>
                </c:pt>
                <c:pt idx="539">
                  <c:v>2.2919999999999998</c:v>
                </c:pt>
                <c:pt idx="540">
                  <c:v>2.2919999999999998</c:v>
                </c:pt>
                <c:pt idx="541">
                  <c:v>2.2919999999999998</c:v>
                </c:pt>
                <c:pt idx="542">
                  <c:v>2.2919999999999998</c:v>
                </c:pt>
                <c:pt idx="543">
                  <c:v>2.29</c:v>
                </c:pt>
                <c:pt idx="544">
                  <c:v>2.2880000000000003</c:v>
                </c:pt>
                <c:pt idx="545">
                  <c:v>2.2959999999999998</c:v>
                </c:pt>
                <c:pt idx="546">
                  <c:v>2.3040000000000003</c:v>
                </c:pt>
                <c:pt idx="547">
                  <c:v>2.298</c:v>
                </c:pt>
                <c:pt idx="548">
                  <c:v>2.294</c:v>
                </c:pt>
                <c:pt idx="549">
                  <c:v>2.2919999999999998</c:v>
                </c:pt>
                <c:pt idx="550">
                  <c:v>2.29</c:v>
                </c:pt>
                <c:pt idx="551">
                  <c:v>2.2880000000000003</c:v>
                </c:pt>
                <c:pt idx="552">
                  <c:v>2.286</c:v>
                </c:pt>
                <c:pt idx="553">
                  <c:v>2.2840000000000003</c:v>
                </c:pt>
                <c:pt idx="554">
                  <c:v>2.282</c:v>
                </c:pt>
                <c:pt idx="555">
                  <c:v>2.278</c:v>
                </c:pt>
                <c:pt idx="556">
                  <c:v>2.2759999999999998</c:v>
                </c:pt>
                <c:pt idx="557">
                  <c:v>2.278</c:v>
                </c:pt>
                <c:pt idx="558">
                  <c:v>2.2739999999999996</c:v>
                </c:pt>
                <c:pt idx="559">
                  <c:v>2.278</c:v>
                </c:pt>
                <c:pt idx="560">
                  <c:v>2.278</c:v>
                </c:pt>
                <c:pt idx="561">
                  <c:v>2.282</c:v>
                </c:pt>
                <c:pt idx="562">
                  <c:v>2.29</c:v>
                </c:pt>
                <c:pt idx="563">
                  <c:v>2.294</c:v>
                </c:pt>
                <c:pt idx="564">
                  <c:v>2.294</c:v>
                </c:pt>
                <c:pt idx="565">
                  <c:v>2.2919999999999998</c:v>
                </c:pt>
                <c:pt idx="566">
                  <c:v>2.29</c:v>
                </c:pt>
                <c:pt idx="567">
                  <c:v>2.29</c:v>
                </c:pt>
                <c:pt idx="568">
                  <c:v>2.29</c:v>
                </c:pt>
                <c:pt idx="569">
                  <c:v>2.2919999999999998</c:v>
                </c:pt>
                <c:pt idx="570">
                  <c:v>2.2919999999999998</c:v>
                </c:pt>
                <c:pt idx="571">
                  <c:v>2.2919999999999998</c:v>
                </c:pt>
                <c:pt idx="572">
                  <c:v>2.2919999999999998</c:v>
                </c:pt>
                <c:pt idx="573">
                  <c:v>2.29</c:v>
                </c:pt>
                <c:pt idx="574">
                  <c:v>2.29</c:v>
                </c:pt>
                <c:pt idx="575">
                  <c:v>2.29</c:v>
                </c:pt>
                <c:pt idx="576">
                  <c:v>2.286</c:v>
                </c:pt>
                <c:pt idx="577">
                  <c:v>2.282</c:v>
                </c:pt>
                <c:pt idx="578">
                  <c:v>2.282</c:v>
                </c:pt>
                <c:pt idx="579">
                  <c:v>2.2840000000000003</c:v>
                </c:pt>
                <c:pt idx="580">
                  <c:v>2.286</c:v>
                </c:pt>
                <c:pt idx="581">
                  <c:v>2.286</c:v>
                </c:pt>
                <c:pt idx="582">
                  <c:v>2.2840000000000003</c:v>
                </c:pt>
                <c:pt idx="583">
                  <c:v>2.282</c:v>
                </c:pt>
                <c:pt idx="584">
                  <c:v>2.2799999999999998</c:v>
                </c:pt>
                <c:pt idx="585">
                  <c:v>2.278</c:v>
                </c:pt>
                <c:pt idx="586">
                  <c:v>2.2840000000000003</c:v>
                </c:pt>
                <c:pt idx="587">
                  <c:v>2.29</c:v>
                </c:pt>
                <c:pt idx="588">
                  <c:v>2.2840000000000003</c:v>
                </c:pt>
                <c:pt idx="589">
                  <c:v>2.2799999999999998</c:v>
                </c:pt>
                <c:pt idx="590">
                  <c:v>2.278</c:v>
                </c:pt>
                <c:pt idx="591">
                  <c:v>2.278</c:v>
                </c:pt>
                <c:pt idx="592">
                  <c:v>2.286</c:v>
                </c:pt>
                <c:pt idx="593">
                  <c:v>2.2880000000000003</c:v>
                </c:pt>
                <c:pt idx="594">
                  <c:v>2.286</c:v>
                </c:pt>
                <c:pt idx="595">
                  <c:v>2.2840000000000003</c:v>
                </c:pt>
                <c:pt idx="596">
                  <c:v>2.282</c:v>
                </c:pt>
                <c:pt idx="597">
                  <c:v>2.2799999999999998</c:v>
                </c:pt>
                <c:pt idx="598">
                  <c:v>2.278</c:v>
                </c:pt>
                <c:pt idx="599">
                  <c:v>2.2759999999999998</c:v>
                </c:pt>
                <c:pt idx="600">
                  <c:v>2.2720000000000002</c:v>
                </c:pt>
                <c:pt idx="601">
                  <c:v>2.27</c:v>
                </c:pt>
                <c:pt idx="602">
                  <c:v>2.2739999999999996</c:v>
                </c:pt>
                <c:pt idx="603">
                  <c:v>2.2739999999999996</c:v>
                </c:pt>
                <c:pt idx="604">
                  <c:v>2.2720000000000002</c:v>
                </c:pt>
                <c:pt idx="605">
                  <c:v>2.2720000000000002</c:v>
                </c:pt>
                <c:pt idx="606">
                  <c:v>2.27</c:v>
                </c:pt>
                <c:pt idx="607">
                  <c:v>2.2720000000000002</c:v>
                </c:pt>
                <c:pt idx="608">
                  <c:v>2.27</c:v>
                </c:pt>
                <c:pt idx="609">
                  <c:v>2.2720000000000002</c:v>
                </c:pt>
                <c:pt idx="610">
                  <c:v>2.2759999999999998</c:v>
                </c:pt>
                <c:pt idx="611">
                  <c:v>2.2720000000000002</c:v>
                </c:pt>
                <c:pt idx="612">
                  <c:v>2.2720000000000002</c:v>
                </c:pt>
                <c:pt idx="613">
                  <c:v>2.27</c:v>
                </c:pt>
                <c:pt idx="614">
                  <c:v>2.2680000000000002</c:v>
                </c:pt>
                <c:pt idx="615">
                  <c:v>2.2680000000000002</c:v>
                </c:pt>
                <c:pt idx="616">
                  <c:v>2.266</c:v>
                </c:pt>
                <c:pt idx="617">
                  <c:v>2.2639999999999998</c:v>
                </c:pt>
                <c:pt idx="618">
                  <c:v>2.266</c:v>
                </c:pt>
                <c:pt idx="619">
                  <c:v>2.2739999999999996</c:v>
                </c:pt>
                <c:pt idx="620">
                  <c:v>2.282</c:v>
                </c:pt>
                <c:pt idx="621">
                  <c:v>2.278</c:v>
                </c:pt>
                <c:pt idx="622">
                  <c:v>2.2739999999999996</c:v>
                </c:pt>
                <c:pt idx="623">
                  <c:v>2.2739999999999996</c:v>
                </c:pt>
                <c:pt idx="624">
                  <c:v>2.2680000000000002</c:v>
                </c:pt>
                <c:pt idx="625">
                  <c:v>2.2680000000000002</c:v>
                </c:pt>
                <c:pt idx="626">
                  <c:v>2.2680000000000002</c:v>
                </c:pt>
                <c:pt idx="627">
                  <c:v>2.266</c:v>
                </c:pt>
                <c:pt idx="628">
                  <c:v>2.2639999999999998</c:v>
                </c:pt>
                <c:pt idx="629">
                  <c:v>2.2639999999999998</c:v>
                </c:pt>
                <c:pt idx="630">
                  <c:v>2.266</c:v>
                </c:pt>
                <c:pt idx="631">
                  <c:v>2.266</c:v>
                </c:pt>
                <c:pt idx="632">
                  <c:v>2.2639999999999998</c:v>
                </c:pt>
                <c:pt idx="633">
                  <c:v>2.2639999999999998</c:v>
                </c:pt>
                <c:pt idx="634">
                  <c:v>2.262</c:v>
                </c:pt>
                <c:pt idx="635">
                  <c:v>2.262</c:v>
                </c:pt>
                <c:pt idx="636">
                  <c:v>2.27</c:v>
                </c:pt>
                <c:pt idx="637">
                  <c:v>2.2639999999999998</c:v>
                </c:pt>
                <c:pt idx="638">
                  <c:v>2.262</c:v>
                </c:pt>
                <c:pt idx="639">
                  <c:v>2.258</c:v>
                </c:pt>
                <c:pt idx="640">
                  <c:v>2.258</c:v>
                </c:pt>
                <c:pt idx="641">
                  <c:v>2.258</c:v>
                </c:pt>
                <c:pt idx="642">
                  <c:v>2.2559999999999998</c:v>
                </c:pt>
                <c:pt idx="643">
                  <c:v>2.2539999999999996</c:v>
                </c:pt>
                <c:pt idx="644">
                  <c:v>2.2520000000000002</c:v>
                </c:pt>
                <c:pt idx="645">
                  <c:v>2.2520000000000002</c:v>
                </c:pt>
                <c:pt idx="646">
                  <c:v>2.258</c:v>
                </c:pt>
                <c:pt idx="647">
                  <c:v>2.258</c:v>
                </c:pt>
                <c:pt idx="648">
                  <c:v>2.258</c:v>
                </c:pt>
                <c:pt idx="649">
                  <c:v>2.258</c:v>
                </c:pt>
                <c:pt idx="650">
                  <c:v>2.2599999999999998</c:v>
                </c:pt>
                <c:pt idx="651">
                  <c:v>2.2639999999999998</c:v>
                </c:pt>
                <c:pt idx="652">
                  <c:v>2.2959999999999998</c:v>
                </c:pt>
                <c:pt idx="653">
                  <c:v>2.2539999999999996</c:v>
                </c:pt>
                <c:pt idx="654">
                  <c:v>2.258</c:v>
                </c:pt>
                <c:pt idx="655">
                  <c:v>2.258</c:v>
                </c:pt>
                <c:pt idx="656">
                  <c:v>2.2539999999999996</c:v>
                </c:pt>
                <c:pt idx="657">
                  <c:v>2.2520000000000002</c:v>
                </c:pt>
                <c:pt idx="658">
                  <c:v>2.2520000000000002</c:v>
                </c:pt>
                <c:pt idx="659">
                  <c:v>2.2520000000000002</c:v>
                </c:pt>
                <c:pt idx="660">
                  <c:v>2.2520000000000002</c:v>
                </c:pt>
                <c:pt idx="661">
                  <c:v>2.2520000000000002</c:v>
                </c:pt>
                <c:pt idx="662">
                  <c:v>2.2520000000000002</c:v>
                </c:pt>
                <c:pt idx="663">
                  <c:v>2.2539999999999996</c:v>
                </c:pt>
                <c:pt idx="664">
                  <c:v>2.2520000000000002</c:v>
                </c:pt>
                <c:pt idx="665">
                  <c:v>2.25</c:v>
                </c:pt>
                <c:pt idx="666">
                  <c:v>2.2520000000000002</c:v>
                </c:pt>
                <c:pt idx="667">
                  <c:v>2.2539999999999996</c:v>
                </c:pt>
                <c:pt idx="668">
                  <c:v>2.2520000000000002</c:v>
                </c:pt>
                <c:pt idx="669">
                  <c:v>2.2520000000000002</c:v>
                </c:pt>
                <c:pt idx="670">
                  <c:v>2.25</c:v>
                </c:pt>
                <c:pt idx="671">
                  <c:v>2.25</c:v>
                </c:pt>
                <c:pt idx="672">
                  <c:v>2.2539999999999996</c:v>
                </c:pt>
                <c:pt idx="673">
                  <c:v>2.2520000000000002</c:v>
                </c:pt>
                <c:pt idx="674">
                  <c:v>2.25</c:v>
                </c:pt>
                <c:pt idx="675">
                  <c:v>2.2480000000000002</c:v>
                </c:pt>
                <c:pt idx="676">
                  <c:v>2.246</c:v>
                </c:pt>
                <c:pt idx="677">
                  <c:v>2.246</c:v>
                </c:pt>
                <c:pt idx="678">
                  <c:v>2.246</c:v>
                </c:pt>
                <c:pt idx="679">
                  <c:v>2.246</c:v>
                </c:pt>
                <c:pt idx="680">
                  <c:v>2.246</c:v>
                </c:pt>
                <c:pt idx="681">
                  <c:v>2.2439999999999998</c:v>
                </c:pt>
                <c:pt idx="682">
                  <c:v>2.242</c:v>
                </c:pt>
                <c:pt idx="683">
                  <c:v>2.2400000000000002</c:v>
                </c:pt>
                <c:pt idx="684">
                  <c:v>2.238</c:v>
                </c:pt>
                <c:pt idx="685">
                  <c:v>2.238</c:v>
                </c:pt>
                <c:pt idx="686">
                  <c:v>2.2400000000000002</c:v>
                </c:pt>
                <c:pt idx="687">
                  <c:v>2.242</c:v>
                </c:pt>
                <c:pt idx="688">
                  <c:v>2.2400000000000002</c:v>
                </c:pt>
                <c:pt idx="689">
                  <c:v>2.238</c:v>
                </c:pt>
                <c:pt idx="690">
                  <c:v>2.234</c:v>
                </c:pt>
                <c:pt idx="691">
                  <c:v>2.2320000000000002</c:v>
                </c:pt>
                <c:pt idx="692">
                  <c:v>2.2320000000000002</c:v>
                </c:pt>
                <c:pt idx="693">
                  <c:v>2.2320000000000002</c:v>
                </c:pt>
                <c:pt idx="694">
                  <c:v>2.2320000000000002</c:v>
                </c:pt>
                <c:pt idx="695">
                  <c:v>2.2280000000000002</c:v>
                </c:pt>
                <c:pt idx="696">
                  <c:v>2.226</c:v>
                </c:pt>
                <c:pt idx="697">
                  <c:v>2.226</c:v>
                </c:pt>
                <c:pt idx="698">
                  <c:v>2.226</c:v>
                </c:pt>
                <c:pt idx="699">
                  <c:v>2.226</c:v>
                </c:pt>
                <c:pt idx="700">
                  <c:v>2.2280000000000002</c:v>
                </c:pt>
                <c:pt idx="701">
                  <c:v>2.2280000000000002</c:v>
                </c:pt>
                <c:pt idx="702">
                  <c:v>2.226</c:v>
                </c:pt>
                <c:pt idx="703">
                  <c:v>2.2239999999999998</c:v>
                </c:pt>
                <c:pt idx="704">
                  <c:v>2.226</c:v>
                </c:pt>
                <c:pt idx="705">
                  <c:v>2.23</c:v>
                </c:pt>
                <c:pt idx="706">
                  <c:v>2.2280000000000002</c:v>
                </c:pt>
                <c:pt idx="707">
                  <c:v>2.2400000000000002</c:v>
                </c:pt>
                <c:pt idx="708">
                  <c:v>2.2400000000000002</c:v>
                </c:pt>
                <c:pt idx="709">
                  <c:v>2.234</c:v>
                </c:pt>
                <c:pt idx="710">
                  <c:v>2.23</c:v>
                </c:pt>
                <c:pt idx="711">
                  <c:v>2.2280000000000002</c:v>
                </c:pt>
                <c:pt idx="712">
                  <c:v>2.226</c:v>
                </c:pt>
                <c:pt idx="713">
                  <c:v>2.226</c:v>
                </c:pt>
                <c:pt idx="714">
                  <c:v>2.2239999999999998</c:v>
                </c:pt>
                <c:pt idx="715">
                  <c:v>2.2239999999999998</c:v>
                </c:pt>
                <c:pt idx="716">
                  <c:v>2.2239999999999998</c:v>
                </c:pt>
                <c:pt idx="717">
                  <c:v>2.2239999999999998</c:v>
                </c:pt>
                <c:pt idx="718">
                  <c:v>2.222</c:v>
                </c:pt>
                <c:pt idx="719">
                  <c:v>2.2239999999999998</c:v>
                </c:pt>
                <c:pt idx="720">
                  <c:v>2.222</c:v>
                </c:pt>
                <c:pt idx="721">
                  <c:v>2.222</c:v>
                </c:pt>
                <c:pt idx="722">
                  <c:v>2.2200000000000002</c:v>
                </c:pt>
                <c:pt idx="723">
                  <c:v>2.2200000000000002</c:v>
                </c:pt>
                <c:pt idx="724">
                  <c:v>2.2200000000000002</c:v>
                </c:pt>
                <c:pt idx="725">
                  <c:v>2.2159999999999997</c:v>
                </c:pt>
                <c:pt idx="726">
                  <c:v>2.214</c:v>
                </c:pt>
                <c:pt idx="727">
                  <c:v>2.2120000000000002</c:v>
                </c:pt>
                <c:pt idx="728">
                  <c:v>2.21</c:v>
                </c:pt>
                <c:pt idx="729">
                  <c:v>2.2079999999999997</c:v>
                </c:pt>
                <c:pt idx="730">
                  <c:v>2.21</c:v>
                </c:pt>
                <c:pt idx="731">
                  <c:v>2.21</c:v>
                </c:pt>
                <c:pt idx="732">
                  <c:v>2.21</c:v>
                </c:pt>
                <c:pt idx="733">
                  <c:v>2.21</c:v>
                </c:pt>
                <c:pt idx="734">
                  <c:v>2.21</c:v>
                </c:pt>
                <c:pt idx="735">
                  <c:v>2.2079999999999997</c:v>
                </c:pt>
                <c:pt idx="736">
                  <c:v>2.206</c:v>
                </c:pt>
                <c:pt idx="737">
                  <c:v>2.2079999999999997</c:v>
                </c:pt>
                <c:pt idx="738">
                  <c:v>2.206</c:v>
                </c:pt>
                <c:pt idx="739">
                  <c:v>2.206</c:v>
                </c:pt>
                <c:pt idx="740">
                  <c:v>2.206</c:v>
                </c:pt>
                <c:pt idx="741">
                  <c:v>2.2040000000000002</c:v>
                </c:pt>
                <c:pt idx="742">
                  <c:v>2.2040000000000002</c:v>
                </c:pt>
                <c:pt idx="743">
                  <c:v>2.2040000000000002</c:v>
                </c:pt>
                <c:pt idx="744">
                  <c:v>2.2040000000000002</c:v>
                </c:pt>
                <c:pt idx="745">
                  <c:v>2.2040000000000002</c:v>
                </c:pt>
                <c:pt idx="746">
                  <c:v>2.2040000000000002</c:v>
                </c:pt>
                <c:pt idx="747">
                  <c:v>2.2040000000000002</c:v>
                </c:pt>
                <c:pt idx="748">
                  <c:v>2.202</c:v>
                </c:pt>
                <c:pt idx="749">
                  <c:v>2.202</c:v>
                </c:pt>
                <c:pt idx="750">
                  <c:v>2.202</c:v>
                </c:pt>
                <c:pt idx="751">
                  <c:v>2.206</c:v>
                </c:pt>
                <c:pt idx="752">
                  <c:v>2.21</c:v>
                </c:pt>
                <c:pt idx="753">
                  <c:v>2.21</c:v>
                </c:pt>
                <c:pt idx="754">
                  <c:v>2.21</c:v>
                </c:pt>
                <c:pt idx="755">
                  <c:v>2.21</c:v>
                </c:pt>
                <c:pt idx="756">
                  <c:v>2.2079999999999997</c:v>
                </c:pt>
                <c:pt idx="757">
                  <c:v>2.2079999999999997</c:v>
                </c:pt>
                <c:pt idx="758">
                  <c:v>2.206</c:v>
                </c:pt>
                <c:pt idx="759">
                  <c:v>2.2040000000000002</c:v>
                </c:pt>
                <c:pt idx="760">
                  <c:v>2.2040000000000002</c:v>
                </c:pt>
                <c:pt idx="761">
                  <c:v>2.202</c:v>
                </c:pt>
                <c:pt idx="762">
                  <c:v>2.2120000000000002</c:v>
                </c:pt>
                <c:pt idx="763">
                  <c:v>2.2200000000000002</c:v>
                </c:pt>
                <c:pt idx="764">
                  <c:v>2.2159999999999997</c:v>
                </c:pt>
                <c:pt idx="765">
                  <c:v>2.2120000000000002</c:v>
                </c:pt>
                <c:pt idx="766">
                  <c:v>2.2079999999999997</c:v>
                </c:pt>
                <c:pt idx="767">
                  <c:v>2.206</c:v>
                </c:pt>
                <c:pt idx="768">
                  <c:v>2.206</c:v>
                </c:pt>
                <c:pt idx="769">
                  <c:v>2.214</c:v>
                </c:pt>
                <c:pt idx="770">
                  <c:v>2.2079999999999997</c:v>
                </c:pt>
                <c:pt idx="771">
                  <c:v>2.206</c:v>
                </c:pt>
                <c:pt idx="772">
                  <c:v>2.202</c:v>
                </c:pt>
                <c:pt idx="773">
                  <c:v>2.2000000000000002</c:v>
                </c:pt>
                <c:pt idx="774">
                  <c:v>2.198</c:v>
                </c:pt>
                <c:pt idx="775">
                  <c:v>2.194</c:v>
                </c:pt>
                <c:pt idx="776">
                  <c:v>2.19</c:v>
                </c:pt>
                <c:pt idx="777">
                  <c:v>2.1879999999999997</c:v>
                </c:pt>
                <c:pt idx="778">
                  <c:v>2.1840000000000002</c:v>
                </c:pt>
                <c:pt idx="779">
                  <c:v>2.1840000000000002</c:v>
                </c:pt>
                <c:pt idx="780">
                  <c:v>2.1820000000000004</c:v>
                </c:pt>
                <c:pt idx="781">
                  <c:v>2.1840000000000002</c:v>
                </c:pt>
                <c:pt idx="782">
                  <c:v>2.1840000000000002</c:v>
                </c:pt>
                <c:pt idx="783">
                  <c:v>2.1820000000000004</c:v>
                </c:pt>
                <c:pt idx="784">
                  <c:v>2.1820000000000004</c:v>
                </c:pt>
                <c:pt idx="785">
                  <c:v>2.1820000000000004</c:v>
                </c:pt>
                <c:pt idx="786">
                  <c:v>2.1800000000000002</c:v>
                </c:pt>
                <c:pt idx="787">
                  <c:v>2.1779999999999999</c:v>
                </c:pt>
                <c:pt idx="788">
                  <c:v>2.1779999999999999</c:v>
                </c:pt>
                <c:pt idx="789">
                  <c:v>2.1760000000000002</c:v>
                </c:pt>
                <c:pt idx="790">
                  <c:v>2.1760000000000002</c:v>
                </c:pt>
                <c:pt idx="791">
                  <c:v>2.1760000000000002</c:v>
                </c:pt>
                <c:pt idx="792">
                  <c:v>2.1760000000000002</c:v>
                </c:pt>
                <c:pt idx="793">
                  <c:v>2.1760000000000002</c:v>
                </c:pt>
                <c:pt idx="794">
                  <c:v>2.1760000000000002</c:v>
                </c:pt>
                <c:pt idx="795">
                  <c:v>2.1760000000000002</c:v>
                </c:pt>
                <c:pt idx="796">
                  <c:v>2.1840000000000002</c:v>
                </c:pt>
                <c:pt idx="797">
                  <c:v>2.1840000000000002</c:v>
                </c:pt>
                <c:pt idx="798">
                  <c:v>2.1840000000000002</c:v>
                </c:pt>
                <c:pt idx="799">
                  <c:v>2.1879999999999997</c:v>
                </c:pt>
                <c:pt idx="800">
                  <c:v>2.1879999999999997</c:v>
                </c:pt>
                <c:pt idx="801">
                  <c:v>2.1879999999999997</c:v>
                </c:pt>
                <c:pt idx="802">
                  <c:v>2.1879999999999997</c:v>
                </c:pt>
                <c:pt idx="803">
                  <c:v>2.1879999999999997</c:v>
                </c:pt>
                <c:pt idx="804">
                  <c:v>2.1859999999999999</c:v>
                </c:pt>
                <c:pt idx="805">
                  <c:v>2.1820000000000004</c:v>
                </c:pt>
                <c:pt idx="806">
                  <c:v>2.1820000000000004</c:v>
                </c:pt>
                <c:pt idx="807">
                  <c:v>2.1820000000000004</c:v>
                </c:pt>
                <c:pt idx="808">
                  <c:v>2.1800000000000002</c:v>
                </c:pt>
                <c:pt idx="809">
                  <c:v>2.1800000000000002</c:v>
                </c:pt>
                <c:pt idx="810">
                  <c:v>2.1800000000000002</c:v>
                </c:pt>
                <c:pt idx="811">
                  <c:v>2.1800000000000002</c:v>
                </c:pt>
                <c:pt idx="812">
                  <c:v>2.1779999999999999</c:v>
                </c:pt>
                <c:pt idx="813">
                  <c:v>2.1800000000000002</c:v>
                </c:pt>
                <c:pt idx="814">
                  <c:v>2.1779999999999999</c:v>
                </c:pt>
                <c:pt idx="815">
                  <c:v>2.1760000000000002</c:v>
                </c:pt>
                <c:pt idx="816">
                  <c:v>2.1800000000000002</c:v>
                </c:pt>
                <c:pt idx="817">
                  <c:v>2.1760000000000002</c:v>
                </c:pt>
                <c:pt idx="818">
                  <c:v>2.1760000000000002</c:v>
                </c:pt>
                <c:pt idx="819">
                  <c:v>2.1779999999999999</c:v>
                </c:pt>
                <c:pt idx="820">
                  <c:v>2.1800000000000002</c:v>
                </c:pt>
                <c:pt idx="821">
                  <c:v>2.1779999999999999</c:v>
                </c:pt>
                <c:pt idx="822">
                  <c:v>2.1779999999999999</c:v>
                </c:pt>
                <c:pt idx="823">
                  <c:v>2.1760000000000002</c:v>
                </c:pt>
                <c:pt idx="824">
                  <c:v>2.1760000000000002</c:v>
                </c:pt>
                <c:pt idx="825">
                  <c:v>2.1840000000000002</c:v>
                </c:pt>
                <c:pt idx="826">
                  <c:v>2.2520000000000002</c:v>
                </c:pt>
                <c:pt idx="827">
                  <c:v>2.27</c:v>
                </c:pt>
                <c:pt idx="828">
                  <c:v>2.258</c:v>
                </c:pt>
                <c:pt idx="829">
                  <c:v>2.2539999999999996</c:v>
                </c:pt>
                <c:pt idx="830">
                  <c:v>2.2480000000000002</c:v>
                </c:pt>
                <c:pt idx="831">
                  <c:v>2.242</c:v>
                </c:pt>
                <c:pt idx="832">
                  <c:v>2.238</c:v>
                </c:pt>
                <c:pt idx="833">
                  <c:v>2.2359999999999998</c:v>
                </c:pt>
                <c:pt idx="834">
                  <c:v>2.2359999999999998</c:v>
                </c:pt>
                <c:pt idx="835">
                  <c:v>2.238</c:v>
                </c:pt>
                <c:pt idx="836">
                  <c:v>2.238</c:v>
                </c:pt>
                <c:pt idx="837">
                  <c:v>2.2359999999999998</c:v>
                </c:pt>
                <c:pt idx="838">
                  <c:v>2.2320000000000002</c:v>
                </c:pt>
                <c:pt idx="839">
                  <c:v>2.2320000000000002</c:v>
                </c:pt>
                <c:pt idx="840">
                  <c:v>2.2320000000000002</c:v>
                </c:pt>
                <c:pt idx="841">
                  <c:v>2.234</c:v>
                </c:pt>
                <c:pt idx="842">
                  <c:v>2.2320000000000002</c:v>
                </c:pt>
                <c:pt idx="843">
                  <c:v>2.2280000000000002</c:v>
                </c:pt>
                <c:pt idx="844">
                  <c:v>2.226</c:v>
                </c:pt>
                <c:pt idx="845">
                  <c:v>2.2280000000000002</c:v>
                </c:pt>
                <c:pt idx="846">
                  <c:v>2.2280000000000002</c:v>
                </c:pt>
                <c:pt idx="847">
                  <c:v>2.226</c:v>
                </c:pt>
                <c:pt idx="848">
                  <c:v>2.222</c:v>
                </c:pt>
                <c:pt idx="849">
                  <c:v>2.222</c:v>
                </c:pt>
                <c:pt idx="850">
                  <c:v>2.2200000000000002</c:v>
                </c:pt>
                <c:pt idx="851">
                  <c:v>2.2159999999999997</c:v>
                </c:pt>
                <c:pt idx="852">
                  <c:v>2.214</c:v>
                </c:pt>
                <c:pt idx="853">
                  <c:v>2.214</c:v>
                </c:pt>
                <c:pt idx="854">
                  <c:v>2.2159999999999997</c:v>
                </c:pt>
                <c:pt idx="855">
                  <c:v>2.214</c:v>
                </c:pt>
                <c:pt idx="856">
                  <c:v>2.2120000000000002</c:v>
                </c:pt>
                <c:pt idx="857">
                  <c:v>2.2120000000000002</c:v>
                </c:pt>
                <c:pt idx="858">
                  <c:v>2.2120000000000002</c:v>
                </c:pt>
                <c:pt idx="859">
                  <c:v>2.2120000000000002</c:v>
                </c:pt>
                <c:pt idx="860">
                  <c:v>2.2079999999999997</c:v>
                </c:pt>
                <c:pt idx="861">
                  <c:v>2.2079999999999997</c:v>
                </c:pt>
                <c:pt idx="862">
                  <c:v>2.206</c:v>
                </c:pt>
                <c:pt idx="863">
                  <c:v>2.206</c:v>
                </c:pt>
                <c:pt idx="864">
                  <c:v>2.2040000000000002</c:v>
                </c:pt>
                <c:pt idx="865">
                  <c:v>2.202</c:v>
                </c:pt>
                <c:pt idx="866">
                  <c:v>2.2000000000000002</c:v>
                </c:pt>
                <c:pt idx="867">
                  <c:v>2.2000000000000002</c:v>
                </c:pt>
                <c:pt idx="868">
                  <c:v>2.202</c:v>
                </c:pt>
                <c:pt idx="869">
                  <c:v>2.202</c:v>
                </c:pt>
                <c:pt idx="870">
                  <c:v>2.202</c:v>
                </c:pt>
                <c:pt idx="871">
                  <c:v>2.202</c:v>
                </c:pt>
                <c:pt idx="872">
                  <c:v>2.2000000000000002</c:v>
                </c:pt>
                <c:pt idx="873">
                  <c:v>2.198</c:v>
                </c:pt>
                <c:pt idx="874">
                  <c:v>2.198</c:v>
                </c:pt>
                <c:pt idx="875">
                  <c:v>2.198</c:v>
                </c:pt>
                <c:pt idx="876">
                  <c:v>2.194</c:v>
                </c:pt>
                <c:pt idx="877">
                  <c:v>2.1920000000000002</c:v>
                </c:pt>
                <c:pt idx="878">
                  <c:v>2.19</c:v>
                </c:pt>
                <c:pt idx="879">
                  <c:v>2.1879999999999997</c:v>
                </c:pt>
                <c:pt idx="880">
                  <c:v>2.1879999999999997</c:v>
                </c:pt>
                <c:pt idx="881">
                  <c:v>2.1859999999999999</c:v>
                </c:pt>
                <c:pt idx="882">
                  <c:v>2.1859999999999999</c:v>
                </c:pt>
                <c:pt idx="883">
                  <c:v>2.1879999999999997</c:v>
                </c:pt>
                <c:pt idx="884">
                  <c:v>2.1879999999999997</c:v>
                </c:pt>
                <c:pt idx="885">
                  <c:v>2.1859999999999999</c:v>
                </c:pt>
                <c:pt idx="886">
                  <c:v>2.1879999999999997</c:v>
                </c:pt>
                <c:pt idx="887">
                  <c:v>2.19</c:v>
                </c:pt>
                <c:pt idx="888">
                  <c:v>2.1879999999999997</c:v>
                </c:pt>
                <c:pt idx="889">
                  <c:v>2.1879999999999997</c:v>
                </c:pt>
                <c:pt idx="890">
                  <c:v>2.1879999999999997</c:v>
                </c:pt>
                <c:pt idx="891">
                  <c:v>2.1879999999999997</c:v>
                </c:pt>
                <c:pt idx="892">
                  <c:v>2.19</c:v>
                </c:pt>
                <c:pt idx="893">
                  <c:v>2.19</c:v>
                </c:pt>
                <c:pt idx="894">
                  <c:v>2.1879999999999997</c:v>
                </c:pt>
                <c:pt idx="895">
                  <c:v>2.1859999999999999</c:v>
                </c:pt>
                <c:pt idx="896">
                  <c:v>2.1859999999999999</c:v>
                </c:pt>
                <c:pt idx="897">
                  <c:v>2.1840000000000002</c:v>
                </c:pt>
                <c:pt idx="898">
                  <c:v>2.1840000000000002</c:v>
                </c:pt>
                <c:pt idx="899">
                  <c:v>2.1840000000000002</c:v>
                </c:pt>
              </c:numCache>
            </c:numRef>
          </c:yVal>
          <c:smooth val="0"/>
          <c:extLst>
            <c:ext xmlns:c16="http://schemas.microsoft.com/office/drawing/2014/chart" uri="{C3380CC4-5D6E-409C-BE32-E72D297353CC}">
              <c16:uniqueId val="{00000000-B292-4841-B31C-CB35AF25108A}"/>
            </c:ext>
          </c:extLst>
        </c:ser>
        <c:ser>
          <c:idx val="1"/>
          <c:order val="1"/>
          <c:tx>
            <c:v>Light</c:v>
          </c:tx>
          <c:spPr>
            <a:ln w="12700" cap="rnd">
              <a:solidFill>
                <a:schemeClr val="accent2"/>
              </a:solidFill>
              <a:prstDash val="lgDashDot"/>
              <a:round/>
            </a:ln>
            <a:effectLst/>
          </c:spPr>
          <c:marker>
            <c:symbol val="none"/>
          </c:marker>
          <c:xVal>
            <c:numRef>
              <c:f>PWRPOTENTIOSTATIC!$A$5:$A$904</c:f>
              <c:numCache>
                <c:formatCode>0.00</c:formatCode>
                <c:ptCount val="900"/>
                <c:pt idx="0">
                  <c:v>1.6666666666666666E-2</c:v>
                </c:pt>
                <c:pt idx="1">
                  <c:v>3.3333333333333333E-2</c:v>
                </c:pt>
                <c:pt idx="2">
                  <c:v>0.05</c:v>
                </c:pt>
                <c:pt idx="3">
                  <c:v>6.6666666666666666E-2</c:v>
                </c:pt>
                <c:pt idx="4">
                  <c:v>8.3333333333333329E-2</c:v>
                </c:pt>
                <c:pt idx="5">
                  <c:v>0.1</c:v>
                </c:pt>
                <c:pt idx="6">
                  <c:v>0.11666666666666667</c:v>
                </c:pt>
                <c:pt idx="7">
                  <c:v>0.13333333333333333</c:v>
                </c:pt>
                <c:pt idx="8">
                  <c:v>0.15</c:v>
                </c:pt>
                <c:pt idx="9">
                  <c:v>0.16666666666666666</c:v>
                </c:pt>
                <c:pt idx="10">
                  <c:v>0.18333333333333332</c:v>
                </c:pt>
                <c:pt idx="11">
                  <c:v>0.2</c:v>
                </c:pt>
                <c:pt idx="12">
                  <c:v>0.21666666666666667</c:v>
                </c:pt>
                <c:pt idx="13">
                  <c:v>0.23333333333333334</c:v>
                </c:pt>
                <c:pt idx="14">
                  <c:v>0.25</c:v>
                </c:pt>
                <c:pt idx="15">
                  <c:v>0.26666666666666666</c:v>
                </c:pt>
                <c:pt idx="16">
                  <c:v>0.28333333333333333</c:v>
                </c:pt>
                <c:pt idx="17">
                  <c:v>0.3</c:v>
                </c:pt>
                <c:pt idx="18">
                  <c:v>0.31666666666666665</c:v>
                </c:pt>
                <c:pt idx="19">
                  <c:v>0.33333333333333331</c:v>
                </c:pt>
                <c:pt idx="20">
                  <c:v>0.35</c:v>
                </c:pt>
                <c:pt idx="21">
                  <c:v>0.36666666666666664</c:v>
                </c:pt>
                <c:pt idx="22">
                  <c:v>0.38333333333333336</c:v>
                </c:pt>
                <c:pt idx="23">
                  <c:v>0.4</c:v>
                </c:pt>
                <c:pt idx="24">
                  <c:v>0.41666666666666669</c:v>
                </c:pt>
                <c:pt idx="25">
                  <c:v>0.43333333333333335</c:v>
                </c:pt>
                <c:pt idx="26">
                  <c:v>0.45</c:v>
                </c:pt>
                <c:pt idx="27">
                  <c:v>0.46666666666666667</c:v>
                </c:pt>
                <c:pt idx="28">
                  <c:v>0.48333333333333334</c:v>
                </c:pt>
                <c:pt idx="29">
                  <c:v>0.5</c:v>
                </c:pt>
                <c:pt idx="30">
                  <c:v>0.51666666666666672</c:v>
                </c:pt>
                <c:pt idx="31">
                  <c:v>0.53333333333333333</c:v>
                </c:pt>
                <c:pt idx="32">
                  <c:v>0.55000000000000004</c:v>
                </c:pt>
                <c:pt idx="33">
                  <c:v>0.56666666666666665</c:v>
                </c:pt>
                <c:pt idx="34">
                  <c:v>0.58333333333333337</c:v>
                </c:pt>
                <c:pt idx="35">
                  <c:v>0.6</c:v>
                </c:pt>
                <c:pt idx="36">
                  <c:v>0.6166666666666667</c:v>
                </c:pt>
                <c:pt idx="37">
                  <c:v>0.6333333333333333</c:v>
                </c:pt>
                <c:pt idx="38">
                  <c:v>0.65</c:v>
                </c:pt>
                <c:pt idx="39">
                  <c:v>0.66666666666666663</c:v>
                </c:pt>
                <c:pt idx="40">
                  <c:v>0.68333333333333335</c:v>
                </c:pt>
                <c:pt idx="41">
                  <c:v>0.7</c:v>
                </c:pt>
                <c:pt idx="42">
                  <c:v>0.71666666666666667</c:v>
                </c:pt>
                <c:pt idx="43">
                  <c:v>0.73333333333333328</c:v>
                </c:pt>
                <c:pt idx="44">
                  <c:v>0.75</c:v>
                </c:pt>
                <c:pt idx="45">
                  <c:v>0.76666666666666672</c:v>
                </c:pt>
                <c:pt idx="46">
                  <c:v>0.78333333333333333</c:v>
                </c:pt>
                <c:pt idx="47">
                  <c:v>0.8</c:v>
                </c:pt>
                <c:pt idx="48">
                  <c:v>0.81666666666666665</c:v>
                </c:pt>
                <c:pt idx="49">
                  <c:v>0.83333333333333337</c:v>
                </c:pt>
                <c:pt idx="50">
                  <c:v>0.85</c:v>
                </c:pt>
                <c:pt idx="51">
                  <c:v>0.8666666666666667</c:v>
                </c:pt>
                <c:pt idx="52">
                  <c:v>0.8833333333333333</c:v>
                </c:pt>
                <c:pt idx="53">
                  <c:v>0.9</c:v>
                </c:pt>
                <c:pt idx="54">
                  <c:v>0.91666666666666663</c:v>
                </c:pt>
                <c:pt idx="55">
                  <c:v>0.93333333333333335</c:v>
                </c:pt>
                <c:pt idx="56">
                  <c:v>0.95</c:v>
                </c:pt>
                <c:pt idx="57">
                  <c:v>0.96666666666666667</c:v>
                </c:pt>
                <c:pt idx="58">
                  <c:v>0.98333333333333328</c:v>
                </c:pt>
                <c:pt idx="59">
                  <c:v>1</c:v>
                </c:pt>
                <c:pt idx="60">
                  <c:v>1.0166666666666666</c:v>
                </c:pt>
                <c:pt idx="61">
                  <c:v>1.0333333333333334</c:v>
                </c:pt>
                <c:pt idx="62">
                  <c:v>1.05</c:v>
                </c:pt>
                <c:pt idx="63">
                  <c:v>1.0666666666666667</c:v>
                </c:pt>
                <c:pt idx="64">
                  <c:v>1.0833333333333333</c:v>
                </c:pt>
                <c:pt idx="65">
                  <c:v>1.1000000000000001</c:v>
                </c:pt>
                <c:pt idx="66">
                  <c:v>1.1166666666666667</c:v>
                </c:pt>
                <c:pt idx="67">
                  <c:v>1.1333333333333333</c:v>
                </c:pt>
                <c:pt idx="68">
                  <c:v>1.1499999999999999</c:v>
                </c:pt>
                <c:pt idx="69">
                  <c:v>1.1666666666666667</c:v>
                </c:pt>
                <c:pt idx="70">
                  <c:v>1.1833333333333333</c:v>
                </c:pt>
                <c:pt idx="71">
                  <c:v>1.2</c:v>
                </c:pt>
                <c:pt idx="72">
                  <c:v>1.2166666666666666</c:v>
                </c:pt>
                <c:pt idx="73">
                  <c:v>1.2333333333333334</c:v>
                </c:pt>
                <c:pt idx="74">
                  <c:v>1.25</c:v>
                </c:pt>
                <c:pt idx="75">
                  <c:v>1.2666666666666666</c:v>
                </c:pt>
                <c:pt idx="76">
                  <c:v>1.2833333333333334</c:v>
                </c:pt>
                <c:pt idx="77">
                  <c:v>1.3</c:v>
                </c:pt>
                <c:pt idx="78">
                  <c:v>1.3166666666666667</c:v>
                </c:pt>
                <c:pt idx="79">
                  <c:v>1.3333333333333333</c:v>
                </c:pt>
                <c:pt idx="80">
                  <c:v>1.35</c:v>
                </c:pt>
                <c:pt idx="81">
                  <c:v>1.3666666666666667</c:v>
                </c:pt>
                <c:pt idx="82">
                  <c:v>1.3833333333333333</c:v>
                </c:pt>
                <c:pt idx="83">
                  <c:v>1.4</c:v>
                </c:pt>
                <c:pt idx="84">
                  <c:v>1.4166666666666667</c:v>
                </c:pt>
                <c:pt idx="85">
                  <c:v>1.4333333333333333</c:v>
                </c:pt>
                <c:pt idx="86">
                  <c:v>1.45</c:v>
                </c:pt>
                <c:pt idx="87">
                  <c:v>1.4666666666666666</c:v>
                </c:pt>
                <c:pt idx="88">
                  <c:v>1.4833333333333334</c:v>
                </c:pt>
                <c:pt idx="89">
                  <c:v>1.5</c:v>
                </c:pt>
                <c:pt idx="90">
                  <c:v>1.5166666666666666</c:v>
                </c:pt>
                <c:pt idx="91">
                  <c:v>1.5333333333333334</c:v>
                </c:pt>
                <c:pt idx="92">
                  <c:v>1.55</c:v>
                </c:pt>
                <c:pt idx="93">
                  <c:v>1.5666666666666667</c:v>
                </c:pt>
                <c:pt idx="94">
                  <c:v>1.5833333333333333</c:v>
                </c:pt>
                <c:pt idx="95">
                  <c:v>1.6</c:v>
                </c:pt>
                <c:pt idx="96">
                  <c:v>1.6166666666666667</c:v>
                </c:pt>
                <c:pt idx="97">
                  <c:v>1.6333333333333333</c:v>
                </c:pt>
                <c:pt idx="98">
                  <c:v>1.65</c:v>
                </c:pt>
                <c:pt idx="99">
                  <c:v>1.6666666666666667</c:v>
                </c:pt>
                <c:pt idx="100">
                  <c:v>1.6833333333333333</c:v>
                </c:pt>
                <c:pt idx="101">
                  <c:v>1.7</c:v>
                </c:pt>
                <c:pt idx="102">
                  <c:v>1.7166666666666666</c:v>
                </c:pt>
                <c:pt idx="103">
                  <c:v>1.7333333333333334</c:v>
                </c:pt>
                <c:pt idx="104">
                  <c:v>1.75</c:v>
                </c:pt>
                <c:pt idx="105">
                  <c:v>1.7666666666666666</c:v>
                </c:pt>
                <c:pt idx="106">
                  <c:v>1.7833333333333334</c:v>
                </c:pt>
                <c:pt idx="107">
                  <c:v>1.8</c:v>
                </c:pt>
                <c:pt idx="108">
                  <c:v>1.8166666666666667</c:v>
                </c:pt>
                <c:pt idx="109">
                  <c:v>1.8333333333333333</c:v>
                </c:pt>
                <c:pt idx="110">
                  <c:v>1.85</c:v>
                </c:pt>
                <c:pt idx="111">
                  <c:v>1.8666666666666667</c:v>
                </c:pt>
                <c:pt idx="112">
                  <c:v>1.8833333333333333</c:v>
                </c:pt>
                <c:pt idx="113">
                  <c:v>1.9</c:v>
                </c:pt>
                <c:pt idx="114">
                  <c:v>1.9166666666666667</c:v>
                </c:pt>
                <c:pt idx="115">
                  <c:v>1.9333333333333333</c:v>
                </c:pt>
                <c:pt idx="116">
                  <c:v>1.95</c:v>
                </c:pt>
                <c:pt idx="117">
                  <c:v>1.9666666666666666</c:v>
                </c:pt>
                <c:pt idx="118">
                  <c:v>1.9833333333333334</c:v>
                </c:pt>
                <c:pt idx="119">
                  <c:v>2</c:v>
                </c:pt>
                <c:pt idx="120">
                  <c:v>2.0166666666666666</c:v>
                </c:pt>
                <c:pt idx="121">
                  <c:v>2.0333333333333332</c:v>
                </c:pt>
                <c:pt idx="122">
                  <c:v>2.0499999999999998</c:v>
                </c:pt>
                <c:pt idx="123">
                  <c:v>2.0666666666666669</c:v>
                </c:pt>
                <c:pt idx="124">
                  <c:v>2.0833333333333335</c:v>
                </c:pt>
                <c:pt idx="125">
                  <c:v>2.1</c:v>
                </c:pt>
                <c:pt idx="126">
                  <c:v>2.1166666666666667</c:v>
                </c:pt>
                <c:pt idx="127">
                  <c:v>2.1333333333333333</c:v>
                </c:pt>
                <c:pt idx="128">
                  <c:v>2.15</c:v>
                </c:pt>
                <c:pt idx="129">
                  <c:v>2.1666666666666665</c:v>
                </c:pt>
                <c:pt idx="130">
                  <c:v>2.1833333333333331</c:v>
                </c:pt>
                <c:pt idx="131">
                  <c:v>2.2000000000000002</c:v>
                </c:pt>
                <c:pt idx="132">
                  <c:v>2.2166666666666668</c:v>
                </c:pt>
                <c:pt idx="133">
                  <c:v>2.2333333333333334</c:v>
                </c:pt>
                <c:pt idx="134">
                  <c:v>2.25</c:v>
                </c:pt>
                <c:pt idx="135">
                  <c:v>2.2666666666666666</c:v>
                </c:pt>
                <c:pt idx="136">
                  <c:v>2.2833333333333332</c:v>
                </c:pt>
                <c:pt idx="137">
                  <c:v>2.2999999999999998</c:v>
                </c:pt>
                <c:pt idx="138">
                  <c:v>2.3166666666666669</c:v>
                </c:pt>
                <c:pt idx="139">
                  <c:v>2.3333333333333335</c:v>
                </c:pt>
                <c:pt idx="140">
                  <c:v>2.35</c:v>
                </c:pt>
                <c:pt idx="141">
                  <c:v>2.3666666666666667</c:v>
                </c:pt>
                <c:pt idx="142">
                  <c:v>2.3833333333333333</c:v>
                </c:pt>
                <c:pt idx="143">
                  <c:v>2.4</c:v>
                </c:pt>
                <c:pt idx="144">
                  <c:v>2.4166666666666665</c:v>
                </c:pt>
                <c:pt idx="145">
                  <c:v>2.4333333333333331</c:v>
                </c:pt>
                <c:pt idx="146">
                  <c:v>2.4500000000000002</c:v>
                </c:pt>
                <c:pt idx="147">
                  <c:v>2.4666666666666668</c:v>
                </c:pt>
                <c:pt idx="148">
                  <c:v>2.4833333333333334</c:v>
                </c:pt>
                <c:pt idx="149">
                  <c:v>2.5</c:v>
                </c:pt>
                <c:pt idx="150">
                  <c:v>2.5166666666666666</c:v>
                </c:pt>
                <c:pt idx="151">
                  <c:v>2.5333333333333332</c:v>
                </c:pt>
                <c:pt idx="152">
                  <c:v>2.5499999999999998</c:v>
                </c:pt>
                <c:pt idx="153">
                  <c:v>2.5666666666666669</c:v>
                </c:pt>
                <c:pt idx="154">
                  <c:v>2.5833333333333335</c:v>
                </c:pt>
                <c:pt idx="155">
                  <c:v>2.6</c:v>
                </c:pt>
                <c:pt idx="156">
                  <c:v>2.6166666666666667</c:v>
                </c:pt>
                <c:pt idx="157">
                  <c:v>2.6333333333333333</c:v>
                </c:pt>
                <c:pt idx="158">
                  <c:v>2.65</c:v>
                </c:pt>
                <c:pt idx="159">
                  <c:v>2.6666666666666665</c:v>
                </c:pt>
                <c:pt idx="160">
                  <c:v>2.6833333333333331</c:v>
                </c:pt>
                <c:pt idx="161">
                  <c:v>2.7</c:v>
                </c:pt>
                <c:pt idx="162">
                  <c:v>2.7166666666666668</c:v>
                </c:pt>
                <c:pt idx="163">
                  <c:v>2.7333333333333334</c:v>
                </c:pt>
                <c:pt idx="164">
                  <c:v>2.75</c:v>
                </c:pt>
                <c:pt idx="165">
                  <c:v>2.7666666666666666</c:v>
                </c:pt>
                <c:pt idx="166">
                  <c:v>2.7833333333333332</c:v>
                </c:pt>
                <c:pt idx="167">
                  <c:v>2.8</c:v>
                </c:pt>
                <c:pt idx="168">
                  <c:v>2.8166666666666669</c:v>
                </c:pt>
                <c:pt idx="169">
                  <c:v>2.8333333333333335</c:v>
                </c:pt>
                <c:pt idx="170">
                  <c:v>2.85</c:v>
                </c:pt>
                <c:pt idx="171">
                  <c:v>2.8666666666666667</c:v>
                </c:pt>
                <c:pt idx="172">
                  <c:v>2.8833333333333333</c:v>
                </c:pt>
                <c:pt idx="173">
                  <c:v>2.9</c:v>
                </c:pt>
                <c:pt idx="174">
                  <c:v>2.9166666666666665</c:v>
                </c:pt>
                <c:pt idx="175">
                  <c:v>2.9333333333333331</c:v>
                </c:pt>
                <c:pt idx="176">
                  <c:v>2.95</c:v>
                </c:pt>
                <c:pt idx="177">
                  <c:v>2.9666666666666668</c:v>
                </c:pt>
                <c:pt idx="178">
                  <c:v>2.9833333333333334</c:v>
                </c:pt>
                <c:pt idx="179">
                  <c:v>3</c:v>
                </c:pt>
                <c:pt idx="180">
                  <c:v>3.0166666666666666</c:v>
                </c:pt>
                <c:pt idx="181">
                  <c:v>3.0333333333333332</c:v>
                </c:pt>
                <c:pt idx="182">
                  <c:v>3.05</c:v>
                </c:pt>
                <c:pt idx="183">
                  <c:v>3.0666666666666669</c:v>
                </c:pt>
                <c:pt idx="184">
                  <c:v>3.0833333333333335</c:v>
                </c:pt>
                <c:pt idx="185">
                  <c:v>3.1</c:v>
                </c:pt>
                <c:pt idx="186">
                  <c:v>3.1166666666666667</c:v>
                </c:pt>
                <c:pt idx="187">
                  <c:v>3.1333333333333333</c:v>
                </c:pt>
                <c:pt idx="188">
                  <c:v>3.15</c:v>
                </c:pt>
                <c:pt idx="189">
                  <c:v>3.1666666666666665</c:v>
                </c:pt>
                <c:pt idx="190">
                  <c:v>3.1833333333333331</c:v>
                </c:pt>
                <c:pt idx="191">
                  <c:v>3.2</c:v>
                </c:pt>
                <c:pt idx="192">
                  <c:v>3.2166666666666668</c:v>
                </c:pt>
                <c:pt idx="193">
                  <c:v>3.2333333333333334</c:v>
                </c:pt>
                <c:pt idx="194">
                  <c:v>3.25</c:v>
                </c:pt>
                <c:pt idx="195">
                  <c:v>3.2666666666666666</c:v>
                </c:pt>
                <c:pt idx="196">
                  <c:v>3.2833333333333332</c:v>
                </c:pt>
                <c:pt idx="197">
                  <c:v>3.3</c:v>
                </c:pt>
                <c:pt idx="198">
                  <c:v>3.3166666666666669</c:v>
                </c:pt>
                <c:pt idx="199">
                  <c:v>3.3333333333333335</c:v>
                </c:pt>
                <c:pt idx="200">
                  <c:v>3.35</c:v>
                </c:pt>
                <c:pt idx="201">
                  <c:v>3.3666666666666667</c:v>
                </c:pt>
                <c:pt idx="202">
                  <c:v>3.3833333333333333</c:v>
                </c:pt>
                <c:pt idx="203">
                  <c:v>3.4</c:v>
                </c:pt>
                <c:pt idx="204">
                  <c:v>3.4166666666666665</c:v>
                </c:pt>
                <c:pt idx="205">
                  <c:v>3.4333333333333331</c:v>
                </c:pt>
                <c:pt idx="206">
                  <c:v>3.45</c:v>
                </c:pt>
                <c:pt idx="207">
                  <c:v>3.4666666666666668</c:v>
                </c:pt>
                <c:pt idx="208">
                  <c:v>3.4833333333333334</c:v>
                </c:pt>
                <c:pt idx="209">
                  <c:v>3.5</c:v>
                </c:pt>
                <c:pt idx="210">
                  <c:v>3.5166666666666666</c:v>
                </c:pt>
                <c:pt idx="211">
                  <c:v>3.5333333333333332</c:v>
                </c:pt>
                <c:pt idx="212">
                  <c:v>3.55</c:v>
                </c:pt>
                <c:pt idx="213">
                  <c:v>3.5666666666666669</c:v>
                </c:pt>
                <c:pt idx="214">
                  <c:v>3.5833333333333335</c:v>
                </c:pt>
                <c:pt idx="215">
                  <c:v>3.6</c:v>
                </c:pt>
                <c:pt idx="216">
                  <c:v>3.6166666666666667</c:v>
                </c:pt>
                <c:pt idx="217">
                  <c:v>3.6333333333333333</c:v>
                </c:pt>
                <c:pt idx="218">
                  <c:v>3.65</c:v>
                </c:pt>
                <c:pt idx="219">
                  <c:v>3.6666666666666665</c:v>
                </c:pt>
                <c:pt idx="220">
                  <c:v>3.6833333333333331</c:v>
                </c:pt>
                <c:pt idx="221">
                  <c:v>3.7</c:v>
                </c:pt>
                <c:pt idx="222">
                  <c:v>3.7166666666666668</c:v>
                </c:pt>
                <c:pt idx="223">
                  <c:v>3.7333333333333334</c:v>
                </c:pt>
                <c:pt idx="224">
                  <c:v>3.75</c:v>
                </c:pt>
                <c:pt idx="225">
                  <c:v>3.7666666666666666</c:v>
                </c:pt>
                <c:pt idx="226">
                  <c:v>3.7833333333333332</c:v>
                </c:pt>
                <c:pt idx="227">
                  <c:v>3.8</c:v>
                </c:pt>
                <c:pt idx="228">
                  <c:v>3.8166666666666669</c:v>
                </c:pt>
                <c:pt idx="229">
                  <c:v>3.8333333333333335</c:v>
                </c:pt>
                <c:pt idx="230">
                  <c:v>3.85</c:v>
                </c:pt>
                <c:pt idx="231">
                  <c:v>3.8666666666666667</c:v>
                </c:pt>
                <c:pt idx="232">
                  <c:v>3.8833333333333333</c:v>
                </c:pt>
                <c:pt idx="233">
                  <c:v>3.9</c:v>
                </c:pt>
                <c:pt idx="234">
                  <c:v>3.9166666666666665</c:v>
                </c:pt>
                <c:pt idx="235">
                  <c:v>3.9333333333333331</c:v>
                </c:pt>
                <c:pt idx="236">
                  <c:v>3.95</c:v>
                </c:pt>
                <c:pt idx="237">
                  <c:v>3.9666666666666668</c:v>
                </c:pt>
                <c:pt idx="238">
                  <c:v>3.9833333333333334</c:v>
                </c:pt>
                <c:pt idx="239">
                  <c:v>4</c:v>
                </c:pt>
                <c:pt idx="240">
                  <c:v>4.0166666666666666</c:v>
                </c:pt>
                <c:pt idx="241">
                  <c:v>4.0333333333333332</c:v>
                </c:pt>
                <c:pt idx="242">
                  <c:v>4.05</c:v>
                </c:pt>
                <c:pt idx="243">
                  <c:v>4.0666666666666664</c:v>
                </c:pt>
                <c:pt idx="244">
                  <c:v>4.083333333333333</c:v>
                </c:pt>
                <c:pt idx="245">
                  <c:v>4.0999999999999996</c:v>
                </c:pt>
                <c:pt idx="246">
                  <c:v>4.1166666666666663</c:v>
                </c:pt>
                <c:pt idx="247">
                  <c:v>4.1333333333333337</c:v>
                </c:pt>
                <c:pt idx="248">
                  <c:v>4.1500000000000004</c:v>
                </c:pt>
                <c:pt idx="249">
                  <c:v>4.166666666666667</c:v>
                </c:pt>
                <c:pt idx="250">
                  <c:v>4.1833333333333336</c:v>
                </c:pt>
                <c:pt idx="251">
                  <c:v>4.2</c:v>
                </c:pt>
                <c:pt idx="252">
                  <c:v>4.2166666666666668</c:v>
                </c:pt>
                <c:pt idx="253">
                  <c:v>4.2333333333333334</c:v>
                </c:pt>
                <c:pt idx="254">
                  <c:v>4.25</c:v>
                </c:pt>
                <c:pt idx="255">
                  <c:v>4.2666666666666666</c:v>
                </c:pt>
                <c:pt idx="256">
                  <c:v>4.2833333333333332</c:v>
                </c:pt>
                <c:pt idx="257">
                  <c:v>4.3</c:v>
                </c:pt>
                <c:pt idx="258">
                  <c:v>4.3166666666666664</c:v>
                </c:pt>
                <c:pt idx="259">
                  <c:v>4.333333333333333</c:v>
                </c:pt>
                <c:pt idx="260">
                  <c:v>4.3499999999999996</c:v>
                </c:pt>
                <c:pt idx="261">
                  <c:v>4.3666666666666663</c:v>
                </c:pt>
                <c:pt idx="262">
                  <c:v>4.3833333333333337</c:v>
                </c:pt>
                <c:pt idx="263">
                  <c:v>4.4000000000000004</c:v>
                </c:pt>
                <c:pt idx="264">
                  <c:v>4.416666666666667</c:v>
                </c:pt>
                <c:pt idx="265">
                  <c:v>4.4333333333333336</c:v>
                </c:pt>
                <c:pt idx="266">
                  <c:v>4.45</c:v>
                </c:pt>
                <c:pt idx="267">
                  <c:v>4.4666666666666668</c:v>
                </c:pt>
                <c:pt idx="268">
                  <c:v>4.4833333333333334</c:v>
                </c:pt>
                <c:pt idx="269">
                  <c:v>4.5</c:v>
                </c:pt>
                <c:pt idx="270">
                  <c:v>4.5166666666666666</c:v>
                </c:pt>
                <c:pt idx="271">
                  <c:v>4.5333333333333332</c:v>
                </c:pt>
                <c:pt idx="272">
                  <c:v>4.55</c:v>
                </c:pt>
                <c:pt idx="273">
                  <c:v>4.5666666666666664</c:v>
                </c:pt>
                <c:pt idx="274">
                  <c:v>4.583333333333333</c:v>
                </c:pt>
                <c:pt idx="275">
                  <c:v>4.5999999999999996</c:v>
                </c:pt>
                <c:pt idx="276">
                  <c:v>4.6166666666666663</c:v>
                </c:pt>
                <c:pt idx="277">
                  <c:v>4.6333333333333337</c:v>
                </c:pt>
                <c:pt idx="278">
                  <c:v>4.6500000000000004</c:v>
                </c:pt>
                <c:pt idx="279">
                  <c:v>4.666666666666667</c:v>
                </c:pt>
                <c:pt idx="280">
                  <c:v>4.6833333333333336</c:v>
                </c:pt>
                <c:pt idx="281">
                  <c:v>4.7</c:v>
                </c:pt>
                <c:pt idx="282">
                  <c:v>4.7166666666666668</c:v>
                </c:pt>
                <c:pt idx="283">
                  <c:v>4.7333333333333334</c:v>
                </c:pt>
                <c:pt idx="284">
                  <c:v>4.75</c:v>
                </c:pt>
                <c:pt idx="285">
                  <c:v>4.7666666666666666</c:v>
                </c:pt>
                <c:pt idx="286">
                  <c:v>4.7833333333333332</c:v>
                </c:pt>
                <c:pt idx="287">
                  <c:v>4.8</c:v>
                </c:pt>
                <c:pt idx="288">
                  <c:v>4.8166666666666664</c:v>
                </c:pt>
                <c:pt idx="289">
                  <c:v>4.833333333333333</c:v>
                </c:pt>
                <c:pt idx="290">
                  <c:v>4.8499999999999996</c:v>
                </c:pt>
                <c:pt idx="291">
                  <c:v>4.8666666666666663</c:v>
                </c:pt>
                <c:pt idx="292">
                  <c:v>4.8833333333333337</c:v>
                </c:pt>
                <c:pt idx="293">
                  <c:v>4.9000000000000004</c:v>
                </c:pt>
                <c:pt idx="294">
                  <c:v>4.916666666666667</c:v>
                </c:pt>
                <c:pt idx="295">
                  <c:v>4.9333333333333336</c:v>
                </c:pt>
                <c:pt idx="296">
                  <c:v>4.95</c:v>
                </c:pt>
                <c:pt idx="297">
                  <c:v>4.9666666666666668</c:v>
                </c:pt>
                <c:pt idx="298">
                  <c:v>4.9833333333333334</c:v>
                </c:pt>
                <c:pt idx="299">
                  <c:v>5</c:v>
                </c:pt>
                <c:pt idx="300">
                  <c:v>5.0166666666666666</c:v>
                </c:pt>
                <c:pt idx="301">
                  <c:v>5.0333333333333332</c:v>
                </c:pt>
                <c:pt idx="302">
                  <c:v>5.05</c:v>
                </c:pt>
                <c:pt idx="303">
                  <c:v>5.0666666666666664</c:v>
                </c:pt>
                <c:pt idx="304">
                  <c:v>5.083333333333333</c:v>
                </c:pt>
                <c:pt idx="305">
                  <c:v>5.0999999999999996</c:v>
                </c:pt>
                <c:pt idx="306">
                  <c:v>5.1166666666666663</c:v>
                </c:pt>
                <c:pt idx="307">
                  <c:v>5.1333333333333337</c:v>
                </c:pt>
                <c:pt idx="308">
                  <c:v>5.15</c:v>
                </c:pt>
                <c:pt idx="309">
                  <c:v>5.166666666666667</c:v>
                </c:pt>
                <c:pt idx="310">
                  <c:v>5.1833333333333336</c:v>
                </c:pt>
                <c:pt idx="311">
                  <c:v>5.2</c:v>
                </c:pt>
                <c:pt idx="312">
                  <c:v>5.2166666666666668</c:v>
                </c:pt>
                <c:pt idx="313">
                  <c:v>5.2333333333333334</c:v>
                </c:pt>
                <c:pt idx="314">
                  <c:v>5.25</c:v>
                </c:pt>
                <c:pt idx="315">
                  <c:v>5.2666666666666666</c:v>
                </c:pt>
                <c:pt idx="316">
                  <c:v>5.2833333333333332</c:v>
                </c:pt>
                <c:pt idx="317">
                  <c:v>5.3</c:v>
                </c:pt>
                <c:pt idx="318">
                  <c:v>5.3166666666666664</c:v>
                </c:pt>
                <c:pt idx="319">
                  <c:v>5.333333333333333</c:v>
                </c:pt>
                <c:pt idx="320">
                  <c:v>5.35</c:v>
                </c:pt>
                <c:pt idx="321">
                  <c:v>5.3666666666666663</c:v>
                </c:pt>
                <c:pt idx="322">
                  <c:v>5.3833333333333337</c:v>
                </c:pt>
                <c:pt idx="323">
                  <c:v>5.4</c:v>
                </c:pt>
                <c:pt idx="324">
                  <c:v>5.416666666666667</c:v>
                </c:pt>
                <c:pt idx="325">
                  <c:v>5.4333333333333336</c:v>
                </c:pt>
                <c:pt idx="326">
                  <c:v>5.45</c:v>
                </c:pt>
                <c:pt idx="327">
                  <c:v>5.4666666666666668</c:v>
                </c:pt>
                <c:pt idx="328">
                  <c:v>5.4833333333333334</c:v>
                </c:pt>
                <c:pt idx="329">
                  <c:v>5.5</c:v>
                </c:pt>
                <c:pt idx="330">
                  <c:v>5.5166666666666666</c:v>
                </c:pt>
                <c:pt idx="331">
                  <c:v>5.5333333333333332</c:v>
                </c:pt>
                <c:pt idx="332">
                  <c:v>5.55</c:v>
                </c:pt>
                <c:pt idx="333">
                  <c:v>5.5666666666666664</c:v>
                </c:pt>
                <c:pt idx="334">
                  <c:v>5.583333333333333</c:v>
                </c:pt>
                <c:pt idx="335">
                  <c:v>5.6</c:v>
                </c:pt>
                <c:pt idx="336">
                  <c:v>5.6166666666666663</c:v>
                </c:pt>
                <c:pt idx="337">
                  <c:v>5.6333333333333337</c:v>
                </c:pt>
                <c:pt idx="338">
                  <c:v>5.65</c:v>
                </c:pt>
                <c:pt idx="339">
                  <c:v>5.666666666666667</c:v>
                </c:pt>
                <c:pt idx="340">
                  <c:v>5.6833333333333336</c:v>
                </c:pt>
                <c:pt idx="341">
                  <c:v>5.7</c:v>
                </c:pt>
                <c:pt idx="342">
                  <c:v>5.7166666666666668</c:v>
                </c:pt>
                <c:pt idx="343">
                  <c:v>5.7333333333333334</c:v>
                </c:pt>
                <c:pt idx="344">
                  <c:v>5.75</c:v>
                </c:pt>
                <c:pt idx="345">
                  <c:v>5.7666666666666666</c:v>
                </c:pt>
                <c:pt idx="346">
                  <c:v>5.7833333333333332</c:v>
                </c:pt>
                <c:pt idx="347">
                  <c:v>5.8</c:v>
                </c:pt>
                <c:pt idx="348">
                  <c:v>5.8166666666666664</c:v>
                </c:pt>
                <c:pt idx="349">
                  <c:v>5.833333333333333</c:v>
                </c:pt>
                <c:pt idx="350">
                  <c:v>5.85</c:v>
                </c:pt>
                <c:pt idx="351">
                  <c:v>5.8666666666666663</c:v>
                </c:pt>
                <c:pt idx="352">
                  <c:v>5.8833333333333337</c:v>
                </c:pt>
                <c:pt idx="353">
                  <c:v>5.9</c:v>
                </c:pt>
                <c:pt idx="354">
                  <c:v>5.916666666666667</c:v>
                </c:pt>
                <c:pt idx="355">
                  <c:v>5.9333333333333336</c:v>
                </c:pt>
                <c:pt idx="356">
                  <c:v>5.95</c:v>
                </c:pt>
                <c:pt idx="357">
                  <c:v>5.9666666666666668</c:v>
                </c:pt>
                <c:pt idx="358">
                  <c:v>5.9833333333333334</c:v>
                </c:pt>
                <c:pt idx="359">
                  <c:v>6</c:v>
                </c:pt>
                <c:pt idx="360">
                  <c:v>6.0166666666666666</c:v>
                </c:pt>
                <c:pt idx="361">
                  <c:v>6.0333333333333332</c:v>
                </c:pt>
                <c:pt idx="362">
                  <c:v>6.05</c:v>
                </c:pt>
                <c:pt idx="363">
                  <c:v>6.0666666666666664</c:v>
                </c:pt>
                <c:pt idx="364">
                  <c:v>6.083333333333333</c:v>
                </c:pt>
                <c:pt idx="365">
                  <c:v>6.1</c:v>
                </c:pt>
                <c:pt idx="366">
                  <c:v>6.1166666666666663</c:v>
                </c:pt>
                <c:pt idx="367">
                  <c:v>6.1333333333333337</c:v>
                </c:pt>
                <c:pt idx="368">
                  <c:v>6.15</c:v>
                </c:pt>
                <c:pt idx="369">
                  <c:v>6.166666666666667</c:v>
                </c:pt>
                <c:pt idx="370">
                  <c:v>6.1833333333333336</c:v>
                </c:pt>
                <c:pt idx="371">
                  <c:v>6.2</c:v>
                </c:pt>
                <c:pt idx="372">
                  <c:v>6.2166666666666668</c:v>
                </c:pt>
                <c:pt idx="373">
                  <c:v>6.2333333333333334</c:v>
                </c:pt>
                <c:pt idx="374">
                  <c:v>6.25</c:v>
                </c:pt>
                <c:pt idx="375">
                  <c:v>6.2666666666666666</c:v>
                </c:pt>
                <c:pt idx="376">
                  <c:v>6.2833333333333332</c:v>
                </c:pt>
                <c:pt idx="377">
                  <c:v>6.3</c:v>
                </c:pt>
                <c:pt idx="378">
                  <c:v>6.3166666666666664</c:v>
                </c:pt>
                <c:pt idx="379">
                  <c:v>6.333333333333333</c:v>
                </c:pt>
                <c:pt idx="380">
                  <c:v>6.35</c:v>
                </c:pt>
                <c:pt idx="381">
                  <c:v>6.3666666666666663</c:v>
                </c:pt>
                <c:pt idx="382">
                  <c:v>6.3833333333333337</c:v>
                </c:pt>
                <c:pt idx="383">
                  <c:v>6.4</c:v>
                </c:pt>
                <c:pt idx="384">
                  <c:v>6.416666666666667</c:v>
                </c:pt>
                <c:pt idx="385">
                  <c:v>6.4333333333333336</c:v>
                </c:pt>
                <c:pt idx="386">
                  <c:v>6.45</c:v>
                </c:pt>
                <c:pt idx="387">
                  <c:v>6.4666666666666668</c:v>
                </c:pt>
                <c:pt idx="388">
                  <c:v>6.4833333333333334</c:v>
                </c:pt>
                <c:pt idx="389">
                  <c:v>6.5</c:v>
                </c:pt>
                <c:pt idx="390">
                  <c:v>6.5166666666666666</c:v>
                </c:pt>
                <c:pt idx="391">
                  <c:v>6.5333333333333332</c:v>
                </c:pt>
                <c:pt idx="392">
                  <c:v>6.55</c:v>
                </c:pt>
                <c:pt idx="393">
                  <c:v>6.5666666666666664</c:v>
                </c:pt>
                <c:pt idx="394">
                  <c:v>6.583333333333333</c:v>
                </c:pt>
                <c:pt idx="395">
                  <c:v>6.6</c:v>
                </c:pt>
                <c:pt idx="396">
                  <c:v>6.6166666666666663</c:v>
                </c:pt>
                <c:pt idx="397">
                  <c:v>6.6333333333333337</c:v>
                </c:pt>
                <c:pt idx="398">
                  <c:v>6.65</c:v>
                </c:pt>
                <c:pt idx="399">
                  <c:v>6.666666666666667</c:v>
                </c:pt>
                <c:pt idx="400">
                  <c:v>6.6833333333333336</c:v>
                </c:pt>
                <c:pt idx="401">
                  <c:v>6.7</c:v>
                </c:pt>
                <c:pt idx="402">
                  <c:v>6.7166666666666668</c:v>
                </c:pt>
                <c:pt idx="403">
                  <c:v>6.7333333333333334</c:v>
                </c:pt>
                <c:pt idx="404">
                  <c:v>6.75</c:v>
                </c:pt>
                <c:pt idx="405">
                  <c:v>6.7666666666666666</c:v>
                </c:pt>
                <c:pt idx="406">
                  <c:v>6.7833333333333332</c:v>
                </c:pt>
                <c:pt idx="407">
                  <c:v>6.8</c:v>
                </c:pt>
                <c:pt idx="408">
                  <c:v>6.8166666666666664</c:v>
                </c:pt>
                <c:pt idx="409">
                  <c:v>6.833333333333333</c:v>
                </c:pt>
                <c:pt idx="410">
                  <c:v>6.85</c:v>
                </c:pt>
                <c:pt idx="411">
                  <c:v>6.8666666666666663</c:v>
                </c:pt>
                <c:pt idx="412">
                  <c:v>6.8833333333333337</c:v>
                </c:pt>
                <c:pt idx="413">
                  <c:v>6.9</c:v>
                </c:pt>
                <c:pt idx="414">
                  <c:v>6.916666666666667</c:v>
                </c:pt>
                <c:pt idx="415">
                  <c:v>6.9333333333333336</c:v>
                </c:pt>
                <c:pt idx="416">
                  <c:v>6.95</c:v>
                </c:pt>
                <c:pt idx="417">
                  <c:v>6.9666666666666668</c:v>
                </c:pt>
                <c:pt idx="418">
                  <c:v>6.9833333333333334</c:v>
                </c:pt>
                <c:pt idx="419">
                  <c:v>7</c:v>
                </c:pt>
                <c:pt idx="420">
                  <c:v>7.0166666666666666</c:v>
                </c:pt>
                <c:pt idx="421">
                  <c:v>7.0333333333333332</c:v>
                </c:pt>
                <c:pt idx="422">
                  <c:v>7.05</c:v>
                </c:pt>
                <c:pt idx="423">
                  <c:v>7.0666666666666664</c:v>
                </c:pt>
                <c:pt idx="424">
                  <c:v>7.083333333333333</c:v>
                </c:pt>
                <c:pt idx="425">
                  <c:v>7.1</c:v>
                </c:pt>
                <c:pt idx="426">
                  <c:v>7.1166666666666663</c:v>
                </c:pt>
                <c:pt idx="427">
                  <c:v>7.1333333333333337</c:v>
                </c:pt>
                <c:pt idx="428">
                  <c:v>7.15</c:v>
                </c:pt>
                <c:pt idx="429">
                  <c:v>7.166666666666667</c:v>
                </c:pt>
                <c:pt idx="430">
                  <c:v>7.1833333333333336</c:v>
                </c:pt>
                <c:pt idx="431">
                  <c:v>7.2</c:v>
                </c:pt>
                <c:pt idx="432">
                  <c:v>7.2166666666666668</c:v>
                </c:pt>
                <c:pt idx="433">
                  <c:v>7.2333333333333334</c:v>
                </c:pt>
                <c:pt idx="434">
                  <c:v>7.25</c:v>
                </c:pt>
                <c:pt idx="435">
                  <c:v>7.2666666666666666</c:v>
                </c:pt>
                <c:pt idx="436">
                  <c:v>7.2833333333333332</c:v>
                </c:pt>
                <c:pt idx="437">
                  <c:v>7.3</c:v>
                </c:pt>
                <c:pt idx="438">
                  <c:v>7.3166666666666664</c:v>
                </c:pt>
                <c:pt idx="439">
                  <c:v>7.333333333333333</c:v>
                </c:pt>
                <c:pt idx="440">
                  <c:v>7.35</c:v>
                </c:pt>
                <c:pt idx="441">
                  <c:v>7.3666666666666663</c:v>
                </c:pt>
                <c:pt idx="442">
                  <c:v>7.3833333333333337</c:v>
                </c:pt>
                <c:pt idx="443">
                  <c:v>7.4</c:v>
                </c:pt>
                <c:pt idx="444">
                  <c:v>7.416666666666667</c:v>
                </c:pt>
                <c:pt idx="445">
                  <c:v>7.4333333333333336</c:v>
                </c:pt>
                <c:pt idx="446">
                  <c:v>7.45</c:v>
                </c:pt>
                <c:pt idx="447">
                  <c:v>7.4666666666666668</c:v>
                </c:pt>
                <c:pt idx="448">
                  <c:v>7.4833333333333334</c:v>
                </c:pt>
                <c:pt idx="449">
                  <c:v>7.5</c:v>
                </c:pt>
                <c:pt idx="450">
                  <c:v>7.5166666666666666</c:v>
                </c:pt>
                <c:pt idx="451">
                  <c:v>7.5333333333333332</c:v>
                </c:pt>
                <c:pt idx="452">
                  <c:v>7.55</c:v>
                </c:pt>
                <c:pt idx="453">
                  <c:v>7.5666666666666664</c:v>
                </c:pt>
                <c:pt idx="454">
                  <c:v>7.583333333333333</c:v>
                </c:pt>
                <c:pt idx="455">
                  <c:v>7.6</c:v>
                </c:pt>
                <c:pt idx="456">
                  <c:v>7.6166666666666663</c:v>
                </c:pt>
                <c:pt idx="457">
                  <c:v>7.6333333333333337</c:v>
                </c:pt>
                <c:pt idx="458">
                  <c:v>7.65</c:v>
                </c:pt>
                <c:pt idx="459">
                  <c:v>7.666666666666667</c:v>
                </c:pt>
                <c:pt idx="460">
                  <c:v>7.6833333333333336</c:v>
                </c:pt>
                <c:pt idx="461">
                  <c:v>7.7</c:v>
                </c:pt>
                <c:pt idx="462">
                  <c:v>7.7166666666666668</c:v>
                </c:pt>
                <c:pt idx="463">
                  <c:v>7.7333333333333334</c:v>
                </c:pt>
                <c:pt idx="464">
                  <c:v>7.75</c:v>
                </c:pt>
                <c:pt idx="465">
                  <c:v>7.7666666666666666</c:v>
                </c:pt>
                <c:pt idx="466">
                  <c:v>7.7833333333333332</c:v>
                </c:pt>
                <c:pt idx="467">
                  <c:v>7.8</c:v>
                </c:pt>
                <c:pt idx="468">
                  <c:v>7.8166666666666664</c:v>
                </c:pt>
                <c:pt idx="469">
                  <c:v>7.833333333333333</c:v>
                </c:pt>
                <c:pt idx="470">
                  <c:v>7.85</c:v>
                </c:pt>
                <c:pt idx="471">
                  <c:v>7.8666666666666663</c:v>
                </c:pt>
                <c:pt idx="472">
                  <c:v>7.8833333333333337</c:v>
                </c:pt>
                <c:pt idx="473">
                  <c:v>7.9</c:v>
                </c:pt>
                <c:pt idx="474">
                  <c:v>7.916666666666667</c:v>
                </c:pt>
                <c:pt idx="475">
                  <c:v>7.9333333333333336</c:v>
                </c:pt>
                <c:pt idx="476">
                  <c:v>7.95</c:v>
                </c:pt>
                <c:pt idx="477">
                  <c:v>7.9666666666666668</c:v>
                </c:pt>
                <c:pt idx="478">
                  <c:v>7.9833333333333334</c:v>
                </c:pt>
                <c:pt idx="479">
                  <c:v>8</c:v>
                </c:pt>
                <c:pt idx="480">
                  <c:v>8.0166666666666675</c:v>
                </c:pt>
                <c:pt idx="481">
                  <c:v>8.0333333333333332</c:v>
                </c:pt>
                <c:pt idx="482">
                  <c:v>8.0500000000000007</c:v>
                </c:pt>
                <c:pt idx="483">
                  <c:v>8.0666666666666664</c:v>
                </c:pt>
                <c:pt idx="484">
                  <c:v>8.0833333333333339</c:v>
                </c:pt>
                <c:pt idx="485">
                  <c:v>8.1</c:v>
                </c:pt>
                <c:pt idx="486">
                  <c:v>8.1166666666666671</c:v>
                </c:pt>
                <c:pt idx="487">
                  <c:v>8.1333333333333329</c:v>
                </c:pt>
                <c:pt idx="488">
                  <c:v>8.15</c:v>
                </c:pt>
                <c:pt idx="489">
                  <c:v>8.1666666666666661</c:v>
                </c:pt>
                <c:pt idx="490">
                  <c:v>8.1833333333333336</c:v>
                </c:pt>
                <c:pt idx="491">
                  <c:v>8.1999999999999993</c:v>
                </c:pt>
                <c:pt idx="492">
                  <c:v>8.2166666666666668</c:v>
                </c:pt>
                <c:pt idx="493">
                  <c:v>8.2333333333333325</c:v>
                </c:pt>
                <c:pt idx="494">
                  <c:v>8.25</c:v>
                </c:pt>
                <c:pt idx="495">
                  <c:v>8.2666666666666675</c:v>
                </c:pt>
                <c:pt idx="496">
                  <c:v>8.2833333333333332</c:v>
                </c:pt>
                <c:pt idx="497">
                  <c:v>8.3000000000000007</c:v>
                </c:pt>
                <c:pt idx="498">
                  <c:v>8.3166666666666664</c:v>
                </c:pt>
                <c:pt idx="499">
                  <c:v>8.3333333333333339</c:v>
                </c:pt>
                <c:pt idx="500">
                  <c:v>8.35</c:v>
                </c:pt>
                <c:pt idx="501">
                  <c:v>8.3666666666666671</c:v>
                </c:pt>
                <c:pt idx="502">
                  <c:v>8.3833333333333329</c:v>
                </c:pt>
                <c:pt idx="503">
                  <c:v>8.4</c:v>
                </c:pt>
                <c:pt idx="504">
                  <c:v>8.4166666666666661</c:v>
                </c:pt>
                <c:pt idx="505">
                  <c:v>8.4333333333333336</c:v>
                </c:pt>
                <c:pt idx="506">
                  <c:v>8.4499999999999993</c:v>
                </c:pt>
                <c:pt idx="507">
                  <c:v>8.4666666666666668</c:v>
                </c:pt>
                <c:pt idx="508">
                  <c:v>8.4833333333333325</c:v>
                </c:pt>
                <c:pt idx="509">
                  <c:v>8.5</c:v>
                </c:pt>
                <c:pt idx="510">
                  <c:v>8.5166666666666675</c:v>
                </c:pt>
                <c:pt idx="511">
                  <c:v>8.5333333333333332</c:v>
                </c:pt>
                <c:pt idx="512">
                  <c:v>8.5500000000000007</c:v>
                </c:pt>
                <c:pt idx="513">
                  <c:v>8.5666666666666664</c:v>
                </c:pt>
                <c:pt idx="514">
                  <c:v>8.5833333333333339</c:v>
                </c:pt>
                <c:pt idx="515">
                  <c:v>8.6</c:v>
                </c:pt>
                <c:pt idx="516">
                  <c:v>8.6166666666666671</c:v>
                </c:pt>
                <c:pt idx="517">
                  <c:v>8.6333333333333329</c:v>
                </c:pt>
                <c:pt idx="518">
                  <c:v>8.65</c:v>
                </c:pt>
                <c:pt idx="519">
                  <c:v>8.6666666666666661</c:v>
                </c:pt>
                <c:pt idx="520">
                  <c:v>8.6833333333333336</c:v>
                </c:pt>
                <c:pt idx="521">
                  <c:v>8.6999999999999993</c:v>
                </c:pt>
                <c:pt idx="522">
                  <c:v>8.7166666666666668</c:v>
                </c:pt>
                <c:pt idx="523">
                  <c:v>8.7333333333333325</c:v>
                </c:pt>
                <c:pt idx="524">
                  <c:v>8.75</c:v>
                </c:pt>
                <c:pt idx="525">
                  <c:v>8.7666666666666675</c:v>
                </c:pt>
                <c:pt idx="526">
                  <c:v>8.7833333333333332</c:v>
                </c:pt>
                <c:pt idx="527">
                  <c:v>8.8000000000000007</c:v>
                </c:pt>
                <c:pt idx="528">
                  <c:v>8.8166666666666664</c:v>
                </c:pt>
                <c:pt idx="529">
                  <c:v>8.8333333333333339</c:v>
                </c:pt>
                <c:pt idx="530">
                  <c:v>8.85</c:v>
                </c:pt>
                <c:pt idx="531">
                  <c:v>8.8666666666666671</c:v>
                </c:pt>
                <c:pt idx="532">
                  <c:v>8.8833333333333329</c:v>
                </c:pt>
                <c:pt idx="533">
                  <c:v>8.9</c:v>
                </c:pt>
                <c:pt idx="534">
                  <c:v>8.9166666666666661</c:v>
                </c:pt>
                <c:pt idx="535">
                  <c:v>8.9333333333333336</c:v>
                </c:pt>
                <c:pt idx="536">
                  <c:v>8.9499999999999993</c:v>
                </c:pt>
                <c:pt idx="537">
                  <c:v>8.9666666666666668</c:v>
                </c:pt>
                <c:pt idx="538">
                  <c:v>8.9833333333333325</c:v>
                </c:pt>
                <c:pt idx="539">
                  <c:v>9</c:v>
                </c:pt>
                <c:pt idx="540">
                  <c:v>9.0166666666666675</c:v>
                </c:pt>
                <c:pt idx="541">
                  <c:v>9.0333333333333332</c:v>
                </c:pt>
                <c:pt idx="542">
                  <c:v>9.0500000000000007</c:v>
                </c:pt>
                <c:pt idx="543">
                  <c:v>9.0666666666666664</c:v>
                </c:pt>
                <c:pt idx="544">
                  <c:v>9.0833333333333339</c:v>
                </c:pt>
                <c:pt idx="545">
                  <c:v>9.1</c:v>
                </c:pt>
                <c:pt idx="546">
                  <c:v>9.1166666666666671</c:v>
                </c:pt>
                <c:pt idx="547">
                  <c:v>9.1333333333333329</c:v>
                </c:pt>
                <c:pt idx="548">
                  <c:v>9.15</c:v>
                </c:pt>
                <c:pt idx="549">
                  <c:v>9.1666666666666661</c:v>
                </c:pt>
                <c:pt idx="550">
                  <c:v>9.1833333333333336</c:v>
                </c:pt>
                <c:pt idx="551">
                  <c:v>9.1999999999999993</c:v>
                </c:pt>
                <c:pt idx="552">
                  <c:v>9.2166666666666668</c:v>
                </c:pt>
                <c:pt idx="553">
                  <c:v>9.2333333333333325</c:v>
                </c:pt>
                <c:pt idx="554">
                  <c:v>9.25</c:v>
                </c:pt>
                <c:pt idx="555">
                  <c:v>9.2666666666666675</c:v>
                </c:pt>
                <c:pt idx="556">
                  <c:v>9.2833333333333332</c:v>
                </c:pt>
                <c:pt idx="557">
                  <c:v>9.3000000000000007</c:v>
                </c:pt>
                <c:pt idx="558">
                  <c:v>9.3166666666666664</c:v>
                </c:pt>
                <c:pt idx="559">
                  <c:v>9.3333333333333339</c:v>
                </c:pt>
                <c:pt idx="560">
                  <c:v>9.35</c:v>
                </c:pt>
                <c:pt idx="561">
                  <c:v>9.3666666666666671</c:v>
                </c:pt>
                <c:pt idx="562">
                  <c:v>9.3833333333333329</c:v>
                </c:pt>
                <c:pt idx="563">
                  <c:v>9.4</c:v>
                </c:pt>
                <c:pt idx="564">
                  <c:v>9.4166666666666661</c:v>
                </c:pt>
                <c:pt idx="565">
                  <c:v>9.4333333333333336</c:v>
                </c:pt>
                <c:pt idx="566">
                  <c:v>9.4499999999999993</c:v>
                </c:pt>
                <c:pt idx="567">
                  <c:v>9.4666666666666668</c:v>
                </c:pt>
                <c:pt idx="568">
                  <c:v>9.4833333333333325</c:v>
                </c:pt>
                <c:pt idx="569">
                  <c:v>9.5</c:v>
                </c:pt>
                <c:pt idx="570">
                  <c:v>9.5166666666666675</c:v>
                </c:pt>
                <c:pt idx="571">
                  <c:v>9.5333333333333332</c:v>
                </c:pt>
                <c:pt idx="572">
                  <c:v>9.5500000000000007</c:v>
                </c:pt>
                <c:pt idx="573">
                  <c:v>9.5666666666666664</c:v>
                </c:pt>
                <c:pt idx="574">
                  <c:v>9.5833333333333339</c:v>
                </c:pt>
                <c:pt idx="575">
                  <c:v>9.6</c:v>
                </c:pt>
                <c:pt idx="576">
                  <c:v>9.6166666666666671</c:v>
                </c:pt>
                <c:pt idx="577">
                  <c:v>9.6333333333333329</c:v>
                </c:pt>
                <c:pt idx="578">
                  <c:v>9.65</c:v>
                </c:pt>
                <c:pt idx="579">
                  <c:v>9.6666666666666661</c:v>
                </c:pt>
                <c:pt idx="580">
                  <c:v>9.6833333333333336</c:v>
                </c:pt>
                <c:pt idx="581">
                  <c:v>9.6999999999999993</c:v>
                </c:pt>
                <c:pt idx="582">
                  <c:v>9.7166666666666668</c:v>
                </c:pt>
                <c:pt idx="583">
                  <c:v>9.7333333333333325</c:v>
                </c:pt>
                <c:pt idx="584">
                  <c:v>9.75</c:v>
                </c:pt>
                <c:pt idx="585">
                  <c:v>9.7666666666666675</c:v>
                </c:pt>
                <c:pt idx="586">
                  <c:v>9.7833333333333332</c:v>
                </c:pt>
                <c:pt idx="587">
                  <c:v>9.8000000000000007</c:v>
                </c:pt>
                <c:pt idx="588">
                  <c:v>9.8166666666666664</c:v>
                </c:pt>
                <c:pt idx="589">
                  <c:v>9.8333333333333339</c:v>
                </c:pt>
                <c:pt idx="590">
                  <c:v>9.85</c:v>
                </c:pt>
                <c:pt idx="591">
                  <c:v>9.8666666666666671</c:v>
                </c:pt>
                <c:pt idx="592">
                  <c:v>9.8833333333333329</c:v>
                </c:pt>
                <c:pt idx="593">
                  <c:v>9.9</c:v>
                </c:pt>
                <c:pt idx="594">
                  <c:v>9.9166666666666661</c:v>
                </c:pt>
                <c:pt idx="595">
                  <c:v>9.9333333333333336</c:v>
                </c:pt>
                <c:pt idx="596">
                  <c:v>9.9499999999999993</c:v>
                </c:pt>
                <c:pt idx="597">
                  <c:v>9.9666666666666668</c:v>
                </c:pt>
                <c:pt idx="598">
                  <c:v>9.9833333333333325</c:v>
                </c:pt>
                <c:pt idx="599">
                  <c:v>10</c:v>
                </c:pt>
                <c:pt idx="600">
                  <c:v>10.016666666666667</c:v>
                </c:pt>
                <c:pt idx="601">
                  <c:v>10.033333333333333</c:v>
                </c:pt>
                <c:pt idx="602">
                  <c:v>10.050000000000001</c:v>
                </c:pt>
                <c:pt idx="603">
                  <c:v>10.066666666666666</c:v>
                </c:pt>
                <c:pt idx="604">
                  <c:v>10.083333333333334</c:v>
                </c:pt>
                <c:pt idx="605">
                  <c:v>10.1</c:v>
                </c:pt>
                <c:pt idx="606">
                  <c:v>10.116666666666667</c:v>
                </c:pt>
                <c:pt idx="607">
                  <c:v>10.133333333333333</c:v>
                </c:pt>
                <c:pt idx="608">
                  <c:v>10.15</c:v>
                </c:pt>
                <c:pt idx="609">
                  <c:v>10.166666666666666</c:v>
                </c:pt>
                <c:pt idx="610">
                  <c:v>10.183333333333334</c:v>
                </c:pt>
                <c:pt idx="611">
                  <c:v>10.199999999999999</c:v>
                </c:pt>
                <c:pt idx="612">
                  <c:v>10.216666666666667</c:v>
                </c:pt>
                <c:pt idx="613">
                  <c:v>10.233333333333333</c:v>
                </c:pt>
                <c:pt idx="614">
                  <c:v>10.25</c:v>
                </c:pt>
                <c:pt idx="615">
                  <c:v>10.266666666666667</c:v>
                </c:pt>
                <c:pt idx="616">
                  <c:v>10.283333333333333</c:v>
                </c:pt>
                <c:pt idx="617">
                  <c:v>10.3</c:v>
                </c:pt>
                <c:pt idx="618">
                  <c:v>10.316666666666666</c:v>
                </c:pt>
                <c:pt idx="619">
                  <c:v>10.333333333333334</c:v>
                </c:pt>
                <c:pt idx="620">
                  <c:v>10.35</c:v>
                </c:pt>
                <c:pt idx="621">
                  <c:v>10.366666666666667</c:v>
                </c:pt>
                <c:pt idx="622">
                  <c:v>10.383333333333333</c:v>
                </c:pt>
                <c:pt idx="623">
                  <c:v>10.4</c:v>
                </c:pt>
                <c:pt idx="624">
                  <c:v>10.416666666666666</c:v>
                </c:pt>
                <c:pt idx="625">
                  <c:v>10.433333333333334</c:v>
                </c:pt>
                <c:pt idx="626">
                  <c:v>10.45</c:v>
                </c:pt>
                <c:pt idx="627">
                  <c:v>10.466666666666667</c:v>
                </c:pt>
                <c:pt idx="628">
                  <c:v>10.483333333333333</c:v>
                </c:pt>
                <c:pt idx="629">
                  <c:v>10.5</c:v>
                </c:pt>
                <c:pt idx="630">
                  <c:v>10.516666666666667</c:v>
                </c:pt>
                <c:pt idx="631">
                  <c:v>10.533333333333333</c:v>
                </c:pt>
                <c:pt idx="632">
                  <c:v>10.55</c:v>
                </c:pt>
                <c:pt idx="633">
                  <c:v>10.566666666666666</c:v>
                </c:pt>
                <c:pt idx="634">
                  <c:v>10.583333333333334</c:v>
                </c:pt>
                <c:pt idx="635">
                  <c:v>10.6</c:v>
                </c:pt>
                <c:pt idx="636">
                  <c:v>10.616666666666667</c:v>
                </c:pt>
                <c:pt idx="637">
                  <c:v>10.633333333333333</c:v>
                </c:pt>
                <c:pt idx="638">
                  <c:v>10.65</c:v>
                </c:pt>
                <c:pt idx="639">
                  <c:v>10.666666666666666</c:v>
                </c:pt>
                <c:pt idx="640">
                  <c:v>10.683333333333334</c:v>
                </c:pt>
                <c:pt idx="641">
                  <c:v>10.7</c:v>
                </c:pt>
                <c:pt idx="642">
                  <c:v>10.716666666666667</c:v>
                </c:pt>
                <c:pt idx="643">
                  <c:v>10.733333333333333</c:v>
                </c:pt>
                <c:pt idx="644">
                  <c:v>10.75</c:v>
                </c:pt>
                <c:pt idx="645">
                  <c:v>10.766666666666667</c:v>
                </c:pt>
                <c:pt idx="646">
                  <c:v>10.783333333333333</c:v>
                </c:pt>
                <c:pt idx="647">
                  <c:v>10.8</c:v>
                </c:pt>
                <c:pt idx="648">
                  <c:v>10.816666666666666</c:v>
                </c:pt>
                <c:pt idx="649">
                  <c:v>10.833333333333334</c:v>
                </c:pt>
                <c:pt idx="650">
                  <c:v>10.85</c:v>
                </c:pt>
                <c:pt idx="651">
                  <c:v>10.866666666666667</c:v>
                </c:pt>
                <c:pt idx="652">
                  <c:v>10.883333333333333</c:v>
                </c:pt>
                <c:pt idx="653">
                  <c:v>10.9</c:v>
                </c:pt>
                <c:pt idx="654">
                  <c:v>10.916666666666666</c:v>
                </c:pt>
                <c:pt idx="655">
                  <c:v>10.933333333333334</c:v>
                </c:pt>
                <c:pt idx="656">
                  <c:v>10.95</c:v>
                </c:pt>
                <c:pt idx="657">
                  <c:v>10.966666666666667</c:v>
                </c:pt>
                <c:pt idx="658">
                  <c:v>10.983333333333333</c:v>
                </c:pt>
                <c:pt idx="659">
                  <c:v>11</c:v>
                </c:pt>
                <c:pt idx="660">
                  <c:v>11.016666666666667</c:v>
                </c:pt>
                <c:pt idx="661">
                  <c:v>11.033333333333333</c:v>
                </c:pt>
                <c:pt idx="662">
                  <c:v>11.05</c:v>
                </c:pt>
                <c:pt idx="663">
                  <c:v>11.066666666666666</c:v>
                </c:pt>
                <c:pt idx="664">
                  <c:v>11.083333333333334</c:v>
                </c:pt>
                <c:pt idx="665">
                  <c:v>11.1</c:v>
                </c:pt>
                <c:pt idx="666">
                  <c:v>11.116666666666667</c:v>
                </c:pt>
                <c:pt idx="667">
                  <c:v>11.133333333333333</c:v>
                </c:pt>
                <c:pt idx="668">
                  <c:v>11.15</c:v>
                </c:pt>
                <c:pt idx="669">
                  <c:v>11.166666666666666</c:v>
                </c:pt>
                <c:pt idx="670">
                  <c:v>11.183333333333334</c:v>
                </c:pt>
                <c:pt idx="671">
                  <c:v>11.2</c:v>
                </c:pt>
                <c:pt idx="672">
                  <c:v>11.216666666666667</c:v>
                </c:pt>
                <c:pt idx="673">
                  <c:v>11.233333333333333</c:v>
                </c:pt>
                <c:pt idx="674">
                  <c:v>11.25</c:v>
                </c:pt>
                <c:pt idx="675">
                  <c:v>11.266666666666667</c:v>
                </c:pt>
                <c:pt idx="676">
                  <c:v>11.283333333333333</c:v>
                </c:pt>
                <c:pt idx="677">
                  <c:v>11.3</c:v>
                </c:pt>
                <c:pt idx="678">
                  <c:v>11.316666666666666</c:v>
                </c:pt>
                <c:pt idx="679">
                  <c:v>11.333333333333334</c:v>
                </c:pt>
                <c:pt idx="680">
                  <c:v>11.35</c:v>
                </c:pt>
                <c:pt idx="681">
                  <c:v>11.366666666666667</c:v>
                </c:pt>
                <c:pt idx="682">
                  <c:v>11.383333333333333</c:v>
                </c:pt>
                <c:pt idx="683">
                  <c:v>11.4</c:v>
                </c:pt>
                <c:pt idx="684">
                  <c:v>11.416666666666666</c:v>
                </c:pt>
                <c:pt idx="685">
                  <c:v>11.433333333333334</c:v>
                </c:pt>
                <c:pt idx="686">
                  <c:v>11.45</c:v>
                </c:pt>
                <c:pt idx="687">
                  <c:v>11.466666666666667</c:v>
                </c:pt>
                <c:pt idx="688">
                  <c:v>11.483333333333333</c:v>
                </c:pt>
                <c:pt idx="689">
                  <c:v>11.5</c:v>
                </c:pt>
                <c:pt idx="690">
                  <c:v>11.516666666666667</c:v>
                </c:pt>
                <c:pt idx="691">
                  <c:v>11.533333333333333</c:v>
                </c:pt>
                <c:pt idx="692">
                  <c:v>11.55</c:v>
                </c:pt>
                <c:pt idx="693">
                  <c:v>11.566666666666666</c:v>
                </c:pt>
                <c:pt idx="694">
                  <c:v>11.583333333333334</c:v>
                </c:pt>
                <c:pt idx="695">
                  <c:v>11.6</c:v>
                </c:pt>
                <c:pt idx="696">
                  <c:v>11.616666666666667</c:v>
                </c:pt>
                <c:pt idx="697">
                  <c:v>11.633333333333333</c:v>
                </c:pt>
                <c:pt idx="698">
                  <c:v>11.65</c:v>
                </c:pt>
                <c:pt idx="699">
                  <c:v>11.666666666666666</c:v>
                </c:pt>
                <c:pt idx="700">
                  <c:v>11.683333333333334</c:v>
                </c:pt>
                <c:pt idx="701">
                  <c:v>11.7</c:v>
                </c:pt>
                <c:pt idx="702">
                  <c:v>11.716666666666667</c:v>
                </c:pt>
                <c:pt idx="703">
                  <c:v>11.733333333333333</c:v>
                </c:pt>
                <c:pt idx="704">
                  <c:v>11.75</c:v>
                </c:pt>
                <c:pt idx="705">
                  <c:v>11.766666666666667</c:v>
                </c:pt>
                <c:pt idx="706">
                  <c:v>11.783333333333333</c:v>
                </c:pt>
                <c:pt idx="707">
                  <c:v>11.8</c:v>
                </c:pt>
                <c:pt idx="708">
                  <c:v>11.816666666666666</c:v>
                </c:pt>
                <c:pt idx="709">
                  <c:v>11.833333333333334</c:v>
                </c:pt>
                <c:pt idx="710">
                  <c:v>11.85</c:v>
                </c:pt>
                <c:pt idx="711">
                  <c:v>11.866666666666667</c:v>
                </c:pt>
                <c:pt idx="712">
                  <c:v>11.883333333333333</c:v>
                </c:pt>
                <c:pt idx="713">
                  <c:v>11.9</c:v>
                </c:pt>
                <c:pt idx="714">
                  <c:v>11.916666666666666</c:v>
                </c:pt>
                <c:pt idx="715">
                  <c:v>11.933333333333334</c:v>
                </c:pt>
                <c:pt idx="716">
                  <c:v>11.95</c:v>
                </c:pt>
                <c:pt idx="717">
                  <c:v>11.966666666666667</c:v>
                </c:pt>
                <c:pt idx="718">
                  <c:v>11.983333333333333</c:v>
                </c:pt>
                <c:pt idx="719">
                  <c:v>12</c:v>
                </c:pt>
                <c:pt idx="720">
                  <c:v>12.016666666666667</c:v>
                </c:pt>
                <c:pt idx="721">
                  <c:v>12.033333333333333</c:v>
                </c:pt>
                <c:pt idx="722">
                  <c:v>12.05</c:v>
                </c:pt>
                <c:pt idx="723">
                  <c:v>12.066666666666666</c:v>
                </c:pt>
                <c:pt idx="724">
                  <c:v>12.083333333333334</c:v>
                </c:pt>
                <c:pt idx="725">
                  <c:v>12.1</c:v>
                </c:pt>
                <c:pt idx="726">
                  <c:v>12.116666666666667</c:v>
                </c:pt>
                <c:pt idx="727">
                  <c:v>12.133333333333333</c:v>
                </c:pt>
                <c:pt idx="728">
                  <c:v>12.15</c:v>
                </c:pt>
                <c:pt idx="729">
                  <c:v>12.166666666666666</c:v>
                </c:pt>
                <c:pt idx="730">
                  <c:v>12.183333333333334</c:v>
                </c:pt>
                <c:pt idx="731">
                  <c:v>12.2</c:v>
                </c:pt>
                <c:pt idx="732">
                  <c:v>12.216666666666667</c:v>
                </c:pt>
                <c:pt idx="733">
                  <c:v>12.233333333333333</c:v>
                </c:pt>
                <c:pt idx="734">
                  <c:v>12.25</c:v>
                </c:pt>
                <c:pt idx="735">
                  <c:v>12.266666666666667</c:v>
                </c:pt>
                <c:pt idx="736">
                  <c:v>12.283333333333333</c:v>
                </c:pt>
                <c:pt idx="737">
                  <c:v>12.3</c:v>
                </c:pt>
                <c:pt idx="738">
                  <c:v>12.316666666666666</c:v>
                </c:pt>
                <c:pt idx="739">
                  <c:v>12.333333333333334</c:v>
                </c:pt>
                <c:pt idx="740">
                  <c:v>12.35</c:v>
                </c:pt>
                <c:pt idx="741">
                  <c:v>12.366666666666667</c:v>
                </c:pt>
                <c:pt idx="742">
                  <c:v>12.383333333333333</c:v>
                </c:pt>
                <c:pt idx="743">
                  <c:v>12.4</c:v>
                </c:pt>
                <c:pt idx="744">
                  <c:v>12.416666666666666</c:v>
                </c:pt>
                <c:pt idx="745">
                  <c:v>12.433333333333334</c:v>
                </c:pt>
                <c:pt idx="746">
                  <c:v>12.45</c:v>
                </c:pt>
                <c:pt idx="747">
                  <c:v>12.466666666666667</c:v>
                </c:pt>
                <c:pt idx="748">
                  <c:v>12.483333333333333</c:v>
                </c:pt>
                <c:pt idx="749">
                  <c:v>12.5</c:v>
                </c:pt>
                <c:pt idx="750">
                  <c:v>12.516666666666667</c:v>
                </c:pt>
                <c:pt idx="751">
                  <c:v>12.533333333333333</c:v>
                </c:pt>
                <c:pt idx="752">
                  <c:v>12.55</c:v>
                </c:pt>
                <c:pt idx="753">
                  <c:v>12.566666666666666</c:v>
                </c:pt>
                <c:pt idx="754">
                  <c:v>12.583333333333334</c:v>
                </c:pt>
                <c:pt idx="755">
                  <c:v>12.6</c:v>
                </c:pt>
                <c:pt idx="756">
                  <c:v>12.616666666666667</c:v>
                </c:pt>
                <c:pt idx="757">
                  <c:v>12.633333333333333</c:v>
                </c:pt>
                <c:pt idx="758">
                  <c:v>12.65</c:v>
                </c:pt>
                <c:pt idx="759">
                  <c:v>12.666666666666666</c:v>
                </c:pt>
                <c:pt idx="760">
                  <c:v>12.683333333333334</c:v>
                </c:pt>
                <c:pt idx="761">
                  <c:v>12.7</c:v>
                </c:pt>
                <c:pt idx="762">
                  <c:v>12.716666666666667</c:v>
                </c:pt>
                <c:pt idx="763">
                  <c:v>12.733333333333333</c:v>
                </c:pt>
                <c:pt idx="764">
                  <c:v>12.75</c:v>
                </c:pt>
                <c:pt idx="765">
                  <c:v>12.766666666666667</c:v>
                </c:pt>
                <c:pt idx="766">
                  <c:v>12.783333333333333</c:v>
                </c:pt>
                <c:pt idx="767">
                  <c:v>12.8</c:v>
                </c:pt>
                <c:pt idx="768">
                  <c:v>12.816666666666666</c:v>
                </c:pt>
                <c:pt idx="769">
                  <c:v>12.833333333333334</c:v>
                </c:pt>
                <c:pt idx="770">
                  <c:v>12.85</c:v>
                </c:pt>
                <c:pt idx="771">
                  <c:v>12.866666666666667</c:v>
                </c:pt>
                <c:pt idx="772">
                  <c:v>12.883333333333333</c:v>
                </c:pt>
                <c:pt idx="773">
                  <c:v>12.9</c:v>
                </c:pt>
                <c:pt idx="774">
                  <c:v>12.916666666666666</c:v>
                </c:pt>
                <c:pt idx="775">
                  <c:v>12.933333333333334</c:v>
                </c:pt>
                <c:pt idx="776">
                  <c:v>12.95</c:v>
                </c:pt>
                <c:pt idx="777">
                  <c:v>12.966666666666667</c:v>
                </c:pt>
                <c:pt idx="778">
                  <c:v>12.983333333333333</c:v>
                </c:pt>
                <c:pt idx="779">
                  <c:v>13</c:v>
                </c:pt>
                <c:pt idx="780">
                  <c:v>13.016666666666667</c:v>
                </c:pt>
                <c:pt idx="781">
                  <c:v>13.033333333333333</c:v>
                </c:pt>
                <c:pt idx="782">
                  <c:v>13.05</c:v>
                </c:pt>
                <c:pt idx="783">
                  <c:v>13.066666666666666</c:v>
                </c:pt>
                <c:pt idx="784">
                  <c:v>13.083333333333334</c:v>
                </c:pt>
                <c:pt idx="785">
                  <c:v>13.1</c:v>
                </c:pt>
                <c:pt idx="786">
                  <c:v>13.116666666666667</c:v>
                </c:pt>
                <c:pt idx="787">
                  <c:v>13.133333333333333</c:v>
                </c:pt>
                <c:pt idx="788">
                  <c:v>13.15</c:v>
                </c:pt>
                <c:pt idx="789">
                  <c:v>13.166666666666666</c:v>
                </c:pt>
                <c:pt idx="790">
                  <c:v>13.183333333333334</c:v>
                </c:pt>
                <c:pt idx="791">
                  <c:v>13.2</c:v>
                </c:pt>
                <c:pt idx="792">
                  <c:v>13.216666666666667</c:v>
                </c:pt>
                <c:pt idx="793">
                  <c:v>13.233333333333333</c:v>
                </c:pt>
                <c:pt idx="794">
                  <c:v>13.25</c:v>
                </c:pt>
                <c:pt idx="795">
                  <c:v>13.266666666666667</c:v>
                </c:pt>
                <c:pt idx="796">
                  <c:v>13.283333333333333</c:v>
                </c:pt>
                <c:pt idx="797">
                  <c:v>13.3</c:v>
                </c:pt>
                <c:pt idx="798">
                  <c:v>13.316666666666666</c:v>
                </c:pt>
                <c:pt idx="799">
                  <c:v>13.333333333333334</c:v>
                </c:pt>
                <c:pt idx="800">
                  <c:v>13.35</c:v>
                </c:pt>
                <c:pt idx="801">
                  <c:v>13.366666666666667</c:v>
                </c:pt>
                <c:pt idx="802">
                  <c:v>13.383333333333333</c:v>
                </c:pt>
                <c:pt idx="803">
                  <c:v>13.4</c:v>
                </c:pt>
                <c:pt idx="804">
                  <c:v>13.416666666666666</c:v>
                </c:pt>
                <c:pt idx="805">
                  <c:v>13.433333333333334</c:v>
                </c:pt>
                <c:pt idx="806">
                  <c:v>13.45</c:v>
                </c:pt>
                <c:pt idx="807">
                  <c:v>13.466666666666667</c:v>
                </c:pt>
                <c:pt idx="808">
                  <c:v>13.483333333333333</c:v>
                </c:pt>
                <c:pt idx="809">
                  <c:v>13.5</c:v>
                </c:pt>
                <c:pt idx="810">
                  <c:v>13.516666666666667</c:v>
                </c:pt>
                <c:pt idx="811">
                  <c:v>13.533333333333333</c:v>
                </c:pt>
                <c:pt idx="812">
                  <c:v>13.55</c:v>
                </c:pt>
                <c:pt idx="813">
                  <c:v>13.566666666666666</c:v>
                </c:pt>
                <c:pt idx="814">
                  <c:v>13.583333333333334</c:v>
                </c:pt>
                <c:pt idx="815">
                  <c:v>13.6</c:v>
                </c:pt>
                <c:pt idx="816">
                  <c:v>13.616666666666667</c:v>
                </c:pt>
                <c:pt idx="817">
                  <c:v>13.633333333333333</c:v>
                </c:pt>
                <c:pt idx="818">
                  <c:v>13.65</c:v>
                </c:pt>
                <c:pt idx="819">
                  <c:v>13.666666666666666</c:v>
                </c:pt>
                <c:pt idx="820">
                  <c:v>13.683333333333334</c:v>
                </c:pt>
                <c:pt idx="821">
                  <c:v>13.7</c:v>
                </c:pt>
                <c:pt idx="822">
                  <c:v>13.716666666666667</c:v>
                </c:pt>
                <c:pt idx="823">
                  <c:v>13.733333333333333</c:v>
                </c:pt>
                <c:pt idx="824">
                  <c:v>13.75</c:v>
                </c:pt>
                <c:pt idx="825">
                  <c:v>13.766666666666667</c:v>
                </c:pt>
                <c:pt idx="826">
                  <c:v>13.783333333333333</c:v>
                </c:pt>
                <c:pt idx="827">
                  <c:v>13.8</c:v>
                </c:pt>
                <c:pt idx="828">
                  <c:v>13.816666666666666</c:v>
                </c:pt>
                <c:pt idx="829">
                  <c:v>13.833333333333334</c:v>
                </c:pt>
                <c:pt idx="830">
                  <c:v>13.85</c:v>
                </c:pt>
                <c:pt idx="831">
                  <c:v>13.866666666666667</c:v>
                </c:pt>
                <c:pt idx="832">
                  <c:v>13.883333333333333</c:v>
                </c:pt>
                <c:pt idx="833">
                  <c:v>13.9</c:v>
                </c:pt>
                <c:pt idx="834">
                  <c:v>13.916666666666666</c:v>
                </c:pt>
                <c:pt idx="835">
                  <c:v>13.933333333333334</c:v>
                </c:pt>
                <c:pt idx="836">
                  <c:v>13.95</c:v>
                </c:pt>
                <c:pt idx="837">
                  <c:v>13.966666666666667</c:v>
                </c:pt>
                <c:pt idx="838">
                  <c:v>13.983333333333333</c:v>
                </c:pt>
                <c:pt idx="839">
                  <c:v>14</c:v>
                </c:pt>
                <c:pt idx="840">
                  <c:v>14.016666666666667</c:v>
                </c:pt>
                <c:pt idx="841">
                  <c:v>14.033333333333333</c:v>
                </c:pt>
                <c:pt idx="842">
                  <c:v>14.05</c:v>
                </c:pt>
                <c:pt idx="843">
                  <c:v>14.066666666666666</c:v>
                </c:pt>
                <c:pt idx="844">
                  <c:v>14.083333333333334</c:v>
                </c:pt>
                <c:pt idx="845">
                  <c:v>14.1</c:v>
                </c:pt>
                <c:pt idx="846">
                  <c:v>14.116666666666667</c:v>
                </c:pt>
                <c:pt idx="847">
                  <c:v>14.133333333333333</c:v>
                </c:pt>
                <c:pt idx="848">
                  <c:v>14.15</c:v>
                </c:pt>
                <c:pt idx="849">
                  <c:v>14.166666666666666</c:v>
                </c:pt>
                <c:pt idx="850">
                  <c:v>14.183333333333334</c:v>
                </c:pt>
                <c:pt idx="851">
                  <c:v>14.2</c:v>
                </c:pt>
                <c:pt idx="852">
                  <c:v>14.216666666666667</c:v>
                </c:pt>
                <c:pt idx="853">
                  <c:v>14.233333333333333</c:v>
                </c:pt>
                <c:pt idx="854">
                  <c:v>14.25</c:v>
                </c:pt>
                <c:pt idx="855">
                  <c:v>14.266666666666667</c:v>
                </c:pt>
                <c:pt idx="856">
                  <c:v>14.283333333333333</c:v>
                </c:pt>
                <c:pt idx="857">
                  <c:v>14.3</c:v>
                </c:pt>
                <c:pt idx="858">
                  <c:v>14.316666666666666</c:v>
                </c:pt>
                <c:pt idx="859">
                  <c:v>14.333333333333334</c:v>
                </c:pt>
                <c:pt idx="860">
                  <c:v>14.35</c:v>
                </c:pt>
                <c:pt idx="861">
                  <c:v>14.366666666666667</c:v>
                </c:pt>
                <c:pt idx="862">
                  <c:v>14.383333333333333</c:v>
                </c:pt>
                <c:pt idx="863">
                  <c:v>14.4</c:v>
                </c:pt>
                <c:pt idx="864">
                  <c:v>14.416666666666666</c:v>
                </c:pt>
                <c:pt idx="865">
                  <c:v>14.433333333333334</c:v>
                </c:pt>
                <c:pt idx="866">
                  <c:v>14.45</c:v>
                </c:pt>
                <c:pt idx="867">
                  <c:v>14.466666666666667</c:v>
                </c:pt>
                <c:pt idx="868">
                  <c:v>14.483333333333333</c:v>
                </c:pt>
                <c:pt idx="869">
                  <c:v>14.5</c:v>
                </c:pt>
                <c:pt idx="870">
                  <c:v>14.516666666666667</c:v>
                </c:pt>
                <c:pt idx="871">
                  <c:v>14.533333333333333</c:v>
                </c:pt>
                <c:pt idx="872">
                  <c:v>14.55</c:v>
                </c:pt>
                <c:pt idx="873">
                  <c:v>14.566666666666666</c:v>
                </c:pt>
                <c:pt idx="874">
                  <c:v>14.583333333333334</c:v>
                </c:pt>
                <c:pt idx="875">
                  <c:v>14.6</c:v>
                </c:pt>
                <c:pt idx="876">
                  <c:v>14.616666666666667</c:v>
                </c:pt>
                <c:pt idx="877">
                  <c:v>14.633333333333333</c:v>
                </c:pt>
                <c:pt idx="878">
                  <c:v>14.65</c:v>
                </c:pt>
                <c:pt idx="879">
                  <c:v>14.666666666666666</c:v>
                </c:pt>
                <c:pt idx="880">
                  <c:v>14.683333333333334</c:v>
                </c:pt>
                <c:pt idx="881">
                  <c:v>14.7</c:v>
                </c:pt>
                <c:pt idx="882">
                  <c:v>14.716666666666667</c:v>
                </c:pt>
                <c:pt idx="883">
                  <c:v>14.733333333333333</c:v>
                </c:pt>
                <c:pt idx="884">
                  <c:v>14.75</c:v>
                </c:pt>
                <c:pt idx="885">
                  <c:v>14.766666666666667</c:v>
                </c:pt>
                <c:pt idx="886">
                  <c:v>14.783333333333333</c:v>
                </c:pt>
                <c:pt idx="887">
                  <c:v>14.8</c:v>
                </c:pt>
                <c:pt idx="888">
                  <c:v>14.816666666666666</c:v>
                </c:pt>
                <c:pt idx="889">
                  <c:v>14.833333333333334</c:v>
                </c:pt>
                <c:pt idx="890">
                  <c:v>14.85</c:v>
                </c:pt>
                <c:pt idx="891">
                  <c:v>14.866666666666667</c:v>
                </c:pt>
                <c:pt idx="892">
                  <c:v>14.883333333333333</c:v>
                </c:pt>
                <c:pt idx="893">
                  <c:v>14.9</c:v>
                </c:pt>
                <c:pt idx="894">
                  <c:v>14.916666666666666</c:v>
                </c:pt>
                <c:pt idx="895">
                  <c:v>14.933333333333334</c:v>
                </c:pt>
                <c:pt idx="896">
                  <c:v>14.95</c:v>
                </c:pt>
                <c:pt idx="897">
                  <c:v>14.966666666666667</c:v>
                </c:pt>
                <c:pt idx="898">
                  <c:v>14.983333333333333</c:v>
                </c:pt>
                <c:pt idx="899">
                  <c:v>15</c:v>
                </c:pt>
              </c:numCache>
            </c:numRef>
          </c:xVal>
          <c:yVal>
            <c:numRef>
              <c:f>PWRPOTENTIOSTATIC!$I$6:$I$905</c:f>
              <c:numCache>
                <c:formatCode>0.0</c:formatCode>
                <c:ptCount val="900"/>
                <c:pt idx="0">
                  <c:v>3.1219999999999999</c:v>
                </c:pt>
                <c:pt idx="1">
                  <c:v>2.8539999999999996</c:v>
                </c:pt>
                <c:pt idx="2">
                  <c:v>2.528</c:v>
                </c:pt>
                <c:pt idx="3">
                  <c:v>2.306</c:v>
                </c:pt>
                <c:pt idx="4">
                  <c:v>2.1360000000000001</c:v>
                </c:pt>
                <c:pt idx="5">
                  <c:v>1.9987999999999999</c:v>
                </c:pt>
                <c:pt idx="6">
                  <c:v>1.8862000000000001</c:v>
                </c:pt>
                <c:pt idx="7">
                  <c:v>1.7918000000000001</c:v>
                </c:pt>
                <c:pt idx="8">
                  <c:v>1.714</c:v>
                </c:pt>
                <c:pt idx="9">
                  <c:v>1.6461999999999997</c:v>
                </c:pt>
                <c:pt idx="10">
                  <c:v>1.5878000000000001</c:v>
                </c:pt>
                <c:pt idx="11">
                  <c:v>1.5371999999999999</c:v>
                </c:pt>
                <c:pt idx="12">
                  <c:v>1.4938000000000002</c:v>
                </c:pt>
                <c:pt idx="13">
                  <c:v>1.4557999999999998</c:v>
                </c:pt>
                <c:pt idx="14">
                  <c:v>1.4213999999999998</c:v>
                </c:pt>
                <c:pt idx="15">
                  <c:v>1.3915999999999999</c:v>
                </c:pt>
                <c:pt idx="16">
                  <c:v>1.3652000000000002</c:v>
                </c:pt>
                <c:pt idx="17">
                  <c:v>1.3418000000000001</c:v>
                </c:pt>
                <c:pt idx="18">
                  <c:v>1.32</c:v>
                </c:pt>
                <c:pt idx="19">
                  <c:v>1.3006</c:v>
                </c:pt>
                <c:pt idx="20">
                  <c:v>1.2827999999999999</c:v>
                </c:pt>
                <c:pt idx="21">
                  <c:v>1.2665999999999999</c:v>
                </c:pt>
                <c:pt idx="22">
                  <c:v>1.252</c:v>
                </c:pt>
                <c:pt idx="23">
                  <c:v>1.2382</c:v>
                </c:pt>
                <c:pt idx="24">
                  <c:v>1.226</c:v>
                </c:pt>
                <c:pt idx="25">
                  <c:v>1.2148000000000001</c:v>
                </c:pt>
                <c:pt idx="26">
                  <c:v>1.204</c:v>
                </c:pt>
                <c:pt idx="27">
                  <c:v>1.1938</c:v>
                </c:pt>
                <c:pt idx="28">
                  <c:v>1.1843999999999999</c:v>
                </c:pt>
                <c:pt idx="29">
                  <c:v>1.1759999999999999</c:v>
                </c:pt>
                <c:pt idx="30">
                  <c:v>1.169</c:v>
                </c:pt>
                <c:pt idx="31">
                  <c:v>1.1616</c:v>
                </c:pt>
                <c:pt idx="32">
                  <c:v>1.1548</c:v>
                </c:pt>
                <c:pt idx="33">
                  <c:v>1.149</c:v>
                </c:pt>
                <c:pt idx="34">
                  <c:v>1.1420000000000001</c:v>
                </c:pt>
                <c:pt idx="35">
                  <c:v>1.1360000000000001</c:v>
                </c:pt>
                <c:pt idx="36">
                  <c:v>1.1308</c:v>
                </c:pt>
                <c:pt idx="37">
                  <c:v>1.1254</c:v>
                </c:pt>
                <c:pt idx="38">
                  <c:v>1.1204000000000001</c:v>
                </c:pt>
                <c:pt idx="39">
                  <c:v>1.1160000000000001</c:v>
                </c:pt>
                <c:pt idx="40">
                  <c:v>1.1118000000000001</c:v>
                </c:pt>
                <c:pt idx="41">
                  <c:v>1.1074000000000002</c:v>
                </c:pt>
                <c:pt idx="42">
                  <c:v>1.1032000000000002</c:v>
                </c:pt>
                <c:pt idx="43">
                  <c:v>1.099</c:v>
                </c:pt>
                <c:pt idx="44">
                  <c:v>1.0952000000000002</c:v>
                </c:pt>
                <c:pt idx="45">
                  <c:v>1.0920000000000001</c:v>
                </c:pt>
                <c:pt idx="46">
                  <c:v>1.0888</c:v>
                </c:pt>
                <c:pt idx="47">
                  <c:v>1.0856000000000001</c:v>
                </c:pt>
                <c:pt idx="48">
                  <c:v>1.083</c:v>
                </c:pt>
                <c:pt idx="49">
                  <c:v>1.0795999999999999</c:v>
                </c:pt>
                <c:pt idx="50">
                  <c:v>1.0768</c:v>
                </c:pt>
                <c:pt idx="51">
                  <c:v>1.0746</c:v>
                </c:pt>
                <c:pt idx="52">
                  <c:v>1.0730000000000002</c:v>
                </c:pt>
                <c:pt idx="53">
                  <c:v>1.0716000000000001</c:v>
                </c:pt>
                <c:pt idx="54">
                  <c:v>1.0693999999999999</c:v>
                </c:pt>
                <c:pt idx="55">
                  <c:v>1.0669999999999999</c:v>
                </c:pt>
                <c:pt idx="56">
                  <c:v>1.0649999999999999</c:v>
                </c:pt>
                <c:pt idx="57">
                  <c:v>1.0631999999999999</c:v>
                </c:pt>
                <c:pt idx="58">
                  <c:v>1.0609999999999999</c:v>
                </c:pt>
                <c:pt idx="59">
                  <c:v>1.0594000000000001</c:v>
                </c:pt>
                <c:pt idx="60">
                  <c:v>1.0580000000000001</c:v>
                </c:pt>
                <c:pt idx="61">
                  <c:v>1.0576000000000001</c:v>
                </c:pt>
                <c:pt idx="62">
                  <c:v>1.0576000000000001</c:v>
                </c:pt>
                <c:pt idx="63">
                  <c:v>1.0568</c:v>
                </c:pt>
                <c:pt idx="64">
                  <c:v>1.056</c:v>
                </c:pt>
                <c:pt idx="65">
                  <c:v>1.0548</c:v>
                </c:pt>
                <c:pt idx="66">
                  <c:v>1.0539999999999998</c:v>
                </c:pt>
                <c:pt idx="67">
                  <c:v>1.0530000000000002</c:v>
                </c:pt>
                <c:pt idx="68">
                  <c:v>1.0522</c:v>
                </c:pt>
                <c:pt idx="69">
                  <c:v>1.0514000000000001</c:v>
                </c:pt>
                <c:pt idx="70">
                  <c:v>1.0508000000000002</c:v>
                </c:pt>
                <c:pt idx="71">
                  <c:v>1.05</c:v>
                </c:pt>
                <c:pt idx="72">
                  <c:v>1.0491999999999999</c:v>
                </c:pt>
                <c:pt idx="73">
                  <c:v>1.0488</c:v>
                </c:pt>
                <c:pt idx="74">
                  <c:v>1.0484</c:v>
                </c:pt>
                <c:pt idx="75">
                  <c:v>1.0476000000000001</c:v>
                </c:pt>
                <c:pt idx="76">
                  <c:v>1.0476000000000001</c:v>
                </c:pt>
                <c:pt idx="77">
                  <c:v>1.0478000000000001</c:v>
                </c:pt>
                <c:pt idx="78">
                  <c:v>1.0491999999999999</c:v>
                </c:pt>
                <c:pt idx="79">
                  <c:v>1.0495999999999999</c:v>
                </c:pt>
                <c:pt idx="80">
                  <c:v>1.0491999999999999</c:v>
                </c:pt>
                <c:pt idx="81">
                  <c:v>1.0489999999999999</c:v>
                </c:pt>
                <c:pt idx="82">
                  <c:v>1.0491999999999999</c:v>
                </c:pt>
                <c:pt idx="83">
                  <c:v>1.0495999999999999</c:v>
                </c:pt>
                <c:pt idx="84">
                  <c:v>1.0502</c:v>
                </c:pt>
                <c:pt idx="85">
                  <c:v>1.0515999999999999</c:v>
                </c:pt>
                <c:pt idx="86">
                  <c:v>1.0537999999999998</c:v>
                </c:pt>
                <c:pt idx="87">
                  <c:v>1.0544000000000002</c:v>
                </c:pt>
                <c:pt idx="88">
                  <c:v>1.0537999999999998</c:v>
                </c:pt>
                <c:pt idx="89">
                  <c:v>1.0536000000000001</c:v>
                </c:pt>
                <c:pt idx="90">
                  <c:v>1.0537999999999998</c:v>
                </c:pt>
                <c:pt idx="91">
                  <c:v>1.0549999999999999</c:v>
                </c:pt>
                <c:pt idx="92">
                  <c:v>1.0549999999999999</c:v>
                </c:pt>
                <c:pt idx="93">
                  <c:v>1.0544000000000002</c:v>
                </c:pt>
                <c:pt idx="94">
                  <c:v>1.0544000000000002</c:v>
                </c:pt>
                <c:pt idx="95">
                  <c:v>1.0549999999999999</c:v>
                </c:pt>
                <c:pt idx="96">
                  <c:v>1.0546</c:v>
                </c:pt>
                <c:pt idx="97">
                  <c:v>1.0549999999999999</c:v>
                </c:pt>
                <c:pt idx="98">
                  <c:v>1.0551999999999999</c:v>
                </c:pt>
                <c:pt idx="99">
                  <c:v>1.0558000000000001</c:v>
                </c:pt>
                <c:pt idx="100">
                  <c:v>1.0562</c:v>
                </c:pt>
                <c:pt idx="101">
                  <c:v>1.0564</c:v>
                </c:pt>
                <c:pt idx="102">
                  <c:v>1.0562</c:v>
                </c:pt>
                <c:pt idx="103">
                  <c:v>1.0564</c:v>
                </c:pt>
                <c:pt idx="104">
                  <c:v>1.0571999999999999</c:v>
                </c:pt>
                <c:pt idx="105">
                  <c:v>1.0576000000000001</c:v>
                </c:pt>
                <c:pt idx="106">
                  <c:v>1.0584</c:v>
                </c:pt>
                <c:pt idx="107">
                  <c:v>1.0588</c:v>
                </c:pt>
                <c:pt idx="108">
                  <c:v>1.0594000000000001</c:v>
                </c:pt>
                <c:pt idx="109">
                  <c:v>1.0602</c:v>
                </c:pt>
                <c:pt idx="110">
                  <c:v>1.0608</c:v>
                </c:pt>
                <c:pt idx="111">
                  <c:v>1.0613999999999999</c:v>
                </c:pt>
                <c:pt idx="112">
                  <c:v>1.0626</c:v>
                </c:pt>
                <c:pt idx="113">
                  <c:v>1.0642</c:v>
                </c:pt>
                <c:pt idx="114">
                  <c:v>1.0653999999999999</c:v>
                </c:pt>
                <c:pt idx="115">
                  <c:v>1.0662</c:v>
                </c:pt>
                <c:pt idx="116">
                  <c:v>1.0668</c:v>
                </c:pt>
                <c:pt idx="117">
                  <c:v>1.0680000000000001</c:v>
                </c:pt>
                <c:pt idx="118">
                  <c:v>1.0693999999999999</c:v>
                </c:pt>
                <c:pt idx="119">
                  <c:v>1.0693999999999999</c:v>
                </c:pt>
                <c:pt idx="120">
                  <c:v>1.0702</c:v>
                </c:pt>
                <c:pt idx="121">
                  <c:v>1.0716000000000001</c:v>
                </c:pt>
                <c:pt idx="122">
                  <c:v>1.0734000000000001</c:v>
                </c:pt>
                <c:pt idx="123">
                  <c:v>1.0746</c:v>
                </c:pt>
                <c:pt idx="124">
                  <c:v>1.0753999999999999</c:v>
                </c:pt>
                <c:pt idx="125">
                  <c:v>1.0761999999999998</c:v>
                </c:pt>
                <c:pt idx="126">
                  <c:v>1.0774000000000001</c:v>
                </c:pt>
                <c:pt idx="127">
                  <c:v>1.0793999999999999</c:v>
                </c:pt>
                <c:pt idx="128">
                  <c:v>1.0802</c:v>
                </c:pt>
                <c:pt idx="129">
                  <c:v>1.0811999999999999</c:v>
                </c:pt>
                <c:pt idx="130">
                  <c:v>1.0820000000000001</c:v>
                </c:pt>
                <c:pt idx="131">
                  <c:v>1.0838000000000001</c:v>
                </c:pt>
                <c:pt idx="132">
                  <c:v>1.085</c:v>
                </c:pt>
                <c:pt idx="133">
                  <c:v>1.0866</c:v>
                </c:pt>
                <c:pt idx="134">
                  <c:v>1.0875999999999999</c:v>
                </c:pt>
                <c:pt idx="135">
                  <c:v>1.0891999999999999</c:v>
                </c:pt>
                <c:pt idx="136">
                  <c:v>1.0900000000000001</c:v>
                </c:pt>
                <c:pt idx="137">
                  <c:v>1.0913999999999999</c:v>
                </c:pt>
                <c:pt idx="138">
                  <c:v>1.0933999999999999</c:v>
                </c:pt>
                <c:pt idx="139">
                  <c:v>1.0942000000000001</c:v>
                </c:pt>
                <c:pt idx="140">
                  <c:v>1.0953999999999999</c:v>
                </c:pt>
                <c:pt idx="141">
                  <c:v>1.0968</c:v>
                </c:pt>
                <c:pt idx="142">
                  <c:v>1.0988</c:v>
                </c:pt>
                <c:pt idx="143">
                  <c:v>1.0993999999999999</c:v>
                </c:pt>
                <c:pt idx="144">
                  <c:v>1.1002000000000001</c:v>
                </c:pt>
                <c:pt idx="145">
                  <c:v>1.1012</c:v>
                </c:pt>
                <c:pt idx="146">
                  <c:v>1.1025999999999998</c:v>
                </c:pt>
                <c:pt idx="147">
                  <c:v>1.1044</c:v>
                </c:pt>
                <c:pt idx="148">
                  <c:v>1.107</c:v>
                </c:pt>
                <c:pt idx="149">
                  <c:v>1.1100000000000001</c:v>
                </c:pt>
                <c:pt idx="150">
                  <c:v>1.1298000000000001</c:v>
                </c:pt>
                <c:pt idx="151">
                  <c:v>1.3048000000000002</c:v>
                </c:pt>
                <c:pt idx="152">
                  <c:v>1.2456</c:v>
                </c:pt>
                <c:pt idx="153">
                  <c:v>1.2131999999999998</c:v>
                </c:pt>
                <c:pt idx="154">
                  <c:v>1.1984000000000001</c:v>
                </c:pt>
                <c:pt idx="155">
                  <c:v>1.1898</c:v>
                </c:pt>
                <c:pt idx="156">
                  <c:v>1.1854</c:v>
                </c:pt>
                <c:pt idx="157">
                  <c:v>1.1823999999999999</c:v>
                </c:pt>
                <c:pt idx="158">
                  <c:v>1.1808000000000001</c:v>
                </c:pt>
                <c:pt idx="159">
                  <c:v>1.1787999999999998</c:v>
                </c:pt>
                <c:pt idx="160">
                  <c:v>1.1768000000000001</c:v>
                </c:pt>
                <c:pt idx="161">
                  <c:v>1.1756</c:v>
                </c:pt>
                <c:pt idx="162">
                  <c:v>1.1752</c:v>
                </c:pt>
                <c:pt idx="163">
                  <c:v>1.1741999999999999</c:v>
                </c:pt>
                <c:pt idx="164">
                  <c:v>1.1745999999999999</c:v>
                </c:pt>
                <c:pt idx="165">
                  <c:v>1.1740000000000002</c:v>
                </c:pt>
                <c:pt idx="166">
                  <c:v>1.1736</c:v>
                </c:pt>
                <c:pt idx="167">
                  <c:v>1.1734</c:v>
                </c:pt>
                <c:pt idx="168">
                  <c:v>1.1740000000000002</c:v>
                </c:pt>
                <c:pt idx="169">
                  <c:v>1.1745999999999999</c:v>
                </c:pt>
                <c:pt idx="170">
                  <c:v>1.1756</c:v>
                </c:pt>
                <c:pt idx="171">
                  <c:v>1.1765999999999999</c:v>
                </c:pt>
                <c:pt idx="172">
                  <c:v>1.1779999999999999</c:v>
                </c:pt>
                <c:pt idx="173">
                  <c:v>1.1794</c:v>
                </c:pt>
                <c:pt idx="174">
                  <c:v>1.1794</c:v>
                </c:pt>
                <c:pt idx="175">
                  <c:v>1.1794</c:v>
                </c:pt>
                <c:pt idx="176">
                  <c:v>1.18</c:v>
                </c:pt>
                <c:pt idx="177">
                  <c:v>1.1808000000000001</c:v>
                </c:pt>
                <c:pt idx="178">
                  <c:v>1.1812</c:v>
                </c:pt>
                <c:pt idx="179">
                  <c:v>1.1816</c:v>
                </c:pt>
                <c:pt idx="180">
                  <c:v>1.1836000000000002</c:v>
                </c:pt>
                <c:pt idx="181">
                  <c:v>1.1852</c:v>
                </c:pt>
                <c:pt idx="182">
                  <c:v>1.1856</c:v>
                </c:pt>
                <c:pt idx="183">
                  <c:v>1.1858</c:v>
                </c:pt>
                <c:pt idx="184">
                  <c:v>1.1865999999999999</c:v>
                </c:pt>
                <c:pt idx="185">
                  <c:v>1.1872</c:v>
                </c:pt>
                <c:pt idx="186">
                  <c:v>1.1881999999999999</c:v>
                </c:pt>
                <c:pt idx="187">
                  <c:v>1.1892</c:v>
                </c:pt>
                <c:pt idx="188">
                  <c:v>1.1892</c:v>
                </c:pt>
                <c:pt idx="189">
                  <c:v>1.19</c:v>
                </c:pt>
                <c:pt idx="190">
                  <c:v>1.1914</c:v>
                </c:pt>
                <c:pt idx="191">
                  <c:v>1.1928000000000001</c:v>
                </c:pt>
                <c:pt idx="192">
                  <c:v>1.1932</c:v>
                </c:pt>
                <c:pt idx="193">
                  <c:v>1.1943999999999999</c:v>
                </c:pt>
                <c:pt idx="194">
                  <c:v>1.1950000000000001</c:v>
                </c:pt>
                <c:pt idx="195">
                  <c:v>1.1970000000000001</c:v>
                </c:pt>
                <c:pt idx="196">
                  <c:v>1.1976</c:v>
                </c:pt>
                <c:pt idx="197">
                  <c:v>1.1987999999999999</c:v>
                </c:pt>
                <c:pt idx="198">
                  <c:v>1.1994</c:v>
                </c:pt>
                <c:pt idx="199">
                  <c:v>1.2009999999999998</c:v>
                </c:pt>
                <c:pt idx="200">
                  <c:v>1.2054</c:v>
                </c:pt>
                <c:pt idx="201">
                  <c:v>1.2065999999999999</c:v>
                </c:pt>
                <c:pt idx="202">
                  <c:v>1.2084000000000001</c:v>
                </c:pt>
                <c:pt idx="203">
                  <c:v>1.2096</c:v>
                </c:pt>
                <c:pt idx="204">
                  <c:v>1.21</c:v>
                </c:pt>
                <c:pt idx="205">
                  <c:v>1.2106000000000001</c:v>
                </c:pt>
                <c:pt idx="206">
                  <c:v>1.2112000000000001</c:v>
                </c:pt>
                <c:pt idx="207">
                  <c:v>1.2121999999999999</c:v>
                </c:pt>
                <c:pt idx="208">
                  <c:v>1.2131999999999998</c:v>
                </c:pt>
                <c:pt idx="209">
                  <c:v>1.2134</c:v>
                </c:pt>
                <c:pt idx="210">
                  <c:v>1.214</c:v>
                </c:pt>
                <c:pt idx="211">
                  <c:v>1.2150000000000001</c:v>
                </c:pt>
                <c:pt idx="212">
                  <c:v>1.2150000000000001</c:v>
                </c:pt>
                <c:pt idx="213">
                  <c:v>1.2150000000000001</c:v>
                </c:pt>
                <c:pt idx="214">
                  <c:v>1.2156</c:v>
                </c:pt>
                <c:pt idx="215">
                  <c:v>1.2161999999999999</c:v>
                </c:pt>
                <c:pt idx="216">
                  <c:v>1.2174</c:v>
                </c:pt>
                <c:pt idx="217">
                  <c:v>1.2178</c:v>
                </c:pt>
                <c:pt idx="218">
                  <c:v>1.2185999999999999</c:v>
                </c:pt>
                <c:pt idx="219">
                  <c:v>1.22</c:v>
                </c:pt>
                <c:pt idx="220">
                  <c:v>1.2212000000000001</c:v>
                </c:pt>
                <c:pt idx="221">
                  <c:v>1.2214</c:v>
                </c:pt>
                <c:pt idx="222">
                  <c:v>1.2222</c:v>
                </c:pt>
                <c:pt idx="223">
                  <c:v>1.2225999999999999</c:v>
                </c:pt>
                <c:pt idx="224">
                  <c:v>1.224</c:v>
                </c:pt>
                <c:pt idx="225">
                  <c:v>1.2250000000000001</c:v>
                </c:pt>
                <c:pt idx="226">
                  <c:v>1.2256</c:v>
                </c:pt>
                <c:pt idx="227">
                  <c:v>1.2263999999999999</c:v>
                </c:pt>
                <c:pt idx="228">
                  <c:v>1.2274</c:v>
                </c:pt>
                <c:pt idx="229">
                  <c:v>1.2285999999999999</c:v>
                </c:pt>
                <c:pt idx="230">
                  <c:v>1.2302000000000002</c:v>
                </c:pt>
                <c:pt idx="231">
                  <c:v>1.2316</c:v>
                </c:pt>
                <c:pt idx="232">
                  <c:v>1.2314000000000001</c:v>
                </c:pt>
                <c:pt idx="233">
                  <c:v>1.232</c:v>
                </c:pt>
                <c:pt idx="234">
                  <c:v>1.232</c:v>
                </c:pt>
                <c:pt idx="235">
                  <c:v>1.2325999999999999</c:v>
                </c:pt>
                <c:pt idx="236">
                  <c:v>1.2331999999999999</c:v>
                </c:pt>
                <c:pt idx="237">
                  <c:v>1.234</c:v>
                </c:pt>
                <c:pt idx="238">
                  <c:v>1.2345999999999999</c:v>
                </c:pt>
                <c:pt idx="239">
                  <c:v>1.2352000000000001</c:v>
                </c:pt>
                <c:pt idx="240">
                  <c:v>1.2363999999999999</c:v>
                </c:pt>
                <c:pt idx="241">
                  <c:v>1.2375999999999998</c:v>
                </c:pt>
                <c:pt idx="242">
                  <c:v>1.2383999999999999</c:v>
                </c:pt>
                <c:pt idx="243">
                  <c:v>1.2385999999999999</c:v>
                </c:pt>
                <c:pt idx="244">
                  <c:v>1.2394000000000001</c:v>
                </c:pt>
                <c:pt idx="245">
                  <c:v>1.2398</c:v>
                </c:pt>
                <c:pt idx="246">
                  <c:v>1.2405999999999999</c:v>
                </c:pt>
                <c:pt idx="247">
                  <c:v>1.2407999999999999</c:v>
                </c:pt>
                <c:pt idx="248">
                  <c:v>1.2414000000000001</c:v>
                </c:pt>
                <c:pt idx="249">
                  <c:v>1.2431999999999999</c:v>
                </c:pt>
                <c:pt idx="250">
                  <c:v>1.2434000000000001</c:v>
                </c:pt>
                <c:pt idx="251">
                  <c:v>1.2436</c:v>
                </c:pt>
                <c:pt idx="252">
                  <c:v>1.244</c:v>
                </c:pt>
                <c:pt idx="253">
                  <c:v>1.2444</c:v>
                </c:pt>
                <c:pt idx="254">
                  <c:v>1.2453999999999998</c:v>
                </c:pt>
                <c:pt idx="255">
                  <c:v>1.246</c:v>
                </c:pt>
                <c:pt idx="256">
                  <c:v>1.2466000000000002</c:v>
                </c:pt>
                <c:pt idx="257">
                  <c:v>1.2467999999999999</c:v>
                </c:pt>
                <c:pt idx="258">
                  <c:v>1.2474000000000001</c:v>
                </c:pt>
                <c:pt idx="259">
                  <c:v>1.2484</c:v>
                </c:pt>
                <c:pt idx="260">
                  <c:v>1.2492000000000001</c:v>
                </c:pt>
                <c:pt idx="261">
                  <c:v>1.25</c:v>
                </c:pt>
                <c:pt idx="262">
                  <c:v>1.2512000000000001</c:v>
                </c:pt>
                <c:pt idx="263">
                  <c:v>1.2526000000000002</c:v>
                </c:pt>
                <c:pt idx="264">
                  <c:v>1.2536</c:v>
                </c:pt>
                <c:pt idx="265">
                  <c:v>1.2542</c:v>
                </c:pt>
                <c:pt idx="266">
                  <c:v>1.2544</c:v>
                </c:pt>
                <c:pt idx="267">
                  <c:v>1.2545999999999999</c:v>
                </c:pt>
                <c:pt idx="268">
                  <c:v>1.2558</c:v>
                </c:pt>
                <c:pt idx="269">
                  <c:v>1.2573999999999999</c:v>
                </c:pt>
                <c:pt idx="270">
                  <c:v>1.2584</c:v>
                </c:pt>
                <c:pt idx="271">
                  <c:v>1.2595999999999998</c:v>
                </c:pt>
                <c:pt idx="272">
                  <c:v>1.26</c:v>
                </c:pt>
                <c:pt idx="273">
                  <c:v>1.2609999999999999</c:v>
                </c:pt>
                <c:pt idx="274">
                  <c:v>1.2618</c:v>
                </c:pt>
                <c:pt idx="275">
                  <c:v>1.2624</c:v>
                </c:pt>
                <c:pt idx="276">
                  <c:v>1.2631999999999999</c:v>
                </c:pt>
                <c:pt idx="277">
                  <c:v>1.2649999999999999</c:v>
                </c:pt>
                <c:pt idx="278">
                  <c:v>1.2654000000000003</c:v>
                </c:pt>
                <c:pt idx="279">
                  <c:v>1.2664</c:v>
                </c:pt>
                <c:pt idx="280">
                  <c:v>1.2676000000000001</c:v>
                </c:pt>
                <c:pt idx="281">
                  <c:v>1.2684</c:v>
                </c:pt>
                <c:pt idx="282">
                  <c:v>1.2698</c:v>
                </c:pt>
                <c:pt idx="283">
                  <c:v>1.2717999999999998</c:v>
                </c:pt>
                <c:pt idx="284">
                  <c:v>1.2753999999999999</c:v>
                </c:pt>
                <c:pt idx="285">
                  <c:v>1.2767999999999999</c:v>
                </c:pt>
                <c:pt idx="286">
                  <c:v>1.2770000000000001</c:v>
                </c:pt>
                <c:pt idx="287">
                  <c:v>1.2766</c:v>
                </c:pt>
                <c:pt idx="288">
                  <c:v>1.2778</c:v>
                </c:pt>
                <c:pt idx="289">
                  <c:v>1.2776000000000003</c:v>
                </c:pt>
                <c:pt idx="290">
                  <c:v>1.2776000000000003</c:v>
                </c:pt>
                <c:pt idx="291">
                  <c:v>1.2782</c:v>
                </c:pt>
                <c:pt idx="292">
                  <c:v>1.2787999999999999</c:v>
                </c:pt>
                <c:pt idx="293">
                  <c:v>1.2792000000000001</c:v>
                </c:pt>
                <c:pt idx="294">
                  <c:v>1.2787999999999999</c:v>
                </c:pt>
                <c:pt idx="295">
                  <c:v>1.2793999999999999</c:v>
                </c:pt>
                <c:pt idx="296">
                  <c:v>1.2820000000000003</c:v>
                </c:pt>
                <c:pt idx="297">
                  <c:v>1.2834000000000001</c:v>
                </c:pt>
                <c:pt idx="298">
                  <c:v>1.2838000000000001</c:v>
                </c:pt>
                <c:pt idx="299">
                  <c:v>1.2834000000000001</c:v>
                </c:pt>
                <c:pt idx="300">
                  <c:v>1.2834000000000001</c:v>
                </c:pt>
                <c:pt idx="301">
                  <c:v>1.2831999999999999</c:v>
                </c:pt>
                <c:pt idx="302">
                  <c:v>1.2838000000000001</c:v>
                </c:pt>
                <c:pt idx="303">
                  <c:v>1.2838000000000001</c:v>
                </c:pt>
                <c:pt idx="304">
                  <c:v>1.2842000000000002</c:v>
                </c:pt>
                <c:pt idx="305">
                  <c:v>1.2842000000000002</c:v>
                </c:pt>
                <c:pt idx="306">
                  <c:v>1.2849999999999999</c:v>
                </c:pt>
                <c:pt idx="307">
                  <c:v>1.286</c:v>
                </c:pt>
                <c:pt idx="308">
                  <c:v>1.2864000000000002</c:v>
                </c:pt>
                <c:pt idx="309">
                  <c:v>1.2866</c:v>
                </c:pt>
                <c:pt idx="310">
                  <c:v>1.2873999999999999</c:v>
                </c:pt>
                <c:pt idx="311">
                  <c:v>1.2892000000000001</c:v>
                </c:pt>
                <c:pt idx="312">
                  <c:v>1.2893999999999999</c:v>
                </c:pt>
                <c:pt idx="313">
                  <c:v>1.2892000000000001</c:v>
                </c:pt>
                <c:pt idx="314">
                  <c:v>1.2892000000000001</c:v>
                </c:pt>
                <c:pt idx="315">
                  <c:v>1.2895999999999999</c:v>
                </c:pt>
                <c:pt idx="316">
                  <c:v>1.2895999999999999</c:v>
                </c:pt>
                <c:pt idx="317">
                  <c:v>1.2893999999999999</c:v>
                </c:pt>
                <c:pt idx="318">
                  <c:v>1.2901999999999998</c:v>
                </c:pt>
                <c:pt idx="319">
                  <c:v>1.29</c:v>
                </c:pt>
                <c:pt idx="320">
                  <c:v>1.29</c:v>
                </c:pt>
                <c:pt idx="321">
                  <c:v>1.2904</c:v>
                </c:pt>
                <c:pt idx="322">
                  <c:v>1.2898000000000003</c:v>
                </c:pt>
                <c:pt idx="323">
                  <c:v>1.2906</c:v>
                </c:pt>
                <c:pt idx="324">
                  <c:v>1.2912000000000001</c:v>
                </c:pt>
                <c:pt idx="325">
                  <c:v>1.2917999999999998</c:v>
                </c:pt>
                <c:pt idx="326">
                  <c:v>1.2923999999999998</c:v>
                </c:pt>
                <c:pt idx="327">
                  <c:v>1.2927999999999999</c:v>
                </c:pt>
                <c:pt idx="328">
                  <c:v>1.2931999999999999</c:v>
                </c:pt>
                <c:pt idx="329">
                  <c:v>1.2945999999999998</c:v>
                </c:pt>
                <c:pt idx="330">
                  <c:v>1.2949999999999999</c:v>
                </c:pt>
                <c:pt idx="331">
                  <c:v>1.2953999999999999</c:v>
                </c:pt>
                <c:pt idx="332">
                  <c:v>1.2962</c:v>
                </c:pt>
                <c:pt idx="333">
                  <c:v>1.2970000000000002</c:v>
                </c:pt>
                <c:pt idx="334">
                  <c:v>1.2982</c:v>
                </c:pt>
                <c:pt idx="335">
                  <c:v>1.2995999999999999</c:v>
                </c:pt>
                <c:pt idx="336">
                  <c:v>1.3012000000000001</c:v>
                </c:pt>
                <c:pt idx="337">
                  <c:v>1.3037999999999998</c:v>
                </c:pt>
                <c:pt idx="338">
                  <c:v>1.3039999999999998</c:v>
                </c:pt>
                <c:pt idx="339">
                  <c:v>1.3049999999999999</c:v>
                </c:pt>
                <c:pt idx="340">
                  <c:v>1.3052000000000001</c:v>
                </c:pt>
                <c:pt idx="341">
                  <c:v>1.3045999999999998</c:v>
                </c:pt>
                <c:pt idx="342">
                  <c:v>1.3049999999999999</c:v>
                </c:pt>
                <c:pt idx="343">
                  <c:v>1.3053999999999999</c:v>
                </c:pt>
                <c:pt idx="344">
                  <c:v>1.3062</c:v>
                </c:pt>
                <c:pt idx="345">
                  <c:v>1.3064000000000002</c:v>
                </c:pt>
                <c:pt idx="346">
                  <c:v>1.3070000000000002</c:v>
                </c:pt>
                <c:pt idx="347">
                  <c:v>1.3070000000000002</c:v>
                </c:pt>
                <c:pt idx="348">
                  <c:v>1.3070000000000002</c:v>
                </c:pt>
                <c:pt idx="349">
                  <c:v>1.3067999999999997</c:v>
                </c:pt>
                <c:pt idx="350">
                  <c:v>1.3064000000000002</c:v>
                </c:pt>
                <c:pt idx="351">
                  <c:v>1.306</c:v>
                </c:pt>
                <c:pt idx="352">
                  <c:v>1.3062</c:v>
                </c:pt>
                <c:pt idx="353">
                  <c:v>1.3062</c:v>
                </c:pt>
                <c:pt idx="354">
                  <c:v>1.3064000000000002</c:v>
                </c:pt>
                <c:pt idx="355">
                  <c:v>1.3074000000000001</c:v>
                </c:pt>
                <c:pt idx="356">
                  <c:v>1.3078000000000001</c:v>
                </c:pt>
                <c:pt idx="357">
                  <c:v>1.3078000000000001</c:v>
                </c:pt>
                <c:pt idx="358">
                  <c:v>1.3084</c:v>
                </c:pt>
                <c:pt idx="359">
                  <c:v>1.31</c:v>
                </c:pt>
                <c:pt idx="360">
                  <c:v>1.3109999999999999</c:v>
                </c:pt>
                <c:pt idx="361">
                  <c:v>1.3109999999999999</c:v>
                </c:pt>
                <c:pt idx="362">
                  <c:v>1.3128</c:v>
                </c:pt>
                <c:pt idx="363">
                  <c:v>1.3137999999999999</c:v>
                </c:pt>
                <c:pt idx="364">
                  <c:v>1.3144</c:v>
                </c:pt>
                <c:pt idx="365">
                  <c:v>1.3149999999999999</c:v>
                </c:pt>
                <c:pt idx="366">
                  <c:v>1.3148000000000002</c:v>
                </c:pt>
                <c:pt idx="367">
                  <c:v>1.3158000000000001</c:v>
                </c:pt>
                <c:pt idx="368">
                  <c:v>1.3170000000000002</c:v>
                </c:pt>
                <c:pt idx="369">
                  <c:v>1.3167999999999997</c:v>
                </c:pt>
                <c:pt idx="370">
                  <c:v>1.3167999999999997</c:v>
                </c:pt>
                <c:pt idx="371">
                  <c:v>1.3174000000000001</c:v>
                </c:pt>
                <c:pt idx="372">
                  <c:v>1.3171999999999999</c:v>
                </c:pt>
                <c:pt idx="373">
                  <c:v>1.3166</c:v>
                </c:pt>
                <c:pt idx="374">
                  <c:v>1.3161999999999998</c:v>
                </c:pt>
                <c:pt idx="375">
                  <c:v>1.3166</c:v>
                </c:pt>
                <c:pt idx="376">
                  <c:v>1.3161999999999998</c:v>
                </c:pt>
                <c:pt idx="377">
                  <c:v>1.3148000000000002</c:v>
                </c:pt>
                <c:pt idx="378">
                  <c:v>1.3145999999999998</c:v>
                </c:pt>
                <c:pt idx="379">
                  <c:v>1.3148000000000002</c:v>
                </c:pt>
                <c:pt idx="380">
                  <c:v>1.3152000000000001</c:v>
                </c:pt>
                <c:pt idx="381">
                  <c:v>1.3149999999999999</c:v>
                </c:pt>
                <c:pt idx="382">
                  <c:v>1.3153999999999999</c:v>
                </c:pt>
                <c:pt idx="383">
                  <c:v>1.3156000000000001</c:v>
                </c:pt>
                <c:pt idx="384">
                  <c:v>1.3158000000000001</c:v>
                </c:pt>
                <c:pt idx="385">
                  <c:v>1.3174000000000001</c:v>
                </c:pt>
                <c:pt idx="386">
                  <c:v>1.3171999999999999</c:v>
                </c:pt>
                <c:pt idx="387">
                  <c:v>1.3166</c:v>
                </c:pt>
                <c:pt idx="388">
                  <c:v>1.3170000000000002</c:v>
                </c:pt>
                <c:pt idx="389">
                  <c:v>1.3167999999999997</c:v>
                </c:pt>
                <c:pt idx="390">
                  <c:v>1.3175999999999999</c:v>
                </c:pt>
                <c:pt idx="391">
                  <c:v>1.3188</c:v>
                </c:pt>
                <c:pt idx="392">
                  <c:v>1.32</c:v>
                </c:pt>
                <c:pt idx="393">
                  <c:v>1.3214000000000001</c:v>
                </c:pt>
                <c:pt idx="394">
                  <c:v>1.3217999999999999</c:v>
                </c:pt>
                <c:pt idx="395">
                  <c:v>1.3226</c:v>
                </c:pt>
                <c:pt idx="396">
                  <c:v>1.3226</c:v>
                </c:pt>
                <c:pt idx="397">
                  <c:v>1.3228</c:v>
                </c:pt>
                <c:pt idx="398">
                  <c:v>1.3228</c:v>
                </c:pt>
                <c:pt idx="399">
                  <c:v>1.3237999999999999</c:v>
                </c:pt>
                <c:pt idx="400">
                  <c:v>1.3256000000000001</c:v>
                </c:pt>
                <c:pt idx="401">
                  <c:v>1.3266</c:v>
                </c:pt>
                <c:pt idx="402">
                  <c:v>1.3297999999999999</c:v>
                </c:pt>
                <c:pt idx="403">
                  <c:v>1.3320000000000001</c:v>
                </c:pt>
                <c:pt idx="404">
                  <c:v>1.3336000000000001</c:v>
                </c:pt>
                <c:pt idx="405">
                  <c:v>1.3348</c:v>
                </c:pt>
                <c:pt idx="406">
                  <c:v>1.335</c:v>
                </c:pt>
                <c:pt idx="407">
                  <c:v>1.3356000000000001</c:v>
                </c:pt>
                <c:pt idx="408">
                  <c:v>1.3374000000000001</c:v>
                </c:pt>
                <c:pt idx="409">
                  <c:v>1.3386000000000002</c:v>
                </c:pt>
                <c:pt idx="410">
                  <c:v>1.3380000000000001</c:v>
                </c:pt>
                <c:pt idx="411">
                  <c:v>1.3374000000000001</c:v>
                </c:pt>
                <c:pt idx="412">
                  <c:v>1.3381999999999998</c:v>
                </c:pt>
                <c:pt idx="413">
                  <c:v>1.3388</c:v>
                </c:pt>
                <c:pt idx="414">
                  <c:v>1.3392000000000002</c:v>
                </c:pt>
                <c:pt idx="415">
                  <c:v>1.3392000000000002</c:v>
                </c:pt>
                <c:pt idx="416">
                  <c:v>1.3393999999999999</c:v>
                </c:pt>
                <c:pt idx="417">
                  <c:v>1.3388</c:v>
                </c:pt>
                <c:pt idx="418">
                  <c:v>1.3386000000000002</c:v>
                </c:pt>
                <c:pt idx="419">
                  <c:v>1.3381999999999998</c:v>
                </c:pt>
                <c:pt idx="420">
                  <c:v>1.3374000000000001</c:v>
                </c:pt>
                <c:pt idx="421">
                  <c:v>1.3366</c:v>
                </c:pt>
                <c:pt idx="422">
                  <c:v>1.3359999999999999</c:v>
                </c:pt>
                <c:pt idx="423">
                  <c:v>1.335</c:v>
                </c:pt>
                <c:pt idx="424">
                  <c:v>1.3346</c:v>
                </c:pt>
                <c:pt idx="425">
                  <c:v>1.3339999999999999</c:v>
                </c:pt>
                <c:pt idx="426">
                  <c:v>1.3328</c:v>
                </c:pt>
                <c:pt idx="427">
                  <c:v>1.3324</c:v>
                </c:pt>
                <c:pt idx="428">
                  <c:v>1.3322000000000001</c:v>
                </c:pt>
                <c:pt idx="429">
                  <c:v>1.3326</c:v>
                </c:pt>
                <c:pt idx="430">
                  <c:v>1.3324</c:v>
                </c:pt>
                <c:pt idx="431">
                  <c:v>1.3330000000000002</c:v>
                </c:pt>
                <c:pt idx="432">
                  <c:v>1.3326</c:v>
                </c:pt>
                <c:pt idx="433">
                  <c:v>1.3336000000000001</c:v>
                </c:pt>
                <c:pt idx="434">
                  <c:v>1.3361999999999998</c:v>
                </c:pt>
                <c:pt idx="435">
                  <c:v>1.3370000000000002</c:v>
                </c:pt>
                <c:pt idx="436">
                  <c:v>1.3364000000000003</c:v>
                </c:pt>
                <c:pt idx="437">
                  <c:v>1.3383999999999998</c:v>
                </c:pt>
                <c:pt idx="438">
                  <c:v>1.3396000000000001</c:v>
                </c:pt>
                <c:pt idx="439">
                  <c:v>1.34</c:v>
                </c:pt>
                <c:pt idx="440">
                  <c:v>1.3411999999999997</c:v>
                </c:pt>
                <c:pt idx="441">
                  <c:v>1.3411999999999997</c:v>
                </c:pt>
                <c:pt idx="442">
                  <c:v>1.341</c:v>
                </c:pt>
                <c:pt idx="443">
                  <c:v>1.3411999999999997</c:v>
                </c:pt>
                <c:pt idx="444">
                  <c:v>1.341</c:v>
                </c:pt>
                <c:pt idx="445">
                  <c:v>1.3420000000000001</c:v>
                </c:pt>
                <c:pt idx="446">
                  <c:v>1.349</c:v>
                </c:pt>
                <c:pt idx="447">
                  <c:v>1.3525999999999998</c:v>
                </c:pt>
                <c:pt idx="448">
                  <c:v>1.3536000000000001</c:v>
                </c:pt>
                <c:pt idx="449">
                  <c:v>1.355</c:v>
                </c:pt>
                <c:pt idx="450">
                  <c:v>1.3552000000000002</c:v>
                </c:pt>
                <c:pt idx="451">
                  <c:v>1.3548</c:v>
                </c:pt>
                <c:pt idx="452">
                  <c:v>1.3540000000000001</c:v>
                </c:pt>
                <c:pt idx="453">
                  <c:v>1.3511999999999997</c:v>
                </c:pt>
                <c:pt idx="454">
                  <c:v>1.3488</c:v>
                </c:pt>
                <c:pt idx="455">
                  <c:v>1.3466</c:v>
                </c:pt>
                <c:pt idx="456">
                  <c:v>1.3453999999999999</c:v>
                </c:pt>
                <c:pt idx="457">
                  <c:v>1.3452000000000002</c:v>
                </c:pt>
                <c:pt idx="458">
                  <c:v>1.3446</c:v>
                </c:pt>
                <c:pt idx="459">
                  <c:v>1.3440000000000001</c:v>
                </c:pt>
                <c:pt idx="460">
                  <c:v>1.3444</c:v>
                </c:pt>
                <c:pt idx="461">
                  <c:v>1.3440000000000001</c:v>
                </c:pt>
                <c:pt idx="462">
                  <c:v>1.3442000000000001</c:v>
                </c:pt>
                <c:pt idx="463">
                  <c:v>1.3440000000000001</c:v>
                </c:pt>
                <c:pt idx="464">
                  <c:v>1.3444</c:v>
                </c:pt>
                <c:pt idx="465">
                  <c:v>1.345</c:v>
                </c:pt>
                <c:pt idx="466">
                  <c:v>1.3442000000000001</c:v>
                </c:pt>
                <c:pt idx="467">
                  <c:v>1.3437999999999999</c:v>
                </c:pt>
                <c:pt idx="468">
                  <c:v>1.3446</c:v>
                </c:pt>
                <c:pt idx="469">
                  <c:v>1.3448</c:v>
                </c:pt>
                <c:pt idx="470">
                  <c:v>1.345</c:v>
                </c:pt>
                <c:pt idx="471">
                  <c:v>1.3459999999999999</c:v>
                </c:pt>
                <c:pt idx="472">
                  <c:v>1.3458000000000001</c:v>
                </c:pt>
                <c:pt idx="473">
                  <c:v>1.3452000000000002</c:v>
                </c:pt>
                <c:pt idx="474">
                  <c:v>1.3458000000000001</c:v>
                </c:pt>
                <c:pt idx="475">
                  <c:v>1.3466</c:v>
                </c:pt>
                <c:pt idx="476">
                  <c:v>1.347</c:v>
                </c:pt>
                <c:pt idx="477">
                  <c:v>1.3468</c:v>
                </c:pt>
                <c:pt idx="478">
                  <c:v>1.3461999999999998</c:v>
                </c:pt>
                <c:pt idx="479">
                  <c:v>1.3461999999999998</c:v>
                </c:pt>
                <c:pt idx="480">
                  <c:v>1.3468</c:v>
                </c:pt>
                <c:pt idx="481">
                  <c:v>1.3472</c:v>
                </c:pt>
                <c:pt idx="482">
                  <c:v>1.3481999999999998</c:v>
                </c:pt>
                <c:pt idx="483">
                  <c:v>1.3519999999999999</c:v>
                </c:pt>
                <c:pt idx="484">
                  <c:v>1.3532</c:v>
                </c:pt>
                <c:pt idx="485">
                  <c:v>1.3546</c:v>
                </c:pt>
                <c:pt idx="486">
                  <c:v>1.355</c:v>
                </c:pt>
                <c:pt idx="487">
                  <c:v>1.3544</c:v>
                </c:pt>
                <c:pt idx="488">
                  <c:v>1.3536000000000001</c:v>
                </c:pt>
                <c:pt idx="489">
                  <c:v>1.3537999999999999</c:v>
                </c:pt>
                <c:pt idx="490">
                  <c:v>1.3540000000000001</c:v>
                </c:pt>
                <c:pt idx="491">
                  <c:v>1.3536000000000001</c:v>
                </c:pt>
                <c:pt idx="492">
                  <c:v>1.3533999999999997</c:v>
                </c:pt>
                <c:pt idx="493">
                  <c:v>1.3542000000000001</c:v>
                </c:pt>
                <c:pt idx="494">
                  <c:v>1.3537999999999999</c:v>
                </c:pt>
                <c:pt idx="495">
                  <c:v>1.3528</c:v>
                </c:pt>
                <c:pt idx="496">
                  <c:v>1.3530000000000002</c:v>
                </c:pt>
                <c:pt idx="497">
                  <c:v>1.3532</c:v>
                </c:pt>
                <c:pt idx="498">
                  <c:v>1.3537999999999999</c:v>
                </c:pt>
                <c:pt idx="499">
                  <c:v>1.3533999999999997</c:v>
                </c:pt>
                <c:pt idx="500">
                  <c:v>1.3522000000000001</c:v>
                </c:pt>
                <c:pt idx="501">
                  <c:v>1.3519999999999999</c:v>
                </c:pt>
                <c:pt idx="502">
                  <c:v>1.3525999999999998</c:v>
                </c:pt>
                <c:pt idx="503">
                  <c:v>1.3532</c:v>
                </c:pt>
                <c:pt idx="504">
                  <c:v>1.3540000000000001</c:v>
                </c:pt>
                <c:pt idx="505">
                  <c:v>1.3544</c:v>
                </c:pt>
                <c:pt idx="506">
                  <c:v>1.3536000000000001</c:v>
                </c:pt>
                <c:pt idx="507">
                  <c:v>1.3537999999999999</c:v>
                </c:pt>
                <c:pt idx="508">
                  <c:v>1.3537999999999999</c:v>
                </c:pt>
                <c:pt idx="509">
                  <c:v>1.3532</c:v>
                </c:pt>
                <c:pt idx="510">
                  <c:v>1.3514000000000002</c:v>
                </c:pt>
                <c:pt idx="511">
                  <c:v>1.3503999999999998</c:v>
                </c:pt>
                <c:pt idx="512">
                  <c:v>1.3496000000000001</c:v>
                </c:pt>
                <c:pt idx="513">
                  <c:v>1.3492000000000002</c:v>
                </c:pt>
                <c:pt idx="514">
                  <c:v>1.349</c:v>
                </c:pt>
                <c:pt idx="515">
                  <c:v>1.3486000000000002</c:v>
                </c:pt>
                <c:pt idx="516">
                  <c:v>1.3492000000000002</c:v>
                </c:pt>
                <c:pt idx="517">
                  <c:v>1.3515999999999999</c:v>
                </c:pt>
                <c:pt idx="518">
                  <c:v>1.3518000000000001</c:v>
                </c:pt>
                <c:pt idx="519">
                  <c:v>1.3515999999999999</c:v>
                </c:pt>
                <c:pt idx="520">
                  <c:v>1.3528</c:v>
                </c:pt>
                <c:pt idx="521">
                  <c:v>1.3542000000000001</c:v>
                </c:pt>
                <c:pt idx="522">
                  <c:v>1.3544</c:v>
                </c:pt>
                <c:pt idx="523">
                  <c:v>1.3528</c:v>
                </c:pt>
                <c:pt idx="524">
                  <c:v>1.3519999999999999</c:v>
                </c:pt>
                <c:pt idx="525">
                  <c:v>1.3519999999999999</c:v>
                </c:pt>
                <c:pt idx="526">
                  <c:v>1.3524</c:v>
                </c:pt>
                <c:pt idx="527">
                  <c:v>1.3519999999999999</c:v>
                </c:pt>
                <c:pt idx="528">
                  <c:v>1.3511999999999997</c:v>
                </c:pt>
                <c:pt idx="529">
                  <c:v>1.3506</c:v>
                </c:pt>
                <c:pt idx="530">
                  <c:v>1.3508000000000002</c:v>
                </c:pt>
                <c:pt idx="531">
                  <c:v>1.3515999999999999</c:v>
                </c:pt>
                <c:pt idx="532">
                  <c:v>1.3522000000000001</c:v>
                </c:pt>
                <c:pt idx="533">
                  <c:v>1.3519999999999999</c:v>
                </c:pt>
                <c:pt idx="534">
                  <c:v>1.3525999999999998</c:v>
                </c:pt>
                <c:pt idx="535">
                  <c:v>1.3533999999999997</c:v>
                </c:pt>
                <c:pt idx="536">
                  <c:v>1.3536000000000001</c:v>
                </c:pt>
                <c:pt idx="537">
                  <c:v>1.3528</c:v>
                </c:pt>
                <c:pt idx="538">
                  <c:v>1.3525999999999998</c:v>
                </c:pt>
                <c:pt idx="539">
                  <c:v>1.3518000000000001</c:v>
                </c:pt>
                <c:pt idx="540">
                  <c:v>1.3511999999999997</c:v>
                </c:pt>
                <c:pt idx="541">
                  <c:v>1.3503999999999998</c:v>
                </c:pt>
                <c:pt idx="542">
                  <c:v>1.3503999999999998</c:v>
                </c:pt>
                <c:pt idx="543">
                  <c:v>1.3496000000000001</c:v>
                </c:pt>
                <c:pt idx="544">
                  <c:v>1.3488</c:v>
                </c:pt>
                <c:pt idx="545">
                  <c:v>1.3492000000000002</c:v>
                </c:pt>
                <c:pt idx="546">
                  <c:v>1.3506</c:v>
                </c:pt>
                <c:pt idx="547">
                  <c:v>1.3497999999999999</c:v>
                </c:pt>
                <c:pt idx="548">
                  <c:v>1.351</c:v>
                </c:pt>
                <c:pt idx="549">
                  <c:v>1.3522000000000001</c:v>
                </c:pt>
                <c:pt idx="550">
                  <c:v>1.3511999999999997</c:v>
                </c:pt>
                <c:pt idx="551">
                  <c:v>1.3506</c:v>
                </c:pt>
                <c:pt idx="552">
                  <c:v>1.351</c:v>
                </c:pt>
                <c:pt idx="553">
                  <c:v>1.3511999999999997</c:v>
                </c:pt>
                <c:pt idx="554">
                  <c:v>1.3518000000000001</c:v>
                </c:pt>
                <c:pt idx="555">
                  <c:v>1.3524</c:v>
                </c:pt>
                <c:pt idx="556">
                  <c:v>1.3536000000000001</c:v>
                </c:pt>
                <c:pt idx="557">
                  <c:v>1.3537999999999999</c:v>
                </c:pt>
                <c:pt idx="558">
                  <c:v>1.3536000000000001</c:v>
                </c:pt>
                <c:pt idx="559">
                  <c:v>1.3540000000000001</c:v>
                </c:pt>
                <c:pt idx="560">
                  <c:v>1.3552000000000002</c:v>
                </c:pt>
                <c:pt idx="561">
                  <c:v>1.3558000000000001</c:v>
                </c:pt>
                <c:pt idx="562">
                  <c:v>1.3586</c:v>
                </c:pt>
                <c:pt idx="563">
                  <c:v>1.3603999999999998</c:v>
                </c:pt>
                <c:pt idx="564">
                  <c:v>1.3603999999999998</c:v>
                </c:pt>
                <c:pt idx="565">
                  <c:v>1.3602000000000001</c:v>
                </c:pt>
                <c:pt idx="566">
                  <c:v>1.3612</c:v>
                </c:pt>
                <c:pt idx="567">
                  <c:v>1.3615999999999999</c:v>
                </c:pt>
                <c:pt idx="568">
                  <c:v>1.36</c:v>
                </c:pt>
                <c:pt idx="569">
                  <c:v>1.3586</c:v>
                </c:pt>
                <c:pt idx="570">
                  <c:v>1.3578000000000001</c:v>
                </c:pt>
                <c:pt idx="571">
                  <c:v>1.3574000000000002</c:v>
                </c:pt>
                <c:pt idx="572">
                  <c:v>1.357</c:v>
                </c:pt>
                <c:pt idx="573">
                  <c:v>1.3564000000000001</c:v>
                </c:pt>
                <c:pt idx="574">
                  <c:v>1.3558000000000001</c:v>
                </c:pt>
                <c:pt idx="575">
                  <c:v>1.3553999999999999</c:v>
                </c:pt>
                <c:pt idx="576">
                  <c:v>1.3553999999999999</c:v>
                </c:pt>
                <c:pt idx="577">
                  <c:v>1.3555999999999999</c:v>
                </c:pt>
                <c:pt idx="578">
                  <c:v>1.3553999999999999</c:v>
                </c:pt>
                <c:pt idx="579">
                  <c:v>1.3544</c:v>
                </c:pt>
                <c:pt idx="580">
                  <c:v>1.3536000000000001</c:v>
                </c:pt>
                <c:pt idx="581">
                  <c:v>1.3546</c:v>
                </c:pt>
                <c:pt idx="582">
                  <c:v>1.3559999999999999</c:v>
                </c:pt>
                <c:pt idx="583">
                  <c:v>1.3566</c:v>
                </c:pt>
                <c:pt idx="584">
                  <c:v>1.3568</c:v>
                </c:pt>
                <c:pt idx="585">
                  <c:v>1.3572</c:v>
                </c:pt>
                <c:pt idx="586">
                  <c:v>1.3608000000000002</c:v>
                </c:pt>
                <c:pt idx="587">
                  <c:v>1.3612</c:v>
                </c:pt>
                <c:pt idx="588">
                  <c:v>1.3630000000000002</c:v>
                </c:pt>
                <c:pt idx="589">
                  <c:v>1.3672</c:v>
                </c:pt>
                <c:pt idx="590">
                  <c:v>1.3675999999999999</c:v>
                </c:pt>
                <c:pt idx="591">
                  <c:v>1.3668</c:v>
                </c:pt>
                <c:pt idx="592">
                  <c:v>1.3655999999999997</c:v>
                </c:pt>
                <c:pt idx="593">
                  <c:v>1.3659999999999999</c:v>
                </c:pt>
                <c:pt idx="594">
                  <c:v>1.3655999999999997</c:v>
                </c:pt>
                <c:pt idx="595">
                  <c:v>1.3646</c:v>
                </c:pt>
                <c:pt idx="596">
                  <c:v>1.3642000000000001</c:v>
                </c:pt>
                <c:pt idx="597">
                  <c:v>1.3633999999999997</c:v>
                </c:pt>
                <c:pt idx="598">
                  <c:v>1.3633999999999997</c:v>
                </c:pt>
                <c:pt idx="599">
                  <c:v>1.3633999999999997</c:v>
                </c:pt>
                <c:pt idx="600">
                  <c:v>1.3628</c:v>
                </c:pt>
                <c:pt idx="601">
                  <c:v>1.3624000000000001</c:v>
                </c:pt>
                <c:pt idx="602">
                  <c:v>1.3625999999999998</c:v>
                </c:pt>
                <c:pt idx="603">
                  <c:v>1.3622000000000001</c:v>
                </c:pt>
                <c:pt idx="604">
                  <c:v>1.3628</c:v>
                </c:pt>
                <c:pt idx="605">
                  <c:v>1.3633999999999997</c:v>
                </c:pt>
                <c:pt idx="606">
                  <c:v>1.3632</c:v>
                </c:pt>
                <c:pt idx="607">
                  <c:v>1.3630000000000002</c:v>
                </c:pt>
                <c:pt idx="608">
                  <c:v>1.3636000000000001</c:v>
                </c:pt>
                <c:pt idx="609">
                  <c:v>1.3633999999999997</c:v>
                </c:pt>
                <c:pt idx="610">
                  <c:v>1.3630000000000002</c:v>
                </c:pt>
                <c:pt idx="611">
                  <c:v>1.3630000000000002</c:v>
                </c:pt>
                <c:pt idx="612">
                  <c:v>1.3633999999999997</c:v>
                </c:pt>
                <c:pt idx="613">
                  <c:v>1.3632</c:v>
                </c:pt>
                <c:pt idx="614">
                  <c:v>1.3630000000000002</c:v>
                </c:pt>
                <c:pt idx="615">
                  <c:v>1.3642000000000001</c:v>
                </c:pt>
                <c:pt idx="616">
                  <c:v>1.3653999999999999</c:v>
                </c:pt>
                <c:pt idx="617">
                  <c:v>1.365</c:v>
                </c:pt>
                <c:pt idx="618">
                  <c:v>1.3640000000000001</c:v>
                </c:pt>
                <c:pt idx="619">
                  <c:v>1.3644000000000001</c:v>
                </c:pt>
                <c:pt idx="620">
                  <c:v>1.3646</c:v>
                </c:pt>
                <c:pt idx="621">
                  <c:v>1.365</c:v>
                </c:pt>
                <c:pt idx="622">
                  <c:v>1.3646</c:v>
                </c:pt>
                <c:pt idx="623">
                  <c:v>1.3640000000000001</c:v>
                </c:pt>
                <c:pt idx="624">
                  <c:v>1.3633999999999997</c:v>
                </c:pt>
                <c:pt idx="625">
                  <c:v>1.3632</c:v>
                </c:pt>
                <c:pt idx="626">
                  <c:v>1.3628</c:v>
                </c:pt>
                <c:pt idx="627">
                  <c:v>1.3628</c:v>
                </c:pt>
                <c:pt idx="628">
                  <c:v>1.3637999999999999</c:v>
                </c:pt>
                <c:pt idx="629">
                  <c:v>1.3646</c:v>
                </c:pt>
                <c:pt idx="630">
                  <c:v>1.3668</c:v>
                </c:pt>
                <c:pt idx="631">
                  <c:v>1.369</c:v>
                </c:pt>
                <c:pt idx="632">
                  <c:v>1.3694</c:v>
                </c:pt>
                <c:pt idx="633">
                  <c:v>1.369</c:v>
                </c:pt>
                <c:pt idx="634">
                  <c:v>1.3684000000000001</c:v>
                </c:pt>
                <c:pt idx="635">
                  <c:v>1.3681999999999999</c:v>
                </c:pt>
                <c:pt idx="636">
                  <c:v>1.3677999999999999</c:v>
                </c:pt>
                <c:pt idx="637">
                  <c:v>1.3675999999999999</c:v>
                </c:pt>
                <c:pt idx="638">
                  <c:v>1.3677999999999999</c:v>
                </c:pt>
                <c:pt idx="639">
                  <c:v>1.3724000000000001</c:v>
                </c:pt>
                <c:pt idx="640">
                  <c:v>1.3968</c:v>
                </c:pt>
                <c:pt idx="641">
                  <c:v>1.4066000000000001</c:v>
                </c:pt>
                <c:pt idx="642">
                  <c:v>1.4046000000000001</c:v>
                </c:pt>
                <c:pt idx="643">
                  <c:v>1.4028</c:v>
                </c:pt>
                <c:pt idx="644">
                  <c:v>1.4006000000000001</c:v>
                </c:pt>
                <c:pt idx="645">
                  <c:v>1.399</c:v>
                </c:pt>
                <c:pt idx="646">
                  <c:v>1.3986000000000001</c:v>
                </c:pt>
                <c:pt idx="647">
                  <c:v>1.3981999999999999</c:v>
                </c:pt>
                <c:pt idx="648">
                  <c:v>1.3968</c:v>
                </c:pt>
                <c:pt idx="649">
                  <c:v>1.3980000000000001</c:v>
                </c:pt>
                <c:pt idx="650">
                  <c:v>1.3988</c:v>
                </c:pt>
                <c:pt idx="651">
                  <c:v>1.399</c:v>
                </c:pt>
                <c:pt idx="652">
                  <c:v>1.3984000000000001</c:v>
                </c:pt>
                <c:pt idx="653">
                  <c:v>1.3988</c:v>
                </c:pt>
                <c:pt idx="654">
                  <c:v>1.4002000000000001</c:v>
                </c:pt>
                <c:pt idx="655">
                  <c:v>1.4</c:v>
                </c:pt>
                <c:pt idx="656">
                  <c:v>1.3996000000000002</c:v>
                </c:pt>
                <c:pt idx="657">
                  <c:v>1.401</c:v>
                </c:pt>
                <c:pt idx="658">
                  <c:v>1.4012</c:v>
                </c:pt>
                <c:pt idx="659">
                  <c:v>1.4008</c:v>
                </c:pt>
                <c:pt idx="660">
                  <c:v>1.403</c:v>
                </c:pt>
                <c:pt idx="661">
                  <c:v>1.4037999999999999</c:v>
                </c:pt>
                <c:pt idx="662">
                  <c:v>1.403</c:v>
                </c:pt>
                <c:pt idx="663">
                  <c:v>1.4043999999999999</c:v>
                </c:pt>
                <c:pt idx="664">
                  <c:v>1.4063999999999999</c:v>
                </c:pt>
                <c:pt idx="665">
                  <c:v>1.4069999999999998</c:v>
                </c:pt>
                <c:pt idx="666">
                  <c:v>1.4094</c:v>
                </c:pt>
                <c:pt idx="667">
                  <c:v>1.4097999999999999</c:v>
                </c:pt>
                <c:pt idx="668">
                  <c:v>1.4084000000000001</c:v>
                </c:pt>
                <c:pt idx="669">
                  <c:v>1.4081999999999999</c:v>
                </c:pt>
                <c:pt idx="670">
                  <c:v>1.4081999999999999</c:v>
                </c:pt>
                <c:pt idx="671">
                  <c:v>1.4084000000000001</c:v>
                </c:pt>
                <c:pt idx="672">
                  <c:v>1.4096000000000002</c:v>
                </c:pt>
                <c:pt idx="673">
                  <c:v>1.4094</c:v>
                </c:pt>
                <c:pt idx="674">
                  <c:v>1.4081999999999999</c:v>
                </c:pt>
                <c:pt idx="675">
                  <c:v>1.4084000000000001</c:v>
                </c:pt>
                <c:pt idx="676">
                  <c:v>1.4091999999999998</c:v>
                </c:pt>
                <c:pt idx="677">
                  <c:v>1.4096000000000002</c:v>
                </c:pt>
                <c:pt idx="678">
                  <c:v>1.4097999999999999</c:v>
                </c:pt>
                <c:pt idx="679">
                  <c:v>1.4102000000000001</c:v>
                </c:pt>
                <c:pt idx="680">
                  <c:v>1.4102000000000001</c:v>
                </c:pt>
                <c:pt idx="681">
                  <c:v>1.4106000000000001</c:v>
                </c:pt>
                <c:pt idx="682">
                  <c:v>1.4103999999999999</c:v>
                </c:pt>
                <c:pt idx="683">
                  <c:v>1.4097999999999999</c:v>
                </c:pt>
                <c:pt idx="684">
                  <c:v>1.41</c:v>
                </c:pt>
                <c:pt idx="685">
                  <c:v>1.4113999999999998</c:v>
                </c:pt>
                <c:pt idx="686">
                  <c:v>1.4134</c:v>
                </c:pt>
                <c:pt idx="687">
                  <c:v>1.4128000000000001</c:v>
                </c:pt>
                <c:pt idx="688">
                  <c:v>1.4132</c:v>
                </c:pt>
                <c:pt idx="689">
                  <c:v>1.4140000000000001</c:v>
                </c:pt>
                <c:pt idx="690">
                  <c:v>1.413</c:v>
                </c:pt>
                <c:pt idx="691">
                  <c:v>1.4119999999999999</c:v>
                </c:pt>
                <c:pt idx="692">
                  <c:v>1.4112</c:v>
                </c:pt>
                <c:pt idx="693">
                  <c:v>1.4108000000000001</c:v>
                </c:pt>
                <c:pt idx="694">
                  <c:v>1.4106000000000001</c:v>
                </c:pt>
                <c:pt idx="695">
                  <c:v>1.4118000000000002</c:v>
                </c:pt>
                <c:pt idx="696">
                  <c:v>1.4141999999999999</c:v>
                </c:pt>
                <c:pt idx="697">
                  <c:v>1.415</c:v>
                </c:pt>
                <c:pt idx="698">
                  <c:v>1.4146000000000001</c:v>
                </c:pt>
                <c:pt idx="699">
                  <c:v>1.4137999999999999</c:v>
                </c:pt>
                <c:pt idx="700">
                  <c:v>1.4132</c:v>
                </c:pt>
                <c:pt idx="701">
                  <c:v>1.4128000000000001</c:v>
                </c:pt>
                <c:pt idx="702">
                  <c:v>1.4143999999999999</c:v>
                </c:pt>
                <c:pt idx="703">
                  <c:v>1.4137999999999999</c:v>
                </c:pt>
                <c:pt idx="704">
                  <c:v>1.4132</c:v>
                </c:pt>
                <c:pt idx="705">
                  <c:v>1.4118000000000002</c:v>
                </c:pt>
                <c:pt idx="706">
                  <c:v>1.4108000000000001</c:v>
                </c:pt>
                <c:pt idx="707">
                  <c:v>1.4112</c:v>
                </c:pt>
                <c:pt idx="708">
                  <c:v>1.4116</c:v>
                </c:pt>
                <c:pt idx="709">
                  <c:v>1.4112</c:v>
                </c:pt>
                <c:pt idx="710">
                  <c:v>1.4106000000000001</c:v>
                </c:pt>
                <c:pt idx="711">
                  <c:v>1.41</c:v>
                </c:pt>
                <c:pt idx="712">
                  <c:v>1.4091999999999998</c:v>
                </c:pt>
                <c:pt idx="713">
                  <c:v>1.409</c:v>
                </c:pt>
                <c:pt idx="714">
                  <c:v>1.4086000000000001</c:v>
                </c:pt>
                <c:pt idx="715">
                  <c:v>1.4084000000000001</c:v>
                </c:pt>
                <c:pt idx="716">
                  <c:v>1.4088000000000001</c:v>
                </c:pt>
                <c:pt idx="717">
                  <c:v>1.409</c:v>
                </c:pt>
                <c:pt idx="718">
                  <c:v>1.409</c:v>
                </c:pt>
                <c:pt idx="719">
                  <c:v>1.4086000000000001</c:v>
                </c:pt>
                <c:pt idx="720">
                  <c:v>1.4096000000000002</c:v>
                </c:pt>
                <c:pt idx="721">
                  <c:v>1.4102000000000001</c:v>
                </c:pt>
                <c:pt idx="722">
                  <c:v>1.4116</c:v>
                </c:pt>
                <c:pt idx="723">
                  <c:v>1.4118000000000002</c:v>
                </c:pt>
                <c:pt idx="724">
                  <c:v>1.4103999999999999</c:v>
                </c:pt>
                <c:pt idx="725">
                  <c:v>1.4088000000000001</c:v>
                </c:pt>
                <c:pt idx="726">
                  <c:v>1.4081999999999999</c:v>
                </c:pt>
                <c:pt idx="727">
                  <c:v>1.4080000000000001</c:v>
                </c:pt>
                <c:pt idx="728">
                  <c:v>1.4077999999999999</c:v>
                </c:pt>
                <c:pt idx="729">
                  <c:v>1.4077999999999999</c:v>
                </c:pt>
                <c:pt idx="730">
                  <c:v>1.4069999999999998</c:v>
                </c:pt>
                <c:pt idx="731">
                  <c:v>1.4077999999999999</c:v>
                </c:pt>
                <c:pt idx="732">
                  <c:v>1.409</c:v>
                </c:pt>
                <c:pt idx="733">
                  <c:v>1.4086000000000001</c:v>
                </c:pt>
                <c:pt idx="734">
                  <c:v>1.409</c:v>
                </c:pt>
                <c:pt idx="735">
                  <c:v>1.4091999999999998</c:v>
                </c:pt>
                <c:pt idx="736">
                  <c:v>1.4113999999999998</c:v>
                </c:pt>
                <c:pt idx="737">
                  <c:v>1.411</c:v>
                </c:pt>
                <c:pt idx="738">
                  <c:v>1.4102000000000001</c:v>
                </c:pt>
                <c:pt idx="739">
                  <c:v>1.4103999999999999</c:v>
                </c:pt>
                <c:pt idx="740">
                  <c:v>1.411</c:v>
                </c:pt>
                <c:pt idx="741">
                  <c:v>1.4116</c:v>
                </c:pt>
                <c:pt idx="742">
                  <c:v>1.4121999999999999</c:v>
                </c:pt>
                <c:pt idx="743">
                  <c:v>1.4128000000000001</c:v>
                </c:pt>
                <c:pt idx="744">
                  <c:v>1.4121999999999999</c:v>
                </c:pt>
                <c:pt idx="745">
                  <c:v>1.4118000000000002</c:v>
                </c:pt>
                <c:pt idx="746">
                  <c:v>1.411</c:v>
                </c:pt>
                <c:pt idx="747">
                  <c:v>1.4118000000000002</c:v>
                </c:pt>
                <c:pt idx="748">
                  <c:v>1.4116</c:v>
                </c:pt>
                <c:pt idx="749">
                  <c:v>1.4103999999999999</c:v>
                </c:pt>
                <c:pt idx="750">
                  <c:v>1.4108000000000001</c:v>
                </c:pt>
                <c:pt idx="751">
                  <c:v>1.4121999999999999</c:v>
                </c:pt>
                <c:pt idx="752">
                  <c:v>1.411</c:v>
                </c:pt>
                <c:pt idx="753">
                  <c:v>1.4088000000000001</c:v>
                </c:pt>
                <c:pt idx="754">
                  <c:v>1.4080000000000001</c:v>
                </c:pt>
                <c:pt idx="755">
                  <c:v>1.4069999999999998</c:v>
                </c:pt>
                <c:pt idx="756">
                  <c:v>1.4068000000000001</c:v>
                </c:pt>
                <c:pt idx="757">
                  <c:v>1.4063999999999999</c:v>
                </c:pt>
                <c:pt idx="758">
                  <c:v>1.4068000000000001</c:v>
                </c:pt>
                <c:pt idx="759">
                  <c:v>1.409</c:v>
                </c:pt>
                <c:pt idx="760">
                  <c:v>1.41</c:v>
                </c:pt>
                <c:pt idx="761">
                  <c:v>1.413</c:v>
                </c:pt>
                <c:pt idx="762">
                  <c:v>1.4132</c:v>
                </c:pt>
                <c:pt idx="763">
                  <c:v>1.4124000000000001</c:v>
                </c:pt>
                <c:pt idx="764">
                  <c:v>1.4118000000000002</c:v>
                </c:pt>
                <c:pt idx="765">
                  <c:v>1.4116</c:v>
                </c:pt>
                <c:pt idx="766">
                  <c:v>1.4113999999999998</c:v>
                </c:pt>
                <c:pt idx="767">
                  <c:v>1.4108000000000001</c:v>
                </c:pt>
                <c:pt idx="768">
                  <c:v>1.4118000000000002</c:v>
                </c:pt>
                <c:pt idx="769">
                  <c:v>1.4128000000000001</c:v>
                </c:pt>
                <c:pt idx="770">
                  <c:v>1.4124000000000001</c:v>
                </c:pt>
                <c:pt idx="771">
                  <c:v>1.4116</c:v>
                </c:pt>
                <c:pt idx="772">
                  <c:v>1.4118000000000002</c:v>
                </c:pt>
                <c:pt idx="773">
                  <c:v>1.4137999999999999</c:v>
                </c:pt>
                <c:pt idx="774">
                  <c:v>1.4125999999999999</c:v>
                </c:pt>
                <c:pt idx="775">
                  <c:v>1.4106000000000001</c:v>
                </c:pt>
                <c:pt idx="776">
                  <c:v>1.4103999999999999</c:v>
                </c:pt>
                <c:pt idx="777">
                  <c:v>1.4096000000000002</c:v>
                </c:pt>
                <c:pt idx="778">
                  <c:v>1.4096000000000002</c:v>
                </c:pt>
                <c:pt idx="779">
                  <c:v>1.4102000000000001</c:v>
                </c:pt>
                <c:pt idx="780">
                  <c:v>1.4118000000000002</c:v>
                </c:pt>
                <c:pt idx="781">
                  <c:v>1.4141999999999999</c:v>
                </c:pt>
                <c:pt idx="782">
                  <c:v>1.4143999999999999</c:v>
                </c:pt>
                <c:pt idx="783">
                  <c:v>1.4137999999999999</c:v>
                </c:pt>
                <c:pt idx="784">
                  <c:v>1.4136000000000002</c:v>
                </c:pt>
                <c:pt idx="785">
                  <c:v>1.4134</c:v>
                </c:pt>
                <c:pt idx="786">
                  <c:v>1.4147999999999998</c:v>
                </c:pt>
                <c:pt idx="787">
                  <c:v>1.4158000000000002</c:v>
                </c:pt>
                <c:pt idx="788">
                  <c:v>1.4159999999999999</c:v>
                </c:pt>
                <c:pt idx="789">
                  <c:v>1.4165999999999999</c:v>
                </c:pt>
                <c:pt idx="790">
                  <c:v>1.4165999999999999</c:v>
                </c:pt>
                <c:pt idx="791">
                  <c:v>1.4152</c:v>
                </c:pt>
                <c:pt idx="792">
                  <c:v>1.4159999999999999</c:v>
                </c:pt>
                <c:pt idx="793">
                  <c:v>1.4141999999999999</c:v>
                </c:pt>
                <c:pt idx="794">
                  <c:v>1.4137999999999999</c:v>
                </c:pt>
                <c:pt idx="795">
                  <c:v>1.4143999999999999</c:v>
                </c:pt>
                <c:pt idx="796">
                  <c:v>1.4146000000000001</c:v>
                </c:pt>
                <c:pt idx="797">
                  <c:v>1.4143999999999999</c:v>
                </c:pt>
                <c:pt idx="798">
                  <c:v>1.4163999999999999</c:v>
                </c:pt>
                <c:pt idx="799">
                  <c:v>1.4165999999999999</c:v>
                </c:pt>
                <c:pt idx="800">
                  <c:v>1.4146000000000001</c:v>
                </c:pt>
                <c:pt idx="801">
                  <c:v>1.4140000000000001</c:v>
                </c:pt>
                <c:pt idx="802">
                  <c:v>1.4146000000000001</c:v>
                </c:pt>
                <c:pt idx="803">
                  <c:v>1.4134</c:v>
                </c:pt>
                <c:pt idx="804">
                  <c:v>1.4134</c:v>
                </c:pt>
                <c:pt idx="805">
                  <c:v>1.4134</c:v>
                </c:pt>
                <c:pt idx="806">
                  <c:v>1.4125999999999999</c:v>
                </c:pt>
                <c:pt idx="807">
                  <c:v>1.4128000000000001</c:v>
                </c:pt>
                <c:pt idx="808">
                  <c:v>1.4146000000000001</c:v>
                </c:pt>
                <c:pt idx="809">
                  <c:v>1.4216</c:v>
                </c:pt>
                <c:pt idx="810">
                  <c:v>1.4224000000000001</c:v>
                </c:pt>
                <c:pt idx="811">
                  <c:v>1.4232</c:v>
                </c:pt>
                <c:pt idx="812">
                  <c:v>1.4240000000000002</c:v>
                </c:pt>
                <c:pt idx="813">
                  <c:v>1.4240000000000002</c:v>
                </c:pt>
                <c:pt idx="814">
                  <c:v>1.425</c:v>
                </c:pt>
                <c:pt idx="815">
                  <c:v>1.4262000000000001</c:v>
                </c:pt>
                <c:pt idx="816">
                  <c:v>1.4268000000000001</c:v>
                </c:pt>
                <c:pt idx="817">
                  <c:v>1.4268000000000001</c:v>
                </c:pt>
                <c:pt idx="818">
                  <c:v>1.4263999999999999</c:v>
                </c:pt>
                <c:pt idx="819">
                  <c:v>1.4272000000000002</c:v>
                </c:pt>
                <c:pt idx="820">
                  <c:v>1.4298</c:v>
                </c:pt>
                <c:pt idx="821">
                  <c:v>1.4303999999999999</c:v>
                </c:pt>
                <c:pt idx="822">
                  <c:v>1.4303999999999999</c:v>
                </c:pt>
                <c:pt idx="823">
                  <c:v>1.43</c:v>
                </c:pt>
                <c:pt idx="824">
                  <c:v>1.4306000000000001</c:v>
                </c:pt>
                <c:pt idx="825">
                  <c:v>1.4325999999999999</c:v>
                </c:pt>
                <c:pt idx="826">
                  <c:v>1.4334</c:v>
                </c:pt>
                <c:pt idx="827">
                  <c:v>1.4334</c:v>
                </c:pt>
                <c:pt idx="828">
                  <c:v>1.4341999999999999</c:v>
                </c:pt>
                <c:pt idx="829">
                  <c:v>1.4343999999999999</c:v>
                </c:pt>
                <c:pt idx="830">
                  <c:v>1.4365999999999999</c:v>
                </c:pt>
                <c:pt idx="831">
                  <c:v>1.4372</c:v>
                </c:pt>
                <c:pt idx="832">
                  <c:v>1.4384000000000001</c:v>
                </c:pt>
                <c:pt idx="833">
                  <c:v>1.4403999999999999</c:v>
                </c:pt>
                <c:pt idx="834">
                  <c:v>1.4394000000000002</c:v>
                </c:pt>
                <c:pt idx="835">
                  <c:v>1.4391999999999998</c:v>
                </c:pt>
                <c:pt idx="836">
                  <c:v>1.4396</c:v>
                </c:pt>
                <c:pt idx="837">
                  <c:v>1.4403999999999999</c:v>
                </c:pt>
                <c:pt idx="838">
                  <c:v>1.44</c:v>
                </c:pt>
                <c:pt idx="839">
                  <c:v>1.4413999999999998</c:v>
                </c:pt>
                <c:pt idx="840">
                  <c:v>1.4435999999999998</c:v>
                </c:pt>
                <c:pt idx="841">
                  <c:v>1.4496</c:v>
                </c:pt>
                <c:pt idx="842">
                  <c:v>1.4538</c:v>
                </c:pt>
                <c:pt idx="843">
                  <c:v>1.4534</c:v>
                </c:pt>
                <c:pt idx="844">
                  <c:v>1.4531999999999998</c:v>
                </c:pt>
                <c:pt idx="845">
                  <c:v>1.4513999999999998</c:v>
                </c:pt>
                <c:pt idx="846">
                  <c:v>1.4503999999999999</c:v>
                </c:pt>
                <c:pt idx="847">
                  <c:v>1.45</c:v>
                </c:pt>
                <c:pt idx="848">
                  <c:v>1.4513999999999998</c:v>
                </c:pt>
                <c:pt idx="849">
                  <c:v>1.4521999999999999</c:v>
                </c:pt>
                <c:pt idx="850">
                  <c:v>1.4530000000000001</c:v>
                </c:pt>
                <c:pt idx="851">
                  <c:v>1.4538</c:v>
                </c:pt>
                <c:pt idx="852">
                  <c:v>1.4546000000000001</c:v>
                </c:pt>
                <c:pt idx="853">
                  <c:v>1.4550000000000001</c:v>
                </c:pt>
                <c:pt idx="854">
                  <c:v>1.4550000000000001</c:v>
                </c:pt>
                <c:pt idx="855">
                  <c:v>1.454</c:v>
                </c:pt>
                <c:pt idx="856">
                  <c:v>1.4538</c:v>
                </c:pt>
                <c:pt idx="857">
                  <c:v>1.4530000000000001</c:v>
                </c:pt>
                <c:pt idx="858">
                  <c:v>1.4550000000000001</c:v>
                </c:pt>
                <c:pt idx="859">
                  <c:v>1.4546000000000001</c:v>
                </c:pt>
                <c:pt idx="860">
                  <c:v>1.454</c:v>
                </c:pt>
                <c:pt idx="861">
                  <c:v>1.4538</c:v>
                </c:pt>
                <c:pt idx="862">
                  <c:v>1.4663999999999999</c:v>
                </c:pt>
                <c:pt idx="863">
                  <c:v>1.4676</c:v>
                </c:pt>
                <c:pt idx="864">
                  <c:v>1.4691999999999998</c:v>
                </c:pt>
                <c:pt idx="865">
                  <c:v>1.4683999999999999</c:v>
                </c:pt>
                <c:pt idx="866">
                  <c:v>1.466</c:v>
                </c:pt>
                <c:pt idx="867">
                  <c:v>1.4631999999999998</c:v>
                </c:pt>
                <c:pt idx="868">
                  <c:v>1.4607999999999999</c:v>
                </c:pt>
                <c:pt idx="869">
                  <c:v>1.4602000000000002</c:v>
                </c:pt>
                <c:pt idx="870">
                  <c:v>1.4594</c:v>
                </c:pt>
                <c:pt idx="871">
                  <c:v>1.4585999999999999</c:v>
                </c:pt>
                <c:pt idx="872">
                  <c:v>1.4590000000000001</c:v>
                </c:pt>
                <c:pt idx="873">
                  <c:v>1.4585999999999999</c:v>
                </c:pt>
                <c:pt idx="874">
                  <c:v>1.4566000000000003</c:v>
                </c:pt>
                <c:pt idx="875">
                  <c:v>1.4552</c:v>
                </c:pt>
                <c:pt idx="876">
                  <c:v>1.4557999999999998</c:v>
                </c:pt>
                <c:pt idx="877">
                  <c:v>1.4569999999999999</c:v>
                </c:pt>
                <c:pt idx="878">
                  <c:v>1.4563999999999999</c:v>
                </c:pt>
                <c:pt idx="879">
                  <c:v>1.4554</c:v>
                </c:pt>
                <c:pt idx="880">
                  <c:v>1.4554</c:v>
                </c:pt>
                <c:pt idx="881">
                  <c:v>1.4621999999999999</c:v>
                </c:pt>
                <c:pt idx="882">
                  <c:v>1.4606000000000001</c:v>
                </c:pt>
                <c:pt idx="883">
                  <c:v>1.4581999999999999</c:v>
                </c:pt>
                <c:pt idx="884">
                  <c:v>1.4574</c:v>
                </c:pt>
                <c:pt idx="885">
                  <c:v>1.4581999999999999</c:v>
                </c:pt>
                <c:pt idx="886">
                  <c:v>1.4572000000000001</c:v>
                </c:pt>
                <c:pt idx="887">
                  <c:v>1.4561999999999999</c:v>
                </c:pt>
                <c:pt idx="888">
                  <c:v>1.4574</c:v>
                </c:pt>
                <c:pt idx="889">
                  <c:v>1.4584000000000001</c:v>
                </c:pt>
                <c:pt idx="890">
                  <c:v>1.4594</c:v>
                </c:pt>
                <c:pt idx="891">
                  <c:v>1.4591999999999998</c:v>
                </c:pt>
                <c:pt idx="892">
                  <c:v>1.4572000000000001</c:v>
                </c:pt>
                <c:pt idx="893">
                  <c:v>1.4556</c:v>
                </c:pt>
                <c:pt idx="894">
                  <c:v>1.454</c:v>
                </c:pt>
                <c:pt idx="895">
                  <c:v>1.4530000000000001</c:v>
                </c:pt>
                <c:pt idx="896">
                  <c:v>1.4516000000000002</c:v>
                </c:pt>
                <c:pt idx="897">
                  <c:v>1.4502000000000002</c:v>
                </c:pt>
                <c:pt idx="898">
                  <c:v>1.4498</c:v>
                </c:pt>
              </c:numCache>
            </c:numRef>
          </c:yVal>
          <c:smooth val="0"/>
          <c:extLst>
            <c:ext xmlns:c16="http://schemas.microsoft.com/office/drawing/2014/chart" uri="{C3380CC4-5D6E-409C-BE32-E72D297353CC}">
              <c16:uniqueId val="{00000001-B292-4841-B31C-CB35AF25108A}"/>
            </c:ext>
          </c:extLst>
        </c:ser>
        <c:ser>
          <c:idx val="2"/>
          <c:order val="2"/>
          <c:tx>
            <c:v>No-light</c:v>
          </c:tx>
          <c:spPr>
            <a:ln w="12700" cap="rnd">
              <a:solidFill>
                <a:schemeClr val="tx1"/>
              </a:solidFill>
              <a:round/>
            </a:ln>
            <a:effectLst/>
          </c:spPr>
          <c:marker>
            <c:symbol val="none"/>
          </c:marker>
          <c:xVal>
            <c:numRef>
              <c:f>PWRPOTENTIOSTATIC!$A$5:$A$904</c:f>
              <c:numCache>
                <c:formatCode>0.00</c:formatCode>
                <c:ptCount val="900"/>
                <c:pt idx="0">
                  <c:v>1.6666666666666666E-2</c:v>
                </c:pt>
                <c:pt idx="1">
                  <c:v>3.3333333333333333E-2</c:v>
                </c:pt>
                <c:pt idx="2">
                  <c:v>0.05</c:v>
                </c:pt>
                <c:pt idx="3">
                  <c:v>6.6666666666666666E-2</c:v>
                </c:pt>
                <c:pt idx="4">
                  <c:v>8.3333333333333329E-2</c:v>
                </c:pt>
                <c:pt idx="5">
                  <c:v>0.1</c:v>
                </c:pt>
                <c:pt idx="6">
                  <c:v>0.11666666666666667</c:v>
                </c:pt>
                <c:pt idx="7">
                  <c:v>0.13333333333333333</c:v>
                </c:pt>
                <c:pt idx="8">
                  <c:v>0.15</c:v>
                </c:pt>
                <c:pt idx="9">
                  <c:v>0.16666666666666666</c:v>
                </c:pt>
                <c:pt idx="10">
                  <c:v>0.18333333333333332</c:v>
                </c:pt>
                <c:pt idx="11">
                  <c:v>0.2</c:v>
                </c:pt>
                <c:pt idx="12">
                  <c:v>0.21666666666666667</c:v>
                </c:pt>
                <c:pt idx="13">
                  <c:v>0.23333333333333334</c:v>
                </c:pt>
                <c:pt idx="14">
                  <c:v>0.25</c:v>
                </c:pt>
                <c:pt idx="15">
                  <c:v>0.26666666666666666</c:v>
                </c:pt>
                <c:pt idx="16">
                  <c:v>0.28333333333333333</c:v>
                </c:pt>
                <c:pt idx="17">
                  <c:v>0.3</c:v>
                </c:pt>
                <c:pt idx="18">
                  <c:v>0.31666666666666665</c:v>
                </c:pt>
                <c:pt idx="19">
                  <c:v>0.33333333333333331</c:v>
                </c:pt>
                <c:pt idx="20">
                  <c:v>0.35</c:v>
                </c:pt>
                <c:pt idx="21">
                  <c:v>0.36666666666666664</c:v>
                </c:pt>
                <c:pt idx="22">
                  <c:v>0.38333333333333336</c:v>
                </c:pt>
                <c:pt idx="23">
                  <c:v>0.4</c:v>
                </c:pt>
                <c:pt idx="24">
                  <c:v>0.41666666666666669</c:v>
                </c:pt>
                <c:pt idx="25">
                  <c:v>0.43333333333333335</c:v>
                </c:pt>
                <c:pt idx="26">
                  <c:v>0.45</c:v>
                </c:pt>
                <c:pt idx="27">
                  <c:v>0.46666666666666667</c:v>
                </c:pt>
                <c:pt idx="28">
                  <c:v>0.48333333333333334</c:v>
                </c:pt>
                <c:pt idx="29">
                  <c:v>0.5</c:v>
                </c:pt>
                <c:pt idx="30">
                  <c:v>0.51666666666666672</c:v>
                </c:pt>
                <c:pt idx="31">
                  <c:v>0.53333333333333333</c:v>
                </c:pt>
                <c:pt idx="32">
                  <c:v>0.55000000000000004</c:v>
                </c:pt>
                <c:pt idx="33">
                  <c:v>0.56666666666666665</c:v>
                </c:pt>
                <c:pt idx="34">
                  <c:v>0.58333333333333337</c:v>
                </c:pt>
                <c:pt idx="35">
                  <c:v>0.6</c:v>
                </c:pt>
                <c:pt idx="36">
                  <c:v>0.6166666666666667</c:v>
                </c:pt>
                <c:pt idx="37">
                  <c:v>0.6333333333333333</c:v>
                </c:pt>
                <c:pt idx="38">
                  <c:v>0.65</c:v>
                </c:pt>
                <c:pt idx="39">
                  <c:v>0.66666666666666663</c:v>
                </c:pt>
                <c:pt idx="40">
                  <c:v>0.68333333333333335</c:v>
                </c:pt>
                <c:pt idx="41">
                  <c:v>0.7</c:v>
                </c:pt>
                <c:pt idx="42">
                  <c:v>0.71666666666666667</c:v>
                </c:pt>
                <c:pt idx="43">
                  <c:v>0.73333333333333328</c:v>
                </c:pt>
                <c:pt idx="44">
                  <c:v>0.75</c:v>
                </c:pt>
                <c:pt idx="45">
                  <c:v>0.76666666666666672</c:v>
                </c:pt>
                <c:pt idx="46">
                  <c:v>0.78333333333333333</c:v>
                </c:pt>
                <c:pt idx="47">
                  <c:v>0.8</c:v>
                </c:pt>
                <c:pt idx="48">
                  <c:v>0.81666666666666665</c:v>
                </c:pt>
                <c:pt idx="49">
                  <c:v>0.83333333333333337</c:v>
                </c:pt>
                <c:pt idx="50">
                  <c:v>0.85</c:v>
                </c:pt>
                <c:pt idx="51">
                  <c:v>0.8666666666666667</c:v>
                </c:pt>
                <c:pt idx="52">
                  <c:v>0.8833333333333333</c:v>
                </c:pt>
                <c:pt idx="53">
                  <c:v>0.9</c:v>
                </c:pt>
                <c:pt idx="54">
                  <c:v>0.91666666666666663</c:v>
                </c:pt>
                <c:pt idx="55">
                  <c:v>0.93333333333333335</c:v>
                </c:pt>
                <c:pt idx="56">
                  <c:v>0.95</c:v>
                </c:pt>
                <c:pt idx="57">
                  <c:v>0.96666666666666667</c:v>
                </c:pt>
                <c:pt idx="58">
                  <c:v>0.98333333333333328</c:v>
                </c:pt>
                <c:pt idx="59">
                  <c:v>1</c:v>
                </c:pt>
                <c:pt idx="60">
                  <c:v>1.0166666666666666</c:v>
                </c:pt>
                <c:pt idx="61">
                  <c:v>1.0333333333333334</c:v>
                </c:pt>
                <c:pt idx="62">
                  <c:v>1.05</c:v>
                </c:pt>
                <c:pt idx="63">
                  <c:v>1.0666666666666667</c:v>
                </c:pt>
                <c:pt idx="64">
                  <c:v>1.0833333333333333</c:v>
                </c:pt>
                <c:pt idx="65">
                  <c:v>1.1000000000000001</c:v>
                </c:pt>
                <c:pt idx="66">
                  <c:v>1.1166666666666667</c:v>
                </c:pt>
                <c:pt idx="67">
                  <c:v>1.1333333333333333</c:v>
                </c:pt>
                <c:pt idx="68">
                  <c:v>1.1499999999999999</c:v>
                </c:pt>
                <c:pt idx="69">
                  <c:v>1.1666666666666667</c:v>
                </c:pt>
                <c:pt idx="70">
                  <c:v>1.1833333333333333</c:v>
                </c:pt>
                <c:pt idx="71">
                  <c:v>1.2</c:v>
                </c:pt>
                <c:pt idx="72">
                  <c:v>1.2166666666666666</c:v>
                </c:pt>
                <c:pt idx="73">
                  <c:v>1.2333333333333334</c:v>
                </c:pt>
                <c:pt idx="74">
                  <c:v>1.25</c:v>
                </c:pt>
                <c:pt idx="75">
                  <c:v>1.2666666666666666</c:v>
                </c:pt>
                <c:pt idx="76">
                  <c:v>1.2833333333333334</c:v>
                </c:pt>
                <c:pt idx="77">
                  <c:v>1.3</c:v>
                </c:pt>
                <c:pt idx="78">
                  <c:v>1.3166666666666667</c:v>
                </c:pt>
                <c:pt idx="79">
                  <c:v>1.3333333333333333</c:v>
                </c:pt>
                <c:pt idx="80">
                  <c:v>1.35</c:v>
                </c:pt>
                <c:pt idx="81">
                  <c:v>1.3666666666666667</c:v>
                </c:pt>
                <c:pt idx="82">
                  <c:v>1.3833333333333333</c:v>
                </c:pt>
                <c:pt idx="83">
                  <c:v>1.4</c:v>
                </c:pt>
                <c:pt idx="84">
                  <c:v>1.4166666666666667</c:v>
                </c:pt>
                <c:pt idx="85">
                  <c:v>1.4333333333333333</c:v>
                </c:pt>
                <c:pt idx="86">
                  <c:v>1.45</c:v>
                </c:pt>
                <c:pt idx="87">
                  <c:v>1.4666666666666666</c:v>
                </c:pt>
                <c:pt idx="88">
                  <c:v>1.4833333333333334</c:v>
                </c:pt>
                <c:pt idx="89">
                  <c:v>1.5</c:v>
                </c:pt>
                <c:pt idx="90">
                  <c:v>1.5166666666666666</c:v>
                </c:pt>
                <c:pt idx="91">
                  <c:v>1.5333333333333334</c:v>
                </c:pt>
                <c:pt idx="92">
                  <c:v>1.55</c:v>
                </c:pt>
                <c:pt idx="93">
                  <c:v>1.5666666666666667</c:v>
                </c:pt>
                <c:pt idx="94">
                  <c:v>1.5833333333333333</c:v>
                </c:pt>
                <c:pt idx="95">
                  <c:v>1.6</c:v>
                </c:pt>
                <c:pt idx="96">
                  <c:v>1.6166666666666667</c:v>
                </c:pt>
                <c:pt idx="97">
                  <c:v>1.6333333333333333</c:v>
                </c:pt>
                <c:pt idx="98">
                  <c:v>1.65</c:v>
                </c:pt>
                <c:pt idx="99">
                  <c:v>1.6666666666666667</c:v>
                </c:pt>
                <c:pt idx="100">
                  <c:v>1.6833333333333333</c:v>
                </c:pt>
                <c:pt idx="101">
                  <c:v>1.7</c:v>
                </c:pt>
                <c:pt idx="102">
                  <c:v>1.7166666666666666</c:v>
                </c:pt>
                <c:pt idx="103">
                  <c:v>1.7333333333333334</c:v>
                </c:pt>
                <c:pt idx="104">
                  <c:v>1.75</c:v>
                </c:pt>
                <c:pt idx="105">
                  <c:v>1.7666666666666666</c:v>
                </c:pt>
                <c:pt idx="106">
                  <c:v>1.7833333333333334</c:v>
                </c:pt>
                <c:pt idx="107">
                  <c:v>1.8</c:v>
                </c:pt>
                <c:pt idx="108">
                  <c:v>1.8166666666666667</c:v>
                </c:pt>
                <c:pt idx="109">
                  <c:v>1.8333333333333333</c:v>
                </c:pt>
                <c:pt idx="110">
                  <c:v>1.85</c:v>
                </c:pt>
                <c:pt idx="111">
                  <c:v>1.8666666666666667</c:v>
                </c:pt>
                <c:pt idx="112">
                  <c:v>1.8833333333333333</c:v>
                </c:pt>
                <c:pt idx="113">
                  <c:v>1.9</c:v>
                </c:pt>
                <c:pt idx="114">
                  <c:v>1.9166666666666667</c:v>
                </c:pt>
                <c:pt idx="115">
                  <c:v>1.9333333333333333</c:v>
                </c:pt>
                <c:pt idx="116">
                  <c:v>1.95</c:v>
                </c:pt>
                <c:pt idx="117">
                  <c:v>1.9666666666666666</c:v>
                </c:pt>
                <c:pt idx="118">
                  <c:v>1.9833333333333334</c:v>
                </c:pt>
                <c:pt idx="119">
                  <c:v>2</c:v>
                </c:pt>
                <c:pt idx="120">
                  <c:v>2.0166666666666666</c:v>
                </c:pt>
                <c:pt idx="121">
                  <c:v>2.0333333333333332</c:v>
                </c:pt>
                <c:pt idx="122">
                  <c:v>2.0499999999999998</c:v>
                </c:pt>
                <c:pt idx="123">
                  <c:v>2.0666666666666669</c:v>
                </c:pt>
                <c:pt idx="124">
                  <c:v>2.0833333333333335</c:v>
                </c:pt>
                <c:pt idx="125">
                  <c:v>2.1</c:v>
                </c:pt>
                <c:pt idx="126">
                  <c:v>2.1166666666666667</c:v>
                </c:pt>
                <c:pt idx="127">
                  <c:v>2.1333333333333333</c:v>
                </c:pt>
                <c:pt idx="128">
                  <c:v>2.15</c:v>
                </c:pt>
                <c:pt idx="129">
                  <c:v>2.1666666666666665</c:v>
                </c:pt>
                <c:pt idx="130">
                  <c:v>2.1833333333333331</c:v>
                </c:pt>
                <c:pt idx="131">
                  <c:v>2.2000000000000002</c:v>
                </c:pt>
                <c:pt idx="132">
                  <c:v>2.2166666666666668</c:v>
                </c:pt>
                <c:pt idx="133">
                  <c:v>2.2333333333333334</c:v>
                </c:pt>
                <c:pt idx="134">
                  <c:v>2.25</c:v>
                </c:pt>
                <c:pt idx="135">
                  <c:v>2.2666666666666666</c:v>
                </c:pt>
                <c:pt idx="136">
                  <c:v>2.2833333333333332</c:v>
                </c:pt>
                <c:pt idx="137">
                  <c:v>2.2999999999999998</c:v>
                </c:pt>
                <c:pt idx="138">
                  <c:v>2.3166666666666669</c:v>
                </c:pt>
                <c:pt idx="139">
                  <c:v>2.3333333333333335</c:v>
                </c:pt>
                <c:pt idx="140">
                  <c:v>2.35</c:v>
                </c:pt>
                <c:pt idx="141">
                  <c:v>2.3666666666666667</c:v>
                </c:pt>
                <c:pt idx="142">
                  <c:v>2.3833333333333333</c:v>
                </c:pt>
                <c:pt idx="143">
                  <c:v>2.4</c:v>
                </c:pt>
                <c:pt idx="144">
                  <c:v>2.4166666666666665</c:v>
                </c:pt>
                <c:pt idx="145">
                  <c:v>2.4333333333333331</c:v>
                </c:pt>
                <c:pt idx="146">
                  <c:v>2.4500000000000002</c:v>
                </c:pt>
                <c:pt idx="147">
                  <c:v>2.4666666666666668</c:v>
                </c:pt>
                <c:pt idx="148">
                  <c:v>2.4833333333333334</c:v>
                </c:pt>
                <c:pt idx="149">
                  <c:v>2.5</c:v>
                </c:pt>
                <c:pt idx="150">
                  <c:v>2.5166666666666666</c:v>
                </c:pt>
                <c:pt idx="151">
                  <c:v>2.5333333333333332</c:v>
                </c:pt>
                <c:pt idx="152">
                  <c:v>2.5499999999999998</c:v>
                </c:pt>
                <c:pt idx="153">
                  <c:v>2.5666666666666669</c:v>
                </c:pt>
                <c:pt idx="154">
                  <c:v>2.5833333333333335</c:v>
                </c:pt>
                <c:pt idx="155">
                  <c:v>2.6</c:v>
                </c:pt>
                <c:pt idx="156">
                  <c:v>2.6166666666666667</c:v>
                </c:pt>
                <c:pt idx="157">
                  <c:v>2.6333333333333333</c:v>
                </c:pt>
                <c:pt idx="158">
                  <c:v>2.65</c:v>
                </c:pt>
                <c:pt idx="159">
                  <c:v>2.6666666666666665</c:v>
                </c:pt>
                <c:pt idx="160">
                  <c:v>2.6833333333333331</c:v>
                </c:pt>
                <c:pt idx="161">
                  <c:v>2.7</c:v>
                </c:pt>
                <c:pt idx="162">
                  <c:v>2.7166666666666668</c:v>
                </c:pt>
                <c:pt idx="163">
                  <c:v>2.7333333333333334</c:v>
                </c:pt>
                <c:pt idx="164">
                  <c:v>2.75</c:v>
                </c:pt>
                <c:pt idx="165">
                  <c:v>2.7666666666666666</c:v>
                </c:pt>
                <c:pt idx="166">
                  <c:v>2.7833333333333332</c:v>
                </c:pt>
                <c:pt idx="167">
                  <c:v>2.8</c:v>
                </c:pt>
                <c:pt idx="168">
                  <c:v>2.8166666666666669</c:v>
                </c:pt>
                <c:pt idx="169">
                  <c:v>2.8333333333333335</c:v>
                </c:pt>
                <c:pt idx="170">
                  <c:v>2.85</c:v>
                </c:pt>
                <c:pt idx="171">
                  <c:v>2.8666666666666667</c:v>
                </c:pt>
                <c:pt idx="172">
                  <c:v>2.8833333333333333</c:v>
                </c:pt>
                <c:pt idx="173">
                  <c:v>2.9</c:v>
                </c:pt>
                <c:pt idx="174">
                  <c:v>2.9166666666666665</c:v>
                </c:pt>
                <c:pt idx="175">
                  <c:v>2.9333333333333331</c:v>
                </c:pt>
                <c:pt idx="176">
                  <c:v>2.95</c:v>
                </c:pt>
                <c:pt idx="177">
                  <c:v>2.9666666666666668</c:v>
                </c:pt>
                <c:pt idx="178">
                  <c:v>2.9833333333333334</c:v>
                </c:pt>
                <c:pt idx="179">
                  <c:v>3</c:v>
                </c:pt>
                <c:pt idx="180">
                  <c:v>3.0166666666666666</c:v>
                </c:pt>
                <c:pt idx="181">
                  <c:v>3.0333333333333332</c:v>
                </c:pt>
                <c:pt idx="182">
                  <c:v>3.05</c:v>
                </c:pt>
                <c:pt idx="183">
                  <c:v>3.0666666666666669</c:v>
                </c:pt>
                <c:pt idx="184">
                  <c:v>3.0833333333333335</c:v>
                </c:pt>
                <c:pt idx="185">
                  <c:v>3.1</c:v>
                </c:pt>
                <c:pt idx="186">
                  <c:v>3.1166666666666667</c:v>
                </c:pt>
                <c:pt idx="187">
                  <c:v>3.1333333333333333</c:v>
                </c:pt>
                <c:pt idx="188">
                  <c:v>3.15</c:v>
                </c:pt>
                <c:pt idx="189">
                  <c:v>3.1666666666666665</c:v>
                </c:pt>
                <c:pt idx="190">
                  <c:v>3.1833333333333331</c:v>
                </c:pt>
                <c:pt idx="191">
                  <c:v>3.2</c:v>
                </c:pt>
                <c:pt idx="192">
                  <c:v>3.2166666666666668</c:v>
                </c:pt>
                <c:pt idx="193">
                  <c:v>3.2333333333333334</c:v>
                </c:pt>
                <c:pt idx="194">
                  <c:v>3.25</c:v>
                </c:pt>
                <c:pt idx="195">
                  <c:v>3.2666666666666666</c:v>
                </c:pt>
                <c:pt idx="196">
                  <c:v>3.2833333333333332</c:v>
                </c:pt>
                <c:pt idx="197">
                  <c:v>3.3</c:v>
                </c:pt>
                <c:pt idx="198">
                  <c:v>3.3166666666666669</c:v>
                </c:pt>
                <c:pt idx="199">
                  <c:v>3.3333333333333335</c:v>
                </c:pt>
                <c:pt idx="200">
                  <c:v>3.35</c:v>
                </c:pt>
                <c:pt idx="201">
                  <c:v>3.3666666666666667</c:v>
                </c:pt>
                <c:pt idx="202">
                  <c:v>3.3833333333333333</c:v>
                </c:pt>
                <c:pt idx="203">
                  <c:v>3.4</c:v>
                </c:pt>
                <c:pt idx="204">
                  <c:v>3.4166666666666665</c:v>
                </c:pt>
                <c:pt idx="205">
                  <c:v>3.4333333333333331</c:v>
                </c:pt>
                <c:pt idx="206">
                  <c:v>3.45</c:v>
                </c:pt>
                <c:pt idx="207">
                  <c:v>3.4666666666666668</c:v>
                </c:pt>
                <c:pt idx="208">
                  <c:v>3.4833333333333334</c:v>
                </c:pt>
                <c:pt idx="209">
                  <c:v>3.5</c:v>
                </c:pt>
                <c:pt idx="210">
                  <c:v>3.5166666666666666</c:v>
                </c:pt>
                <c:pt idx="211">
                  <c:v>3.5333333333333332</c:v>
                </c:pt>
                <c:pt idx="212">
                  <c:v>3.55</c:v>
                </c:pt>
                <c:pt idx="213">
                  <c:v>3.5666666666666669</c:v>
                </c:pt>
                <c:pt idx="214">
                  <c:v>3.5833333333333335</c:v>
                </c:pt>
                <c:pt idx="215">
                  <c:v>3.6</c:v>
                </c:pt>
                <c:pt idx="216">
                  <c:v>3.6166666666666667</c:v>
                </c:pt>
                <c:pt idx="217">
                  <c:v>3.6333333333333333</c:v>
                </c:pt>
                <c:pt idx="218">
                  <c:v>3.65</c:v>
                </c:pt>
                <c:pt idx="219">
                  <c:v>3.6666666666666665</c:v>
                </c:pt>
                <c:pt idx="220">
                  <c:v>3.6833333333333331</c:v>
                </c:pt>
                <c:pt idx="221">
                  <c:v>3.7</c:v>
                </c:pt>
                <c:pt idx="222">
                  <c:v>3.7166666666666668</c:v>
                </c:pt>
                <c:pt idx="223">
                  <c:v>3.7333333333333334</c:v>
                </c:pt>
                <c:pt idx="224">
                  <c:v>3.75</c:v>
                </c:pt>
                <c:pt idx="225">
                  <c:v>3.7666666666666666</c:v>
                </c:pt>
                <c:pt idx="226">
                  <c:v>3.7833333333333332</c:v>
                </c:pt>
                <c:pt idx="227">
                  <c:v>3.8</c:v>
                </c:pt>
                <c:pt idx="228">
                  <c:v>3.8166666666666669</c:v>
                </c:pt>
                <c:pt idx="229">
                  <c:v>3.8333333333333335</c:v>
                </c:pt>
                <c:pt idx="230">
                  <c:v>3.85</c:v>
                </c:pt>
                <c:pt idx="231">
                  <c:v>3.8666666666666667</c:v>
                </c:pt>
                <c:pt idx="232">
                  <c:v>3.8833333333333333</c:v>
                </c:pt>
                <c:pt idx="233">
                  <c:v>3.9</c:v>
                </c:pt>
                <c:pt idx="234">
                  <c:v>3.9166666666666665</c:v>
                </c:pt>
                <c:pt idx="235">
                  <c:v>3.9333333333333331</c:v>
                </c:pt>
                <c:pt idx="236">
                  <c:v>3.95</c:v>
                </c:pt>
                <c:pt idx="237">
                  <c:v>3.9666666666666668</c:v>
                </c:pt>
                <c:pt idx="238">
                  <c:v>3.9833333333333334</c:v>
                </c:pt>
                <c:pt idx="239">
                  <c:v>4</c:v>
                </c:pt>
                <c:pt idx="240">
                  <c:v>4.0166666666666666</c:v>
                </c:pt>
                <c:pt idx="241">
                  <c:v>4.0333333333333332</c:v>
                </c:pt>
                <c:pt idx="242">
                  <c:v>4.05</c:v>
                </c:pt>
                <c:pt idx="243">
                  <c:v>4.0666666666666664</c:v>
                </c:pt>
                <c:pt idx="244">
                  <c:v>4.083333333333333</c:v>
                </c:pt>
                <c:pt idx="245">
                  <c:v>4.0999999999999996</c:v>
                </c:pt>
                <c:pt idx="246">
                  <c:v>4.1166666666666663</c:v>
                </c:pt>
                <c:pt idx="247">
                  <c:v>4.1333333333333337</c:v>
                </c:pt>
                <c:pt idx="248">
                  <c:v>4.1500000000000004</c:v>
                </c:pt>
                <c:pt idx="249">
                  <c:v>4.166666666666667</c:v>
                </c:pt>
                <c:pt idx="250">
                  <c:v>4.1833333333333336</c:v>
                </c:pt>
                <c:pt idx="251">
                  <c:v>4.2</c:v>
                </c:pt>
                <c:pt idx="252">
                  <c:v>4.2166666666666668</c:v>
                </c:pt>
                <c:pt idx="253">
                  <c:v>4.2333333333333334</c:v>
                </c:pt>
                <c:pt idx="254">
                  <c:v>4.25</c:v>
                </c:pt>
                <c:pt idx="255">
                  <c:v>4.2666666666666666</c:v>
                </c:pt>
                <c:pt idx="256">
                  <c:v>4.2833333333333332</c:v>
                </c:pt>
                <c:pt idx="257">
                  <c:v>4.3</c:v>
                </c:pt>
                <c:pt idx="258">
                  <c:v>4.3166666666666664</c:v>
                </c:pt>
                <c:pt idx="259">
                  <c:v>4.333333333333333</c:v>
                </c:pt>
                <c:pt idx="260">
                  <c:v>4.3499999999999996</c:v>
                </c:pt>
                <c:pt idx="261">
                  <c:v>4.3666666666666663</c:v>
                </c:pt>
                <c:pt idx="262">
                  <c:v>4.3833333333333337</c:v>
                </c:pt>
                <c:pt idx="263">
                  <c:v>4.4000000000000004</c:v>
                </c:pt>
                <c:pt idx="264">
                  <c:v>4.416666666666667</c:v>
                </c:pt>
                <c:pt idx="265">
                  <c:v>4.4333333333333336</c:v>
                </c:pt>
                <c:pt idx="266">
                  <c:v>4.45</c:v>
                </c:pt>
                <c:pt idx="267">
                  <c:v>4.4666666666666668</c:v>
                </c:pt>
                <c:pt idx="268">
                  <c:v>4.4833333333333334</c:v>
                </c:pt>
                <c:pt idx="269">
                  <c:v>4.5</c:v>
                </c:pt>
                <c:pt idx="270">
                  <c:v>4.5166666666666666</c:v>
                </c:pt>
                <c:pt idx="271">
                  <c:v>4.5333333333333332</c:v>
                </c:pt>
                <c:pt idx="272">
                  <c:v>4.55</c:v>
                </c:pt>
                <c:pt idx="273">
                  <c:v>4.5666666666666664</c:v>
                </c:pt>
                <c:pt idx="274">
                  <c:v>4.583333333333333</c:v>
                </c:pt>
                <c:pt idx="275">
                  <c:v>4.5999999999999996</c:v>
                </c:pt>
                <c:pt idx="276">
                  <c:v>4.6166666666666663</c:v>
                </c:pt>
                <c:pt idx="277">
                  <c:v>4.6333333333333337</c:v>
                </c:pt>
                <c:pt idx="278">
                  <c:v>4.6500000000000004</c:v>
                </c:pt>
                <c:pt idx="279">
                  <c:v>4.666666666666667</c:v>
                </c:pt>
                <c:pt idx="280">
                  <c:v>4.6833333333333336</c:v>
                </c:pt>
                <c:pt idx="281">
                  <c:v>4.7</c:v>
                </c:pt>
                <c:pt idx="282">
                  <c:v>4.7166666666666668</c:v>
                </c:pt>
                <c:pt idx="283">
                  <c:v>4.7333333333333334</c:v>
                </c:pt>
                <c:pt idx="284">
                  <c:v>4.75</c:v>
                </c:pt>
                <c:pt idx="285">
                  <c:v>4.7666666666666666</c:v>
                </c:pt>
                <c:pt idx="286">
                  <c:v>4.7833333333333332</c:v>
                </c:pt>
                <c:pt idx="287">
                  <c:v>4.8</c:v>
                </c:pt>
                <c:pt idx="288">
                  <c:v>4.8166666666666664</c:v>
                </c:pt>
                <c:pt idx="289">
                  <c:v>4.833333333333333</c:v>
                </c:pt>
                <c:pt idx="290">
                  <c:v>4.8499999999999996</c:v>
                </c:pt>
                <c:pt idx="291">
                  <c:v>4.8666666666666663</c:v>
                </c:pt>
                <c:pt idx="292">
                  <c:v>4.8833333333333337</c:v>
                </c:pt>
                <c:pt idx="293">
                  <c:v>4.9000000000000004</c:v>
                </c:pt>
                <c:pt idx="294">
                  <c:v>4.916666666666667</c:v>
                </c:pt>
                <c:pt idx="295">
                  <c:v>4.9333333333333336</c:v>
                </c:pt>
                <c:pt idx="296">
                  <c:v>4.95</c:v>
                </c:pt>
                <c:pt idx="297">
                  <c:v>4.9666666666666668</c:v>
                </c:pt>
                <c:pt idx="298">
                  <c:v>4.9833333333333334</c:v>
                </c:pt>
                <c:pt idx="299">
                  <c:v>5</c:v>
                </c:pt>
                <c:pt idx="300">
                  <c:v>5.0166666666666666</c:v>
                </c:pt>
                <c:pt idx="301">
                  <c:v>5.0333333333333332</c:v>
                </c:pt>
                <c:pt idx="302">
                  <c:v>5.05</c:v>
                </c:pt>
                <c:pt idx="303">
                  <c:v>5.0666666666666664</c:v>
                </c:pt>
                <c:pt idx="304">
                  <c:v>5.083333333333333</c:v>
                </c:pt>
                <c:pt idx="305">
                  <c:v>5.0999999999999996</c:v>
                </c:pt>
                <c:pt idx="306">
                  <c:v>5.1166666666666663</c:v>
                </c:pt>
                <c:pt idx="307">
                  <c:v>5.1333333333333337</c:v>
                </c:pt>
                <c:pt idx="308">
                  <c:v>5.15</c:v>
                </c:pt>
                <c:pt idx="309">
                  <c:v>5.166666666666667</c:v>
                </c:pt>
                <c:pt idx="310">
                  <c:v>5.1833333333333336</c:v>
                </c:pt>
                <c:pt idx="311">
                  <c:v>5.2</c:v>
                </c:pt>
                <c:pt idx="312">
                  <c:v>5.2166666666666668</c:v>
                </c:pt>
                <c:pt idx="313">
                  <c:v>5.2333333333333334</c:v>
                </c:pt>
                <c:pt idx="314">
                  <c:v>5.25</c:v>
                </c:pt>
                <c:pt idx="315">
                  <c:v>5.2666666666666666</c:v>
                </c:pt>
                <c:pt idx="316">
                  <c:v>5.2833333333333332</c:v>
                </c:pt>
                <c:pt idx="317">
                  <c:v>5.3</c:v>
                </c:pt>
                <c:pt idx="318">
                  <c:v>5.3166666666666664</c:v>
                </c:pt>
                <c:pt idx="319">
                  <c:v>5.333333333333333</c:v>
                </c:pt>
                <c:pt idx="320">
                  <c:v>5.35</c:v>
                </c:pt>
                <c:pt idx="321">
                  <c:v>5.3666666666666663</c:v>
                </c:pt>
                <c:pt idx="322">
                  <c:v>5.3833333333333337</c:v>
                </c:pt>
                <c:pt idx="323">
                  <c:v>5.4</c:v>
                </c:pt>
                <c:pt idx="324">
                  <c:v>5.416666666666667</c:v>
                </c:pt>
                <c:pt idx="325">
                  <c:v>5.4333333333333336</c:v>
                </c:pt>
                <c:pt idx="326">
                  <c:v>5.45</c:v>
                </c:pt>
                <c:pt idx="327">
                  <c:v>5.4666666666666668</c:v>
                </c:pt>
                <c:pt idx="328">
                  <c:v>5.4833333333333334</c:v>
                </c:pt>
                <c:pt idx="329">
                  <c:v>5.5</c:v>
                </c:pt>
                <c:pt idx="330">
                  <c:v>5.5166666666666666</c:v>
                </c:pt>
                <c:pt idx="331">
                  <c:v>5.5333333333333332</c:v>
                </c:pt>
                <c:pt idx="332">
                  <c:v>5.55</c:v>
                </c:pt>
                <c:pt idx="333">
                  <c:v>5.5666666666666664</c:v>
                </c:pt>
                <c:pt idx="334">
                  <c:v>5.583333333333333</c:v>
                </c:pt>
                <c:pt idx="335">
                  <c:v>5.6</c:v>
                </c:pt>
                <c:pt idx="336">
                  <c:v>5.6166666666666663</c:v>
                </c:pt>
                <c:pt idx="337">
                  <c:v>5.6333333333333337</c:v>
                </c:pt>
                <c:pt idx="338">
                  <c:v>5.65</c:v>
                </c:pt>
                <c:pt idx="339">
                  <c:v>5.666666666666667</c:v>
                </c:pt>
                <c:pt idx="340">
                  <c:v>5.6833333333333336</c:v>
                </c:pt>
                <c:pt idx="341">
                  <c:v>5.7</c:v>
                </c:pt>
                <c:pt idx="342">
                  <c:v>5.7166666666666668</c:v>
                </c:pt>
                <c:pt idx="343">
                  <c:v>5.7333333333333334</c:v>
                </c:pt>
                <c:pt idx="344">
                  <c:v>5.75</c:v>
                </c:pt>
                <c:pt idx="345">
                  <c:v>5.7666666666666666</c:v>
                </c:pt>
                <c:pt idx="346">
                  <c:v>5.7833333333333332</c:v>
                </c:pt>
                <c:pt idx="347">
                  <c:v>5.8</c:v>
                </c:pt>
                <c:pt idx="348">
                  <c:v>5.8166666666666664</c:v>
                </c:pt>
                <c:pt idx="349">
                  <c:v>5.833333333333333</c:v>
                </c:pt>
                <c:pt idx="350">
                  <c:v>5.85</c:v>
                </c:pt>
                <c:pt idx="351">
                  <c:v>5.8666666666666663</c:v>
                </c:pt>
                <c:pt idx="352">
                  <c:v>5.8833333333333337</c:v>
                </c:pt>
                <c:pt idx="353">
                  <c:v>5.9</c:v>
                </c:pt>
                <c:pt idx="354">
                  <c:v>5.916666666666667</c:v>
                </c:pt>
                <c:pt idx="355">
                  <c:v>5.9333333333333336</c:v>
                </c:pt>
                <c:pt idx="356">
                  <c:v>5.95</c:v>
                </c:pt>
                <c:pt idx="357">
                  <c:v>5.9666666666666668</c:v>
                </c:pt>
                <c:pt idx="358">
                  <c:v>5.9833333333333334</c:v>
                </c:pt>
                <c:pt idx="359">
                  <c:v>6</c:v>
                </c:pt>
                <c:pt idx="360">
                  <c:v>6.0166666666666666</c:v>
                </c:pt>
                <c:pt idx="361">
                  <c:v>6.0333333333333332</c:v>
                </c:pt>
                <c:pt idx="362">
                  <c:v>6.05</c:v>
                </c:pt>
                <c:pt idx="363">
                  <c:v>6.0666666666666664</c:v>
                </c:pt>
                <c:pt idx="364">
                  <c:v>6.083333333333333</c:v>
                </c:pt>
                <c:pt idx="365">
                  <c:v>6.1</c:v>
                </c:pt>
                <c:pt idx="366">
                  <c:v>6.1166666666666663</c:v>
                </c:pt>
                <c:pt idx="367">
                  <c:v>6.1333333333333337</c:v>
                </c:pt>
                <c:pt idx="368">
                  <c:v>6.15</c:v>
                </c:pt>
                <c:pt idx="369">
                  <c:v>6.166666666666667</c:v>
                </c:pt>
                <c:pt idx="370">
                  <c:v>6.1833333333333336</c:v>
                </c:pt>
                <c:pt idx="371">
                  <c:v>6.2</c:v>
                </c:pt>
                <c:pt idx="372">
                  <c:v>6.2166666666666668</c:v>
                </c:pt>
                <c:pt idx="373">
                  <c:v>6.2333333333333334</c:v>
                </c:pt>
                <c:pt idx="374">
                  <c:v>6.25</c:v>
                </c:pt>
                <c:pt idx="375">
                  <c:v>6.2666666666666666</c:v>
                </c:pt>
                <c:pt idx="376">
                  <c:v>6.2833333333333332</c:v>
                </c:pt>
                <c:pt idx="377">
                  <c:v>6.3</c:v>
                </c:pt>
                <c:pt idx="378">
                  <c:v>6.3166666666666664</c:v>
                </c:pt>
                <c:pt idx="379">
                  <c:v>6.333333333333333</c:v>
                </c:pt>
                <c:pt idx="380">
                  <c:v>6.35</c:v>
                </c:pt>
                <c:pt idx="381">
                  <c:v>6.3666666666666663</c:v>
                </c:pt>
                <c:pt idx="382">
                  <c:v>6.3833333333333337</c:v>
                </c:pt>
                <c:pt idx="383">
                  <c:v>6.4</c:v>
                </c:pt>
                <c:pt idx="384">
                  <c:v>6.416666666666667</c:v>
                </c:pt>
                <c:pt idx="385">
                  <c:v>6.4333333333333336</c:v>
                </c:pt>
                <c:pt idx="386">
                  <c:v>6.45</c:v>
                </c:pt>
                <c:pt idx="387">
                  <c:v>6.4666666666666668</c:v>
                </c:pt>
                <c:pt idx="388">
                  <c:v>6.4833333333333334</c:v>
                </c:pt>
                <c:pt idx="389">
                  <c:v>6.5</c:v>
                </c:pt>
                <c:pt idx="390">
                  <c:v>6.5166666666666666</c:v>
                </c:pt>
                <c:pt idx="391">
                  <c:v>6.5333333333333332</c:v>
                </c:pt>
                <c:pt idx="392">
                  <c:v>6.55</c:v>
                </c:pt>
                <c:pt idx="393">
                  <c:v>6.5666666666666664</c:v>
                </c:pt>
                <c:pt idx="394">
                  <c:v>6.583333333333333</c:v>
                </c:pt>
                <c:pt idx="395">
                  <c:v>6.6</c:v>
                </c:pt>
                <c:pt idx="396">
                  <c:v>6.6166666666666663</c:v>
                </c:pt>
                <c:pt idx="397">
                  <c:v>6.6333333333333337</c:v>
                </c:pt>
                <c:pt idx="398">
                  <c:v>6.65</c:v>
                </c:pt>
                <c:pt idx="399">
                  <c:v>6.666666666666667</c:v>
                </c:pt>
                <c:pt idx="400">
                  <c:v>6.6833333333333336</c:v>
                </c:pt>
                <c:pt idx="401">
                  <c:v>6.7</c:v>
                </c:pt>
                <c:pt idx="402">
                  <c:v>6.7166666666666668</c:v>
                </c:pt>
                <c:pt idx="403">
                  <c:v>6.7333333333333334</c:v>
                </c:pt>
                <c:pt idx="404">
                  <c:v>6.75</c:v>
                </c:pt>
                <c:pt idx="405">
                  <c:v>6.7666666666666666</c:v>
                </c:pt>
                <c:pt idx="406">
                  <c:v>6.7833333333333332</c:v>
                </c:pt>
                <c:pt idx="407">
                  <c:v>6.8</c:v>
                </c:pt>
                <c:pt idx="408">
                  <c:v>6.8166666666666664</c:v>
                </c:pt>
                <c:pt idx="409">
                  <c:v>6.833333333333333</c:v>
                </c:pt>
                <c:pt idx="410">
                  <c:v>6.85</c:v>
                </c:pt>
                <c:pt idx="411">
                  <c:v>6.8666666666666663</c:v>
                </c:pt>
                <c:pt idx="412">
                  <c:v>6.8833333333333337</c:v>
                </c:pt>
                <c:pt idx="413">
                  <c:v>6.9</c:v>
                </c:pt>
                <c:pt idx="414">
                  <c:v>6.916666666666667</c:v>
                </c:pt>
                <c:pt idx="415">
                  <c:v>6.9333333333333336</c:v>
                </c:pt>
                <c:pt idx="416">
                  <c:v>6.95</c:v>
                </c:pt>
                <c:pt idx="417">
                  <c:v>6.9666666666666668</c:v>
                </c:pt>
                <c:pt idx="418">
                  <c:v>6.9833333333333334</c:v>
                </c:pt>
                <c:pt idx="419">
                  <c:v>7</c:v>
                </c:pt>
                <c:pt idx="420">
                  <c:v>7.0166666666666666</c:v>
                </c:pt>
                <c:pt idx="421">
                  <c:v>7.0333333333333332</c:v>
                </c:pt>
                <c:pt idx="422">
                  <c:v>7.05</c:v>
                </c:pt>
                <c:pt idx="423">
                  <c:v>7.0666666666666664</c:v>
                </c:pt>
                <c:pt idx="424">
                  <c:v>7.083333333333333</c:v>
                </c:pt>
                <c:pt idx="425">
                  <c:v>7.1</c:v>
                </c:pt>
                <c:pt idx="426">
                  <c:v>7.1166666666666663</c:v>
                </c:pt>
                <c:pt idx="427">
                  <c:v>7.1333333333333337</c:v>
                </c:pt>
                <c:pt idx="428">
                  <c:v>7.15</c:v>
                </c:pt>
                <c:pt idx="429">
                  <c:v>7.166666666666667</c:v>
                </c:pt>
                <c:pt idx="430">
                  <c:v>7.1833333333333336</c:v>
                </c:pt>
                <c:pt idx="431">
                  <c:v>7.2</c:v>
                </c:pt>
                <c:pt idx="432">
                  <c:v>7.2166666666666668</c:v>
                </c:pt>
                <c:pt idx="433">
                  <c:v>7.2333333333333334</c:v>
                </c:pt>
                <c:pt idx="434">
                  <c:v>7.25</c:v>
                </c:pt>
                <c:pt idx="435">
                  <c:v>7.2666666666666666</c:v>
                </c:pt>
                <c:pt idx="436">
                  <c:v>7.2833333333333332</c:v>
                </c:pt>
                <c:pt idx="437">
                  <c:v>7.3</c:v>
                </c:pt>
                <c:pt idx="438">
                  <c:v>7.3166666666666664</c:v>
                </c:pt>
                <c:pt idx="439">
                  <c:v>7.333333333333333</c:v>
                </c:pt>
                <c:pt idx="440">
                  <c:v>7.35</c:v>
                </c:pt>
                <c:pt idx="441">
                  <c:v>7.3666666666666663</c:v>
                </c:pt>
                <c:pt idx="442">
                  <c:v>7.3833333333333337</c:v>
                </c:pt>
                <c:pt idx="443">
                  <c:v>7.4</c:v>
                </c:pt>
                <c:pt idx="444">
                  <c:v>7.416666666666667</c:v>
                </c:pt>
                <c:pt idx="445">
                  <c:v>7.4333333333333336</c:v>
                </c:pt>
                <c:pt idx="446">
                  <c:v>7.45</c:v>
                </c:pt>
                <c:pt idx="447">
                  <c:v>7.4666666666666668</c:v>
                </c:pt>
                <c:pt idx="448">
                  <c:v>7.4833333333333334</c:v>
                </c:pt>
                <c:pt idx="449">
                  <c:v>7.5</c:v>
                </c:pt>
                <c:pt idx="450">
                  <c:v>7.5166666666666666</c:v>
                </c:pt>
                <c:pt idx="451">
                  <c:v>7.5333333333333332</c:v>
                </c:pt>
                <c:pt idx="452">
                  <c:v>7.55</c:v>
                </c:pt>
                <c:pt idx="453">
                  <c:v>7.5666666666666664</c:v>
                </c:pt>
                <c:pt idx="454">
                  <c:v>7.583333333333333</c:v>
                </c:pt>
                <c:pt idx="455">
                  <c:v>7.6</c:v>
                </c:pt>
                <c:pt idx="456">
                  <c:v>7.6166666666666663</c:v>
                </c:pt>
                <c:pt idx="457">
                  <c:v>7.6333333333333337</c:v>
                </c:pt>
                <c:pt idx="458">
                  <c:v>7.65</c:v>
                </c:pt>
                <c:pt idx="459">
                  <c:v>7.666666666666667</c:v>
                </c:pt>
                <c:pt idx="460">
                  <c:v>7.6833333333333336</c:v>
                </c:pt>
                <c:pt idx="461">
                  <c:v>7.7</c:v>
                </c:pt>
                <c:pt idx="462">
                  <c:v>7.7166666666666668</c:v>
                </c:pt>
                <c:pt idx="463">
                  <c:v>7.7333333333333334</c:v>
                </c:pt>
                <c:pt idx="464">
                  <c:v>7.75</c:v>
                </c:pt>
                <c:pt idx="465">
                  <c:v>7.7666666666666666</c:v>
                </c:pt>
                <c:pt idx="466">
                  <c:v>7.7833333333333332</c:v>
                </c:pt>
                <c:pt idx="467">
                  <c:v>7.8</c:v>
                </c:pt>
                <c:pt idx="468">
                  <c:v>7.8166666666666664</c:v>
                </c:pt>
                <c:pt idx="469">
                  <c:v>7.833333333333333</c:v>
                </c:pt>
                <c:pt idx="470">
                  <c:v>7.85</c:v>
                </c:pt>
                <c:pt idx="471">
                  <c:v>7.8666666666666663</c:v>
                </c:pt>
                <c:pt idx="472">
                  <c:v>7.8833333333333337</c:v>
                </c:pt>
                <c:pt idx="473">
                  <c:v>7.9</c:v>
                </c:pt>
                <c:pt idx="474">
                  <c:v>7.916666666666667</c:v>
                </c:pt>
                <c:pt idx="475">
                  <c:v>7.9333333333333336</c:v>
                </c:pt>
                <c:pt idx="476">
                  <c:v>7.95</c:v>
                </c:pt>
                <c:pt idx="477">
                  <c:v>7.9666666666666668</c:v>
                </c:pt>
                <c:pt idx="478">
                  <c:v>7.9833333333333334</c:v>
                </c:pt>
                <c:pt idx="479">
                  <c:v>8</c:v>
                </c:pt>
                <c:pt idx="480">
                  <c:v>8.0166666666666675</c:v>
                </c:pt>
                <c:pt idx="481">
                  <c:v>8.0333333333333332</c:v>
                </c:pt>
                <c:pt idx="482">
                  <c:v>8.0500000000000007</c:v>
                </c:pt>
                <c:pt idx="483">
                  <c:v>8.0666666666666664</c:v>
                </c:pt>
                <c:pt idx="484">
                  <c:v>8.0833333333333339</c:v>
                </c:pt>
                <c:pt idx="485">
                  <c:v>8.1</c:v>
                </c:pt>
                <c:pt idx="486">
                  <c:v>8.1166666666666671</c:v>
                </c:pt>
                <c:pt idx="487">
                  <c:v>8.1333333333333329</c:v>
                </c:pt>
                <c:pt idx="488">
                  <c:v>8.15</c:v>
                </c:pt>
                <c:pt idx="489">
                  <c:v>8.1666666666666661</c:v>
                </c:pt>
                <c:pt idx="490">
                  <c:v>8.1833333333333336</c:v>
                </c:pt>
                <c:pt idx="491">
                  <c:v>8.1999999999999993</c:v>
                </c:pt>
                <c:pt idx="492">
                  <c:v>8.2166666666666668</c:v>
                </c:pt>
                <c:pt idx="493">
                  <c:v>8.2333333333333325</c:v>
                </c:pt>
                <c:pt idx="494">
                  <c:v>8.25</c:v>
                </c:pt>
                <c:pt idx="495">
                  <c:v>8.2666666666666675</c:v>
                </c:pt>
                <c:pt idx="496">
                  <c:v>8.2833333333333332</c:v>
                </c:pt>
                <c:pt idx="497">
                  <c:v>8.3000000000000007</c:v>
                </c:pt>
                <c:pt idx="498">
                  <c:v>8.3166666666666664</c:v>
                </c:pt>
                <c:pt idx="499">
                  <c:v>8.3333333333333339</c:v>
                </c:pt>
                <c:pt idx="500">
                  <c:v>8.35</c:v>
                </c:pt>
                <c:pt idx="501">
                  <c:v>8.3666666666666671</c:v>
                </c:pt>
                <c:pt idx="502">
                  <c:v>8.3833333333333329</c:v>
                </c:pt>
                <c:pt idx="503">
                  <c:v>8.4</c:v>
                </c:pt>
                <c:pt idx="504">
                  <c:v>8.4166666666666661</c:v>
                </c:pt>
                <c:pt idx="505">
                  <c:v>8.4333333333333336</c:v>
                </c:pt>
                <c:pt idx="506">
                  <c:v>8.4499999999999993</c:v>
                </c:pt>
                <c:pt idx="507">
                  <c:v>8.4666666666666668</c:v>
                </c:pt>
                <c:pt idx="508">
                  <c:v>8.4833333333333325</c:v>
                </c:pt>
                <c:pt idx="509">
                  <c:v>8.5</c:v>
                </c:pt>
                <c:pt idx="510">
                  <c:v>8.5166666666666675</c:v>
                </c:pt>
                <c:pt idx="511">
                  <c:v>8.5333333333333332</c:v>
                </c:pt>
                <c:pt idx="512">
                  <c:v>8.5500000000000007</c:v>
                </c:pt>
                <c:pt idx="513">
                  <c:v>8.5666666666666664</c:v>
                </c:pt>
                <c:pt idx="514">
                  <c:v>8.5833333333333339</c:v>
                </c:pt>
                <c:pt idx="515">
                  <c:v>8.6</c:v>
                </c:pt>
                <c:pt idx="516">
                  <c:v>8.6166666666666671</c:v>
                </c:pt>
                <c:pt idx="517">
                  <c:v>8.6333333333333329</c:v>
                </c:pt>
                <c:pt idx="518">
                  <c:v>8.65</c:v>
                </c:pt>
                <c:pt idx="519">
                  <c:v>8.6666666666666661</c:v>
                </c:pt>
                <c:pt idx="520">
                  <c:v>8.6833333333333336</c:v>
                </c:pt>
                <c:pt idx="521">
                  <c:v>8.6999999999999993</c:v>
                </c:pt>
                <c:pt idx="522">
                  <c:v>8.7166666666666668</c:v>
                </c:pt>
                <c:pt idx="523">
                  <c:v>8.7333333333333325</c:v>
                </c:pt>
                <c:pt idx="524">
                  <c:v>8.75</c:v>
                </c:pt>
                <c:pt idx="525">
                  <c:v>8.7666666666666675</c:v>
                </c:pt>
                <c:pt idx="526">
                  <c:v>8.7833333333333332</c:v>
                </c:pt>
                <c:pt idx="527">
                  <c:v>8.8000000000000007</c:v>
                </c:pt>
                <c:pt idx="528">
                  <c:v>8.8166666666666664</c:v>
                </c:pt>
                <c:pt idx="529">
                  <c:v>8.8333333333333339</c:v>
                </c:pt>
                <c:pt idx="530">
                  <c:v>8.85</c:v>
                </c:pt>
                <c:pt idx="531">
                  <c:v>8.8666666666666671</c:v>
                </c:pt>
                <c:pt idx="532">
                  <c:v>8.8833333333333329</c:v>
                </c:pt>
                <c:pt idx="533">
                  <c:v>8.9</c:v>
                </c:pt>
                <c:pt idx="534">
                  <c:v>8.9166666666666661</c:v>
                </c:pt>
                <c:pt idx="535">
                  <c:v>8.9333333333333336</c:v>
                </c:pt>
                <c:pt idx="536">
                  <c:v>8.9499999999999993</c:v>
                </c:pt>
                <c:pt idx="537">
                  <c:v>8.9666666666666668</c:v>
                </c:pt>
                <c:pt idx="538">
                  <c:v>8.9833333333333325</c:v>
                </c:pt>
                <c:pt idx="539">
                  <c:v>9</c:v>
                </c:pt>
                <c:pt idx="540">
                  <c:v>9.0166666666666675</c:v>
                </c:pt>
                <c:pt idx="541">
                  <c:v>9.0333333333333332</c:v>
                </c:pt>
                <c:pt idx="542">
                  <c:v>9.0500000000000007</c:v>
                </c:pt>
                <c:pt idx="543">
                  <c:v>9.0666666666666664</c:v>
                </c:pt>
                <c:pt idx="544">
                  <c:v>9.0833333333333339</c:v>
                </c:pt>
                <c:pt idx="545">
                  <c:v>9.1</c:v>
                </c:pt>
                <c:pt idx="546">
                  <c:v>9.1166666666666671</c:v>
                </c:pt>
                <c:pt idx="547">
                  <c:v>9.1333333333333329</c:v>
                </c:pt>
                <c:pt idx="548">
                  <c:v>9.15</c:v>
                </c:pt>
                <c:pt idx="549">
                  <c:v>9.1666666666666661</c:v>
                </c:pt>
                <c:pt idx="550">
                  <c:v>9.1833333333333336</c:v>
                </c:pt>
                <c:pt idx="551">
                  <c:v>9.1999999999999993</c:v>
                </c:pt>
                <c:pt idx="552">
                  <c:v>9.2166666666666668</c:v>
                </c:pt>
                <c:pt idx="553">
                  <c:v>9.2333333333333325</c:v>
                </c:pt>
                <c:pt idx="554">
                  <c:v>9.25</c:v>
                </c:pt>
                <c:pt idx="555">
                  <c:v>9.2666666666666675</c:v>
                </c:pt>
                <c:pt idx="556">
                  <c:v>9.2833333333333332</c:v>
                </c:pt>
                <c:pt idx="557">
                  <c:v>9.3000000000000007</c:v>
                </c:pt>
                <c:pt idx="558">
                  <c:v>9.3166666666666664</c:v>
                </c:pt>
                <c:pt idx="559">
                  <c:v>9.3333333333333339</c:v>
                </c:pt>
                <c:pt idx="560">
                  <c:v>9.35</c:v>
                </c:pt>
                <c:pt idx="561">
                  <c:v>9.3666666666666671</c:v>
                </c:pt>
                <c:pt idx="562">
                  <c:v>9.3833333333333329</c:v>
                </c:pt>
                <c:pt idx="563">
                  <c:v>9.4</c:v>
                </c:pt>
                <c:pt idx="564">
                  <c:v>9.4166666666666661</c:v>
                </c:pt>
                <c:pt idx="565">
                  <c:v>9.4333333333333336</c:v>
                </c:pt>
                <c:pt idx="566">
                  <c:v>9.4499999999999993</c:v>
                </c:pt>
                <c:pt idx="567">
                  <c:v>9.4666666666666668</c:v>
                </c:pt>
                <c:pt idx="568">
                  <c:v>9.4833333333333325</c:v>
                </c:pt>
                <c:pt idx="569">
                  <c:v>9.5</c:v>
                </c:pt>
                <c:pt idx="570">
                  <c:v>9.5166666666666675</c:v>
                </c:pt>
                <c:pt idx="571">
                  <c:v>9.5333333333333332</c:v>
                </c:pt>
                <c:pt idx="572">
                  <c:v>9.5500000000000007</c:v>
                </c:pt>
                <c:pt idx="573">
                  <c:v>9.5666666666666664</c:v>
                </c:pt>
                <c:pt idx="574">
                  <c:v>9.5833333333333339</c:v>
                </c:pt>
                <c:pt idx="575">
                  <c:v>9.6</c:v>
                </c:pt>
                <c:pt idx="576">
                  <c:v>9.6166666666666671</c:v>
                </c:pt>
                <c:pt idx="577">
                  <c:v>9.6333333333333329</c:v>
                </c:pt>
                <c:pt idx="578">
                  <c:v>9.65</c:v>
                </c:pt>
                <c:pt idx="579">
                  <c:v>9.6666666666666661</c:v>
                </c:pt>
                <c:pt idx="580">
                  <c:v>9.6833333333333336</c:v>
                </c:pt>
                <c:pt idx="581">
                  <c:v>9.6999999999999993</c:v>
                </c:pt>
                <c:pt idx="582">
                  <c:v>9.7166666666666668</c:v>
                </c:pt>
                <c:pt idx="583">
                  <c:v>9.7333333333333325</c:v>
                </c:pt>
                <c:pt idx="584">
                  <c:v>9.75</c:v>
                </c:pt>
                <c:pt idx="585">
                  <c:v>9.7666666666666675</c:v>
                </c:pt>
                <c:pt idx="586">
                  <c:v>9.7833333333333332</c:v>
                </c:pt>
                <c:pt idx="587">
                  <c:v>9.8000000000000007</c:v>
                </c:pt>
                <c:pt idx="588">
                  <c:v>9.8166666666666664</c:v>
                </c:pt>
                <c:pt idx="589">
                  <c:v>9.8333333333333339</c:v>
                </c:pt>
                <c:pt idx="590">
                  <c:v>9.85</c:v>
                </c:pt>
                <c:pt idx="591">
                  <c:v>9.8666666666666671</c:v>
                </c:pt>
                <c:pt idx="592">
                  <c:v>9.8833333333333329</c:v>
                </c:pt>
                <c:pt idx="593">
                  <c:v>9.9</c:v>
                </c:pt>
                <c:pt idx="594">
                  <c:v>9.9166666666666661</c:v>
                </c:pt>
                <c:pt idx="595">
                  <c:v>9.9333333333333336</c:v>
                </c:pt>
                <c:pt idx="596">
                  <c:v>9.9499999999999993</c:v>
                </c:pt>
                <c:pt idx="597">
                  <c:v>9.9666666666666668</c:v>
                </c:pt>
                <c:pt idx="598">
                  <c:v>9.9833333333333325</c:v>
                </c:pt>
                <c:pt idx="599">
                  <c:v>10</c:v>
                </c:pt>
                <c:pt idx="600">
                  <c:v>10.016666666666667</c:v>
                </c:pt>
                <c:pt idx="601">
                  <c:v>10.033333333333333</c:v>
                </c:pt>
                <c:pt idx="602">
                  <c:v>10.050000000000001</c:v>
                </c:pt>
                <c:pt idx="603">
                  <c:v>10.066666666666666</c:v>
                </c:pt>
                <c:pt idx="604">
                  <c:v>10.083333333333334</c:v>
                </c:pt>
                <c:pt idx="605">
                  <c:v>10.1</c:v>
                </c:pt>
                <c:pt idx="606">
                  <c:v>10.116666666666667</c:v>
                </c:pt>
                <c:pt idx="607">
                  <c:v>10.133333333333333</c:v>
                </c:pt>
                <c:pt idx="608">
                  <c:v>10.15</c:v>
                </c:pt>
                <c:pt idx="609">
                  <c:v>10.166666666666666</c:v>
                </c:pt>
                <c:pt idx="610">
                  <c:v>10.183333333333334</c:v>
                </c:pt>
                <c:pt idx="611">
                  <c:v>10.199999999999999</c:v>
                </c:pt>
                <c:pt idx="612">
                  <c:v>10.216666666666667</c:v>
                </c:pt>
                <c:pt idx="613">
                  <c:v>10.233333333333333</c:v>
                </c:pt>
                <c:pt idx="614">
                  <c:v>10.25</c:v>
                </c:pt>
                <c:pt idx="615">
                  <c:v>10.266666666666667</c:v>
                </c:pt>
                <c:pt idx="616">
                  <c:v>10.283333333333333</c:v>
                </c:pt>
                <c:pt idx="617">
                  <c:v>10.3</c:v>
                </c:pt>
                <c:pt idx="618">
                  <c:v>10.316666666666666</c:v>
                </c:pt>
                <c:pt idx="619">
                  <c:v>10.333333333333334</c:v>
                </c:pt>
                <c:pt idx="620">
                  <c:v>10.35</c:v>
                </c:pt>
                <c:pt idx="621">
                  <c:v>10.366666666666667</c:v>
                </c:pt>
                <c:pt idx="622">
                  <c:v>10.383333333333333</c:v>
                </c:pt>
                <c:pt idx="623">
                  <c:v>10.4</c:v>
                </c:pt>
                <c:pt idx="624">
                  <c:v>10.416666666666666</c:v>
                </c:pt>
                <c:pt idx="625">
                  <c:v>10.433333333333334</c:v>
                </c:pt>
                <c:pt idx="626">
                  <c:v>10.45</c:v>
                </c:pt>
                <c:pt idx="627">
                  <c:v>10.466666666666667</c:v>
                </c:pt>
                <c:pt idx="628">
                  <c:v>10.483333333333333</c:v>
                </c:pt>
                <c:pt idx="629">
                  <c:v>10.5</c:v>
                </c:pt>
                <c:pt idx="630">
                  <c:v>10.516666666666667</c:v>
                </c:pt>
                <c:pt idx="631">
                  <c:v>10.533333333333333</c:v>
                </c:pt>
                <c:pt idx="632">
                  <c:v>10.55</c:v>
                </c:pt>
                <c:pt idx="633">
                  <c:v>10.566666666666666</c:v>
                </c:pt>
                <c:pt idx="634">
                  <c:v>10.583333333333334</c:v>
                </c:pt>
                <c:pt idx="635">
                  <c:v>10.6</c:v>
                </c:pt>
                <c:pt idx="636">
                  <c:v>10.616666666666667</c:v>
                </c:pt>
                <c:pt idx="637">
                  <c:v>10.633333333333333</c:v>
                </c:pt>
                <c:pt idx="638">
                  <c:v>10.65</c:v>
                </c:pt>
                <c:pt idx="639">
                  <c:v>10.666666666666666</c:v>
                </c:pt>
                <c:pt idx="640">
                  <c:v>10.683333333333334</c:v>
                </c:pt>
                <c:pt idx="641">
                  <c:v>10.7</c:v>
                </c:pt>
                <c:pt idx="642">
                  <c:v>10.716666666666667</c:v>
                </c:pt>
                <c:pt idx="643">
                  <c:v>10.733333333333333</c:v>
                </c:pt>
                <c:pt idx="644">
                  <c:v>10.75</c:v>
                </c:pt>
                <c:pt idx="645">
                  <c:v>10.766666666666667</c:v>
                </c:pt>
                <c:pt idx="646">
                  <c:v>10.783333333333333</c:v>
                </c:pt>
                <c:pt idx="647">
                  <c:v>10.8</c:v>
                </c:pt>
                <c:pt idx="648">
                  <c:v>10.816666666666666</c:v>
                </c:pt>
                <c:pt idx="649">
                  <c:v>10.833333333333334</c:v>
                </c:pt>
                <c:pt idx="650">
                  <c:v>10.85</c:v>
                </c:pt>
                <c:pt idx="651">
                  <c:v>10.866666666666667</c:v>
                </c:pt>
                <c:pt idx="652">
                  <c:v>10.883333333333333</c:v>
                </c:pt>
                <c:pt idx="653">
                  <c:v>10.9</c:v>
                </c:pt>
                <c:pt idx="654">
                  <c:v>10.916666666666666</c:v>
                </c:pt>
                <c:pt idx="655">
                  <c:v>10.933333333333334</c:v>
                </c:pt>
                <c:pt idx="656">
                  <c:v>10.95</c:v>
                </c:pt>
                <c:pt idx="657">
                  <c:v>10.966666666666667</c:v>
                </c:pt>
                <c:pt idx="658">
                  <c:v>10.983333333333333</c:v>
                </c:pt>
                <c:pt idx="659">
                  <c:v>11</c:v>
                </c:pt>
                <c:pt idx="660">
                  <c:v>11.016666666666667</c:v>
                </c:pt>
                <c:pt idx="661">
                  <c:v>11.033333333333333</c:v>
                </c:pt>
                <c:pt idx="662">
                  <c:v>11.05</c:v>
                </c:pt>
                <c:pt idx="663">
                  <c:v>11.066666666666666</c:v>
                </c:pt>
                <c:pt idx="664">
                  <c:v>11.083333333333334</c:v>
                </c:pt>
                <c:pt idx="665">
                  <c:v>11.1</c:v>
                </c:pt>
                <c:pt idx="666">
                  <c:v>11.116666666666667</c:v>
                </c:pt>
                <c:pt idx="667">
                  <c:v>11.133333333333333</c:v>
                </c:pt>
                <c:pt idx="668">
                  <c:v>11.15</c:v>
                </c:pt>
                <c:pt idx="669">
                  <c:v>11.166666666666666</c:v>
                </c:pt>
                <c:pt idx="670">
                  <c:v>11.183333333333334</c:v>
                </c:pt>
                <c:pt idx="671">
                  <c:v>11.2</c:v>
                </c:pt>
                <c:pt idx="672">
                  <c:v>11.216666666666667</c:v>
                </c:pt>
                <c:pt idx="673">
                  <c:v>11.233333333333333</c:v>
                </c:pt>
                <c:pt idx="674">
                  <c:v>11.25</c:v>
                </c:pt>
                <c:pt idx="675">
                  <c:v>11.266666666666667</c:v>
                </c:pt>
                <c:pt idx="676">
                  <c:v>11.283333333333333</c:v>
                </c:pt>
                <c:pt idx="677">
                  <c:v>11.3</c:v>
                </c:pt>
                <c:pt idx="678">
                  <c:v>11.316666666666666</c:v>
                </c:pt>
                <c:pt idx="679">
                  <c:v>11.333333333333334</c:v>
                </c:pt>
                <c:pt idx="680">
                  <c:v>11.35</c:v>
                </c:pt>
                <c:pt idx="681">
                  <c:v>11.366666666666667</c:v>
                </c:pt>
                <c:pt idx="682">
                  <c:v>11.383333333333333</c:v>
                </c:pt>
                <c:pt idx="683">
                  <c:v>11.4</c:v>
                </c:pt>
                <c:pt idx="684">
                  <c:v>11.416666666666666</c:v>
                </c:pt>
                <c:pt idx="685">
                  <c:v>11.433333333333334</c:v>
                </c:pt>
                <c:pt idx="686">
                  <c:v>11.45</c:v>
                </c:pt>
                <c:pt idx="687">
                  <c:v>11.466666666666667</c:v>
                </c:pt>
                <c:pt idx="688">
                  <c:v>11.483333333333333</c:v>
                </c:pt>
                <c:pt idx="689">
                  <c:v>11.5</c:v>
                </c:pt>
                <c:pt idx="690">
                  <c:v>11.516666666666667</c:v>
                </c:pt>
                <c:pt idx="691">
                  <c:v>11.533333333333333</c:v>
                </c:pt>
                <c:pt idx="692">
                  <c:v>11.55</c:v>
                </c:pt>
                <c:pt idx="693">
                  <c:v>11.566666666666666</c:v>
                </c:pt>
                <c:pt idx="694">
                  <c:v>11.583333333333334</c:v>
                </c:pt>
                <c:pt idx="695">
                  <c:v>11.6</c:v>
                </c:pt>
                <c:pt idx="696">
                  <c:v>11.616666666666667</c:v>
                </c:pt>
                <c:pt idx="697">
                  <c:v>11.633333333333333</c:v>
                </c:pt>
                <c:pt idx="698">
                  <c:v>11.65</c:v>
                </c:pt>
                <c:pt idx="699">
                  <c:v>11.666666666666666</c:v>
                </c:pt>
                <c:pt idx="700">
                  <c:v>11.683333333333334</c:v>
                </c:pt>
                <c:pt idx="701">
                  <c:v>11.7</c:v>
                </c:pt>
                <c:pt idx="702">
                  <c:v>11.716666666666667</c:v>
                </c:pt>
                <c:pt idx="703">
                  <c:v>11.733333333333333</c:v>
                </c:pt>
                <c:pt idx="704">
                  <c:v>11.75</c:v>
                </c:pt>
                <c:pt idx="705">
                  <c:v>11.766666666666667</c:v>
                </c:pt>
                <c:pt idx="706">
                  <c:v>11.783333333333333</c:v>
                </c:pt>
                <c:pt idx="707">
                  <c:v>11.8</c:v>
                </c:pt>
                <c:pt idx="708">
                  <c:v>11.816666666666666</c:v>
                </c:pt>
                <c:pt idx="709">
                  <c:v>11.833333333333334</c:v>
                </c:pt>
                <c:pt idx="710">
                  <c:v>11.85</c:v>
                </c:pt>
                <c:pt idx="711">
                  <c:v>11.866666666666667</c:v>
                </c:pt>
                <c:pt idx="712">
                  <c:v>11.883333333333333</c:v>
                </c:pt>
                <c:pt idx="713">
                  <c:v>11.9</c:v>
                </c:pt>
                <c:pt idx="714">
                  <c:v>11.916666666666666</c:v>
                </c:pt>
                <c:pt idx="715">
                  <c:v>11.933333333333334</c:v>
                </c:pt>
                <c:pt idx="716">
                  <c:v>11.95</c:v>
                </c:pt>
                <c:pt idx="717">
                  <c:v>11.966666666666667</c:v>
                </c:pt>
                <c:pt idx="718">
                  <c:v>11.983333333333333</c:v>
                </c:pt>
                <c:pt idx="719">
                  <c:v>12</c:v>
                </c:pt>
                <c:pt idx="720">
                  <c:v>12.016666666666667</c:v>
                </c:pt>
                <c:pt idx="721">
                  <c:v>12.033333333333333</c:v>
                </c:pt>
                <c:pt idx="722">
                  <c:v>12.05</c:v>
                </c:pt>
                <c:pt idx="723">
                  <c:v>12.066666666666666</c:v>
                </c:pt>
                <c:pt idx="724">
                  <c:v>12.083333333333334</c:v>
                </c:pt>
                <c:pt idx="725">
                  <c:v>12.1</c:v>
                </c:pt>
                <c:pt idx="726">
                  <c:v>12.116666666666667</c:v>
                </c:pt>
                <c:pt idx="727">
                  <c:v>12.133333333333333</c:v>
                </c:pt>
                <c:pt idx="728">
                  <c:v>12.15</c:v>
                </c:pt>
                <c:pt idx="729">
                  <c:v>12.166666666666666</c:v>
                </c:pt>
                <c:pt idx="730">
                  <c:v>12.183333333333334</c:v>
                </c:pt>
                <c:pt idx="731">
                  <c:v>12.2</c:v>
                </c:pt>
                <c:pt idx="732">
                  <c:v>12.216666666666667</c:v>
                </c:pt>
                <c:pt idx="733">
                  <c:v>12.233333333333333</c:v>
                </c:pt>
                <c:pt idx="734">
                  <c:v>12.25</c:v>
                </c:pt>
                <c:pt idx="735">
                  <c:v>12.266666666666667</c:v>
                </c:pt>
                <c:pt idx="736">
                  <c:v>12.283333333333333</c:v>
                </c:pt>
                <c:pt idx="737">
                  <c:v>12.3</c:v>
                </c:pt>
                <c:pt idx="738">
                  <c:v>12.316666666666666</c:v>
                </c:pt>
                <c:pt idx="739">
                  <c:v>12.333333333333334</c:v>
                </c:pt>
                <c:pt idx="740">
                  <c:v>12.35</c:v>
                </c:pt>
                <c:pt idx="741">
                  <c:v>12.366666666666667</c:v>
                </c:pt>
                <c:pt idx="742">
                  <c:v>12.383333333333333</c:v>
                </c:pt>
                <c:pt idx="743">
                  <c:v>12.4</c:v>
                </c:pt>
                <c:pt idx="744">
                  <c:v>12.416666666666666</c:v>
                </c:pt>
                <c:pt idx="745">
                  <c:v>12.433333333333334</c:v>
                </c:pt>
                <c:pt idx="746">
                  <c:v>12.45</c:v>
                </c:pt>
                <c:pt idx="747">
                  <c:v>12.466666666666667</c:v>
                </c:pt>
                <c:pt idx="748">
                  <c:v>12.483333333333333</c:v>
                </c:pt>
                <c:pt idx="749">
                  <c:v>12.5</c:v>
                </c:pt>
                <c:pt idx="750">
                  <c:v>12.516666666666667</c:v>
                </c:pt>
                <c:pt idx="751">
                  <c:v>12.533333333333333</c:v>
                </c:pt>
                <c:pt idx="752">
                  <c:v>12.55</c:v>
                </c:pt>
                <c:pt idx="753">
                  <c:v>12.566666666666666</c:v>
                </c:pt>
                <c:pt idx="754">
                  <c:v>12.583333333333334</c:v>
                </c:pt>
                <c:pt idx="755">
                  <c:v>12.6</c:v>
                </c:pt>
                <c:pt idx="756">
                  <c:v>12.616666666666667</c:v>
                </c:pt>
                <c:pt idx="757">
                  <c:v>12.633333333333333</c:v>
                </c:pt>
                <c:pt idx="758">
                  <c:v>12.65</c:v>
                </c:pt>
                <c:pt idx="759">
                  <c:v>12.666666666666666</c:v>
                </c:pt>
                <c:pt idx="760">
                  <c:v>12.683333333333334</c:v>
                </c:pt>
                <c:pt idx="761">
                  <c:v>12.7</c:v>
                </c:pt>
                <c:pt idx="762">
                  <c:v>12.716666666666667</c:v>
                </c:pt>
                <c:pt idx="763">
                  <c:v>12.733333333333333</c:v>
                </c:pt>
                <c:pt idx="764">
                  <c:v>12.75</c:v>
                </c:pt>
                <c:pt idx="765">
                  <c:v>12.766666666666667</c:v>
                </c:pt>
                <c:pt idx="766">
                  <c:v>12.783333333333333</c:v>
                </c:pt>
                <c:pt idx="767">
                  <c:v>12.8</c:v>
                </c:pt>
                <c:pt idx="768">
                  <c:v>12.816666666666666</c:v>
                </c:pt>
                <c:pt idx="769">
                  <c:v>12.833333333333334</c:v>
                </c:pt>
                <c:pt idx="770">
                  <c:v>12.85</c:v>
                </c:pt>
                <c:pt idx="771">
                  <c:v>12.866666666666667</c:v>
                </c:pt>
                <c:pt idx="772">
                  <c:v>12.883333333333333</c:v>
                </c:pt>
                <c:pt idx="773">
                  <c:v>12.9</c:v>
                </c:pt>
                <c:pt idx="774">
                  <c:v>12.916666666666666</c:v>
                </c:pt>
                <c:pt idx="775">
                  <c:v>12.933333333333334</c:v>
                </c:pt>
                <c:pt idx="776">
                  <c:v>12.95</c:v>
                </c:pt>
                <c:pt idx="777">
                  <c:v>12.966666666666667</c:v>
                </c:pt>
                <c:pt idx="778">
                  <c:v>12.983333333333333</c:v>
                </c:pt>
                <c:pt idx="779">
                  <c:v>13</c:v>
                </c:pt>
                <c:pt idx="780">
                  <c:v>13.016666666666667</c:v>
                </c:pt>
                <c:pt idx="781">
                  <c:v>13.033333333333333</c:v>
                </c:pt>
                <c:pt idx="782">
                  <c:v>13.05</c:v>
                </c:pt>
                <c:pt idx="783">
                  <c:v>13.066666666666666</c:v>
                </c:pt>
                <c:pt idx="784">
                  <c:v>13.083333333333334</c:v>
                </c:pt>
                <c:pt idx="785">
                  <c:v>13.1</c:v>
                </c:pt>
                <c:pt idx="786">
                  <c:v>13.116666666666667</c:v>
                </c:pt>
                <c:pt idx="787">
                  <c:v>13.133333333333333</c:v>
                </c:pt>
                <c:pt idx="788">
                  <c:v>13.15</c:v>
                </c:pt>
                <c:pt idx="789">
                  <c:v>13.166666666666666</c:v>
                </c:pt>
                <c:pt idx="790">
                  <c:v>13.183333333333334</c:v>
                </c:pt>
                <c:pt idx="791">
                  <c:v>13.2</c:v>
                </c:pt>
                <c:pt idx="792">
                  <c:v>13.216666666666667</c:v>
                </c:pt>
                <c:pt idx="793">
                  <c:v>13.233333333333333</c:v>
                </c:pt>
                <c:pt idx="794">
                  <c:v>13.25</c:v>
                </c:pt>
                <c:pt idx="795">
                  <c:v>13.266666666666667</c:v>
                </c:pt>
                <c:pt idx="796">
                  <c:v>13.283333333333333</c:v>
                </c:pt>
                <c:pt idx="797">
                  <c:v>13.3</c:v>
                </c:pt>
                <c:pt idx="798">
                  <c:v>13.316666666666666</c:v>
                </c:pt>
                <c:pt idx="799">
                  <c:v>13.333333333333334</c:v>
                </c:pt>
                <c:pt idx="800">
                  <c:v>13.35</c:v>
                </c:pt>
                <c:pt idx="801">
                  <c:v>13.366666666666667</c:v>
                </c:pt>
                <c:pt idx="802">
                  <c:v>13.383333333333333</c:v>
                </c:pt>
                <c:pt idx="803">
                  <c:v>13.4</c:v>
                </c:pt>
                <c:pt idx="804">
                  <c:v>13.416666666666666</c:v>
                </c:pt>
                <c:pt idx="805">
                  <c:v>13.433333333333334</c:v>
                </c:pt>
                <c:pt idx="806">
                  <c:v>13.45</c:v>
                </c:pt>
                <c:pt idx="807">
                  <c:v>13.466666666666667</c:v>
                </c:pt>
                <c:pt idx="808">
                  <c:v>13.483333333333333</c:v>
                </c:pt>
                <c:pt idx="809">
                  <c:v>13.5</c:v>
                </c:pt>
                <c:pt idx="810">
                  <c:v>13.516666666666667</c:v>
                </c:pt>
                <c:pt idx="811">
                  <c:v>13.533333333333333</c:v>
                </c:pt>
                <c:pt idx="812">
                  <c:v>13.55</c:v>
                </c:pt>
                <c:pt idx="813">
                  <c:v>13.566666666666666</c:v>
                </c:pt>
                <c:pt idx="814">
                  <c:v>13.583333333333334</c:v>
                </c:pt>
                <c:pt idx="815">
                  <c:v>13.6</c:v>
                </c:pt>
                <c:pt idx="816">
                  <c:v>13.616666666666667</c:v>
                </c:pt>
                <c:pt idx="817">
                  <c:v>13.633333333333333</c:v>
                </c:pt>
                <c:pt idx="818">
                  <c:v>13.65</c:v>
                </c:pt>
                <c:pt idx="819">
                  <c:v>13.666666666666666</c:v>
                </c:pt>
                <c:pt idx="820">
                  <c:v>13.683333333333334</c:v>
                </c:pt>
                <c:pt idx="821">
                  <c:v>13.7</c:v>
                </c:pt>
                <c:pt idx="822">
                  <c:v>13.716666666666667</c:v>
                </c:pt>
                <c:pt idx="823">
                  <c:v>13.733333333333333</c:v>
                </c:pt>
                <c:pt idx="824">
                  <c:v>13.75</c:v>
                </c:pt>
                <c:pt idx="825">
                  <c:v>13.766666666666667</c:v>
                </c:pt>
                <c:pt idx="826">
                  <c:v>13.783333333333333</c:v>
                </c:pt>
                <c:pt idx="827">
                  <c:v>13.8</c:v>
                </c:pt>
                <c:pt idx="828">
                  <c:v>13.816666666666666</c:v>
                </c:pt>
                <c:pt idx="829">
                  <c:v>13.833333333333334</c:v>
                </c:pt>
                <c:pt idx="830">
                  <c:v>13.85</c:v>
                </c:pt>
                <c:pt idx="831">
                  <c:v>13.866666666666667</c:v>
                </c:pt>
                <c:pt idx="832">
                  <c:v>13.883333333333333</c:v>
                </c:pt>
                <c:pt idx="833">
                  <c:v>13.9</c:v>
                </c:pt>
                <c:pt idx="834">
                  <c:v>13.916666666666666</c:v>
                </c:pt>
                <c:pt idx="835">
                  <c:v>13.933333333333334</c:v>
                </c:pt>
                <c:pt idx="836">
                  <c:v>13.95</c:v>
                </c:pt>
                <c:pt idx="837">
                  <c:v>13.966666666666667</c:v>
                </c:pt>
                <c:pt idx="838">
                  <c:v>13.983333333333333</c:v>
                </c:pt>
                <c:pt idx="839">
                  <c:v>14</c:v>
                </c:pt>
                <c:pt idx="840">
                  <c:v>14.016666666666667</c:v>
                </c:pt>
                <c:pt idx="841">
                  <c:v>14.033333333333333</c:v>
                </c:pt>
                <c:pt idx="842">
                  <c:v>14.05</c:v>
                </c:pt>
                <c:pt idx="843">
                  <c:v>14.066666666666666</c:v>
                </c:pt>
                <c:pt idx="844">
                  <c:v>14.083333333333334</c:v>
                </c:pt>
                <c:pt idx="845">
                  <c:v>14.1</c:v>
                </c:pt>
                <c:pt idx="846">
                  <c:v>14.116666666666667</c:v>
                </c:pt>
                <c:pt idx="847">
                  <c:v>14.133333333333333</c:v>
                </c:pt>
                <c:pt idx="848">
                  <c:v>14.15</c:v>
                </c:pt>
                <c:pt idx="849">
                  <c:v>14.166666666666666</c:v>
                </c:pt>
                <c:pt idx="850">
                  <c:v>14.183333333333334</c:v>
                </c:pt>
                <c:pt idx="851">
                  <c:v>14.2</c:v>
                </c:pt>
                <c:pt idx="852">
                  <c:v>14.216666666666667</c:v>
                </c:pt>
                <c:pt idx="853">
                  <c:v>14.233333333333333</c:v>
                </c:pt>
                <c:pt idx="854">
                  <c:v>14.25</c:v>
                </c:pt>
                <c:pt idx="855">
                  <c:v>14.266666666666667</c:v>
                </c:pt>
                <c:pt idx="856">
                  <c:v>14.283333333333333</c:v>
                </c:pt>
                <c:pt idx="857">
                  <c:v>14.3</c:v>
                </c:pt>
                <c:pt idx="858">
                  <c:v>14.316666666666666</c:v>
                </c:pt>
                <c:pt idx="859">
                  <c:v>14.333333333333334</c:v>
                </c:pt>
                <c:pt idx="860">
                  <c:v>14.35</c:v>
                </c:pt>
                <c:pt idx="861">
                  <c:v>14.366666666666667</c:v>
                </c:pt>
                <c:pt idx="862">
                  <c:v>14.383333333333333</c:v>
                </c:pt>
                <c:pt idx="863">
                  <c:v>14.4</c:v>
                </c:pt>
                <c:pt idx="864">
                  <c:v>14.416666666666666</c:v>
                </c:pt>
                <c:pt idx="865">
                  <c:v>14.433333333333334</c:v>
                </c:pt>
                <c:pt idx="866">
                  <c:v>14.45</c:v>
                </c:pt>
                <c:pt idx="867">
                  <c:v>14.466666666666667</c:v>
                </c:pt>
                <c:pt idx="868">
                  <c:v>14.483333333333333</c:v>
                </c:pt>
                <c:pt idx="869">
                  <c:v>14.5</c:v>
                </c:pt>
                <c:pt idx="870">
                  <c:v>14.516666666666667</c:v>
                </c:pt>
                <c:pt idx="871">
                  <c:v>14.533333333333333</c:v>
                </c:pt>
                <c:pt idx="872">
                  <c:v>14.55</c:v>
                </c:pt>
                <c:pt idx="873">
                  <c:v>14.566666666666666</c:v>
                </c:pt>
                <c:pt idx="874">
                  <c:v>14.583333333333334</c:v>
                </c:pt>
                <c:pt idx="875">
                  <c:v>14.6</c:v>
                </c:pt>
                <c:pt idx="876">
                  <c:v>14.616666666666667</c:v>
                </c:pt>
                <c:pt idx="877">
                  <c:v>14.633333333333333</c:v>
                </c:pt>
                <c:pt idx="878">
                  <c:v>14.65</c:v>
                </c:pt>
                <c:pt idx="879">
                  <c:v>14.666666666666666</c:v>
                </c:pt>
                <c:pt idx="880">
                  <c:v>14.683333333333334</c:v>
                </c:pt>
                <c:pt idx="881">
                  <c:v>14.7</c:v>
                </c:pt>
                <c:pt idx="882">
                  <c:v>14.716666666666667</c:v>
                </c:pt>
                <c:pt idx="883">
                  <c:v>14.733333333333333</c:v>
                </c:pt>
                <c:pt idx="884">
                  <c:v>14.75</c:v>
                </c:pt>
                <c:pt idx="885">
                  <c:v>14.766666666666667</c:v>
                </c:pt>
                <c:pt idx="886">
                  <c:v>14.783333333333333</c:v>
                </c:pt>
                <c:pt idx="887">
                  <c:v>14.8</c:v>
                </c:pt>
                <c:pt idx="888">
                  <c:v>14.816666666666666</c:v>
                </c:pt>
                <c:pt idx="889">
                  <c:v>14.833333333333334</c:v>
                </c:pt>
                <c:pt idx="890">
                  <c:v>14.85</c:v>
                </c:pt>
                <c:pt idx="891">
                  <c:v>14.866666666666667</c:v>
                </c:pt>
                <c:pt idx="892">
                  <c:v>14.883333333333333</c:v>
                </c:pt>
                <c:pt idx="893">
                  <c:v>14.9</c:v>
                </c:pt>
                <c:pt idx="894">
                  <c:v>14.916666666666666</c:v>
                </c:pt>
                <c:pt idx="895">
                  <c:v>14.933333333333334</c:v>
                </c:pt>
                <c:pt idx="896">
                  <c:v>14.95</c:v>
                </c:pt>
                <c:pt idx="897">
                  <c:v>14.966666666666667</c:v>
                </c:pt>
                <c:pt idx="898">
                  <c:v>14.983333333333333</c:v>
                </c:pt>
                <c:pt idx="899">
                  <c:v>15</c:v>
                </c:pt>
              </c:numCache>
            </c:numRef>
          </c:xVal>
          <c:yVal>
            <c:numRef>
              <c:f>PWRPOTENTIOSTATIC!$M$5:$M$904</c:f>
              <c:numCache>
                <c:formatCode>General</c:formatCode>
                <c:ptCount val="900"/>
                <c:pt idx="0">
                  <c:v>6.32</c:v>
                </c:pt>
                <c:pt idx="1">
                  <c:v>2.6179999999999994</c:v>
                </c:pt>
                <c:pt idx="2">
                  <c:v>2.3260000000000001</c:v>
                </c:pt>
                <c:pt idx="3">
                  <c:v>2.1479999999999997</c:v>
                </c:pt>
                <c:pt idx="4">
                  <c:v>2.028</c:v>
                </c:pt>
                <c:pt idx="5">
                  <c:v>1.94</c:v>
                </c:pt>
                <c:pt idx="6">
                  <c:v>1.8729999999999998</c:v>
                </c:pt>
                <c:pt idx="7">
                  <c:v>1.8193999999999999</c:v>
                </c:pt>
                <c:pt idx="8">
                  <c:v>1.7752000000000001</c:v>
                </c:pt>
                <c:pt idx="9">
                  <c:v>1.7383999999999999</c:v>
                </c:pt>
                <c:pt idx="10">
                  <c:v>1.7063999999999999</c:v>
                </c:pt>
                <c:pt idx="11">
                  <c:v>1.6774</c:v>
                </c:pt>
                <c:pt idx="12">
                  <c:v>1.6528</c:v>
                </c:pt>
                <c:pt idx="13">
                  <c:v>1.631</c:v>
                </c:pt>
                <c:pt idx="14">
                  <c:v>1.6102000000000001</c:v>
                </c:pt>
                <c:pt idx="15">
                  <c:v>1.5917999999999999</c:v>
                </c:pt>
                <c:pt idx="16">
                  <c:v>1.5744</c:v>
                </c:pt>
                <c:pt idx="17">
                  <c:v>1.5585999999999998</c:v>
                </c:pt>
                <c:pt idx="18">
                  <c:v>1.5438000000000001</c:v>
                </c:pt>
                <c:pt idx="19">
                  <c:v>1.5298000000000003</c:v>
                </c:pt>
                <c:pt idx="20">
                  <c:v>1.5162</c:v>
                </c:pt>
                <c:pt idx="21">
                  <c:v>1.5038000000000002</c:v>
                </c:pt>
                <c:pt idx="22">
                  <c:v>1.4922</c:v>
                </c:pt>
                <c:pt idx="23">
                  <c:v>1.4810000000000003</c:v>
                </c:pt>
                <c:pt idx="24">
                  <c:v>1.4706000000000001</c:v>
                </c:pt>
                <c:pt idx="25">
                  <c:v>1.4609999999999999</c:v>
                </c:pt>
                <c:pt idx="26">
                  <c:v>1.4516000000000002</c:v>
                </c:pt>
                <c:pt idx="27">
                  <c:v>1.4430000000000001</c:v>
                </c:pt>
                <c:pt idx="28">
                  <c:v>1.4341999999999999</c:v>
                </c:pt>
                <c:pt idx="29">
                  <c:v>1.4259999999999999</c:v>
                </c:pt>
                <c:pt idx="30">
                  <c:v>1.4181999999999999</c:v>
                </c:pt>
                <c:pt idx="31">
                  <c:v>1.4106000000000001</c:v>
                </c:pt>
                <c:pt idx="32">
                  <c:v>1.4040000000000001</c:v>
                </c:pt>
                <c:pt idx="33">
                  <c:v>1.3976</c:v>
                </c:pt>
                <c:pt idx="34">
                  <c:v>1.3915999999999999</c:v>
                </c:pt>
                <c:pt idx="35">
                  <c:v>1.3859999999999999</c:v>
                </c:pt>
                <c:pt idx="36">
                  <c:v>1.3806</c:v>
                </c:pt>
                <c:pt idx="37">
                  <c:v>1.3746</c:v>
                </c:pt>
                <c:pt idx="38">
                  <c:v>1.369</c:v>
                </c:pt>
                <c:pt idx="39">
                  <c:v>1.365</c:v>
                </c:pt>
                <c:pt idx="40">
                  <c:v>1.3668</c:v>
                </c:pt>
                <c:pt idx="41">
                  <c:v>1.3668</c:v>
                </c:pt>
                <c:pt idx="42">
                  <c:v>1.3662000000000001</c:v>
                </c:pt>
                <c:pt idx="43">
                  <c:v>1.3664000000000001</c:v>
                </c:pt>
                <c:pt idx="44">
                  <c:v>1.3658000000000001</c:v>
                </c:pt>
                <c:pt idx="45">
                  <c:v>1.3646</c:v>
                </c:pt>
                <c:pt idx="46">
                  <c:v>1.3632</c:v>
                </c:pt>
                <c:pt idx="47">
                  <c:v>1.3602000000000001</c:v>
                </c:pt>
                <c:pt idx="48">
                  <c:v>1.3574000000000002</c:v>
                </c:pt>
                <c:pt idx="49">
                  <c:v>1.3525999999999998</c:v>
                </c:pt>
                <c:pt idx="50">
                  <c:v>1.3486000000000002</c:v>
                </c:pt>
                <c:pt idx="51">
                  <c:v>1.3446</c:v>
                </c:pt>
                <c:pt idx="52">
                  <c:v>1.3408000000000002</c:v>
                </c:pt>
                <c:pt idx="53">
                  <c:v>1.3368</c:v>
                </c:pt>
                <c:pt idx="54">
                  <c:v>1.3337999999999999</c:v>
                </c:pt>
                <c:pt idx="55">
                  <c:v>1.3293999999999999</c:v>
                </c:pt>
                <c:pt idx="56">
                  <c:v>1.3252000000000002</c:v>
                </c:pt>
                <c:pt idx="57">
                  <c:v>1.3226</c:v>
                </c:pt>
                <c:pt idx="58">
                  <c:v>1.3193999999999999</c:v>
                </c:pt>
                <c:pt idx="59">
                  <c:v>1.3166</c:v>
                </c:pt>
                <c:pt idx="60">
                  <c:v>1.3142000000000003</c:v>
                </c:pt>
                <c:pt idx="61">
                  <c:v>1.3122</c:v>
                </c:pt>
                <c:pt idx="62">
                  <c:v>1.3102</c:v>
                </c:pt>
                <c:pt idx="63">
                  <c:v>1.3075999999999999</c:v>
                </c:pt>
                <c:pt idx="64">
                  <c:v>1.3044</c:v>
                </c:pt>
                <c:pt idx="65">
                  <c:v>1.3020000000000003</c:v>
                </c:pt>
                <c:pt idx="66">
                  <c:v>1.3</c:v>
                </c:pt>
                <c:pt idx="67">
                  <c:v>1.2984</c:v>
                </c:pt>
                <c:pt idx="68">
                  <c:v>1.2967999999999997</c:v>
                </c:pt>
                <c:pt idx="69">
                  <c:v>1.2945999999999998</c:v>
                </c:pt>
                <c:pt idx="70">
                  <c:v>1.2930000000000001</c:v>
                </c:pt>
                <c:pt idx="71">
                  <c:v>1.2912000000000001</c:v>
                </c:pt>
                <c:pt idx="72">
                  <c:v>1.2901999999999998</c:v>
                </c:pt>
                <c:pt idx="73">
                  <c:v>1.2884</c:v>
                </c:pt>
                <c:pt idx="74">
                  <c:v>1.2864000000000002</c:v>
                </c:pt>
                <c:pt idx="75">
                  <c:v>1.2853999999999999</c:v>
                </c:pt>
                <c:pt idx="76">
                  <c:v>1.2830000000000001</c:v>
                </c:pt>
                <c:pt idx="77">
                  <c:v>1.2817999999999998</c:v>
                </c:pt>
                <c:pt idx="78">
                  <c:v>1.2801999999999998</c:v>
                </c:pt>
                <c:pt idx="79">
                  <c:v>1.2790000000000001</c:v>
                </c:pt>
                <c:pt idx="80">
                  <c:v>1.2790000000000001</c:v>
                </c:pt>
                <c:pt idx="81">
                  <c:v>1.2771999999999999</c:v>
                </c:pt>
                <c:pt idx="82">
                  <c:v>1.2751999999999999</c:v>
                </c:pt>
                <c:pt idx="83">
                  <c:v>1.2736000000000001</c:v>
                </c:pt>
                <c:pt idx="84">
                  <c:v>1.2724</c:v>
                </c:pt>
                <c:pt idx="85">
                  <c:v>1.2704</c:v>
                </c:pt>
                <c:pt idx="86">
                  <c:v>1.2687999999999999</c:v>
                </c:pt>
                <c:pt idx="87">
                  <c:v>1.2671999999999999</c:v>
                </c:pt>
                <c:pt idx="88">
                  <c:v>1.2662</c:v>
                </c:pt>
                <c:pt idx="89">
                  <c:v>1.2654000000000003</c:v>
                </c:pt>
                <c:pt idx="90">
                  <c:v>1.2649999999999999</c:v>
                </c:pt>
                <c:pt idx="91">
                  <c:v>1.2631999999999999</c:v>
                </c:pt>
                <c:pt idx="92">
                  <c:v>1.2618</c:v>
                </c:pt>
                <c:pt idx="93">
                  <c:v>1.2605999999999999</c:v>
                </c:pt>
                <c:pt idx="94">
                  <c:v>1.2585999999999999</c:v>
                </c:pt>
                <c:pt idx="95">
                  <c:v>1.2567999999999999</c:v>
                </c:pt>
                <c:pt idx="96">
                  <c:v>1.2554000000000001</c:v>
                </c:pt>
                <c:pt idx="97">
                  <c:v>1.254</c:v>
                </c:pt>
                <c:pt idx="98">
                  <c:v>1.2516</c:v>
                </c:pt>
                <c:pt idx="99">
                  <c:v>1.2497999999999998</c:v>
                </c:pt>
                <c:pt idx="100">
                  <c:v>1.2482</c:v>
                </c:pt>
                <c:pt idx="101">
                  <c:v>1.2472000000000001</c:v>
                </c:pt>
                <c:pt idx="102">
                  <c:v>1.2464</c:v>
                </c:pt>
                <c:pt idx="103">
                  <c:v>1.2452000000000001</c:v>
                </c:pt>
                <c:pt idx="104">
                  <c:v>1.2446000000000002</c:v>
                </c:pt>
                <c:pt idx="105">
                  <c:v>1.2444</c:v>
                </c:pt>
                <c:pt idx="106">
                  <c:v>1.2446000000000002</c:v>
                </c:pt>
                <c:pt idx="107">
                  <c:v>1.244</c:v>
                </c:pt>
                <c:pt idx="108">
                  <c:v>1.2429999999999999</c:v>
                </c:pt>
                <c:pt idx="109">
                  <c:v>1.2416</c:v>
                </c:pt>
                <c:pt idx="110">
                  <c:v>1.2410000000000001</c:v>
                </c:pt>
                <c:pt idx="111">
                  <c:v>1.2414000000000001</c:v>
                </c:pt>
                <c:pt idx="112">
                  <c:v>1.2403999999999999</c:v>
                </c:pt>
                <c:pt idx="113">
                  <c:v>1.2396</c:v>
                </c:pt>
                <c:pt idx="114">
                  <c:v>1.2394000000000001</c:v>
                </c:pt>
                <c:pt idx="115">
                  <c:v>1.2389999999999999</c:v>
                </c:pt>
                <c:pt idx="116">
                  <c:v>1.238</c:v>
                </c:pt>
                <c:pt idx="117">
                  <c:v>1.2370000000000001</c:v>
                </c:pt>
                <c:pt idx="118">
                  <c:v>1.236</c:v>
                </c:pt>
                <c:pt idx="119">
                  <c:v>1.2352000000000001</c:v>
                </c:pt>
                <c:pt idx="120">
                  <c:v>1.2345999999999999</c:v>
                </c:pt>
                <c:pt idx="121">
                  <c:v>1.2338</c:v>
                </c:pt>
                <c:pt idx="122">
                  <c:v>1.2336</c:v>
                </c:pt>
                <c:pt idx="123">
                  <c:v>1.2328000000000001</c:v>
                </c:pt>
                <c:pt idx="124">
                  <c:v>1.2316</c:v>
                </c:pt>
                <c:pt idx="125">
                  <c:v>1.2305999999999999</c:v>
                </c:pt>
                <c:pt idx="126">
                  <c:v>1.23</c:v>
                </c:pt>
                <c:pt idx="127">
                  <c:v>1.2296</c:v>
                </c:pt>
                <c:pt idx="128">
                  <c:v>1.2285999999999999</c:v>
                </c:pt>
                <c:pt idx="129">
                  <c:v>1.2280000000000002</c:v>
                </c:pt>
                <c:pt idx="130">
                  <c:v>1.2272000000000001</c:v>
                </c:pt>
                <c:pt idx="131">
                  <c:v>1.2258</c:v>
                </c:pt>
                <c:pt idx="132">
                  <c:v>1.2245999999999999</c:v>
                </c:pt>
                <c:pt idx="133">
                  <c:v>1.2231999999999998</c:v>
                </c:pt>
                <c:pt idx="134">
                  <c:v>1.2225999999999999</c:v>
                </c:pt>
                <c:pt idx="135">
                  <c:v>1.2207999999999999</c:v>
                </c:pt>
                <c:pt idx="136">
                  <c:v>1.2203999999999999</c:v>
                </c:pt>
                <c:pt idx="137">
                  <c:v>1.2202000000000002</c:v>
                </c:pt>
                <c:pt idx="138">
                  <c:v>1.22</c:v>
                </c:pt>
                <c:pt idx="139">
                  <c:v>1.22</c:v>
                </c:pt>
                <c:pt idx="140">
                  <c:v>1.2206000000000001</c:v>
                </c:pt>
                <c:pt idx="141">
                  <c:v>1.2206000000000001</c:v>
                </c:pt>
                <c:pt idx="142">
                  <c:v>1.2192000000000001</c:v>
                </c:pt>
                <c:pt idx="143">
                  <c:v>1.2180000000000002</c:v>
                </c:pt>
                <c:pt idx="144">
                  <c:v>1.2176</c:v>
                </c:pt>
                <c:pt idx="145">
                  <c:v>1.2167999999999999</c:v>
                </c:pt>
                <c:pt idx="146">
                  <c:v>1.2158</c:v>
                </c:pt>
                <c:pt idx="147">
                  <c:v>1.2153999999999998</c:v>
                </c:pt>
                <c:pt idx="148">
                  <c:v>1.2152000000000001</c:v>
                </c:pt>
                <c:pt idx="149">
                  <c:v>1.2144000000000001</c:v>
                </c:pt>
                <c:pt idx="150">
                  <c:v>1.214</c:v>
                </c:pt>
                <c:pt idx="151">
                  <c:v>1.2134</c:v>
                </c:pt>
                <c:pt idx="152">
                  <c:v>1.214</c:v>
                </c:pt>
                <c:pt idx="153">
                  <c:v>1.2138</c:v>
                </c:pt>
                <c:pt idx="154">
                  <c:v>1.2123999999999999</c:v>
                </c:pt>
                <c:pt idx="155">
                  <c:v>1.2112000000000001</c:v>
                </c:pt>
                <c:pt idx="156">
                  <c:v>1.2106000000000001</c:v>
                </c:pt>
                <c:pt idx="157">
                  <c:v>1.21</c:v>
                </c:pt>
                <c:pt idx="158">
                  <c:v>1.2101999999999999</c:v>
                </c:pt>
                <c:pt idx="159">
                  <c:v>1.2094</c:v>
                </c:pt>
                <c:pt idx="160">
                  <c:v>1.2084000000000001</c:v>
                </c:pt>
                <c:pt idx="161">
                  <c:v>1.2084000000000001</c:v>
                </c:pt>
                <c:pt idx="162">
                  <c:v>1.2074</c:v>
                </c:pt>
                <c:pt idx="163">
                  <c:v>1.206</c:v>
                </c:pt>
                <c:pt idx="164">
                  <c:v>1.2044000000000001</c:v>
                </c:pt>
                <c:pt idx="165">
                  <c:v>1.2038</c:v>
                </c:pt>
                <c:pt idx="166">
                  <c:v>1.204</c:v>
                </c:pt>
                <c:pt idx="167">
                  <c:v>1.2044000000000001</c:v>
                </c:pt>
                <c:pt idx="168">
                  <c:v>1.2034</c:v>
                </c:pt>
                <c:pt idx="169">
                  <c:v>1.2026000000000001</c:v>
                </c:pt>
                <c:pt idx="170">
                  <c:v>1.2014</c:v>
                </c:pt>
                <c:pt idx="171">
                  <c:v>1.2008000000000001</c:v>
                </c:pt>
                <c:pt idx="172">
                  <c:v>1.2006000000000001</c:v>
                </c:pt>
                <c:pt idx="173">
                  <c:v>1.2</c:v>
                </c:pt>
                <c:pt idx="174">
                  <c:v>1.1994</c:v>
                </c:pt>
                <c:pt idx="175">
                  <c:v>1.1992</c:v>
                </c:pt>
                <c:pt idx="176">
                  <c:v>1.1985999999999999</c:v>
                </c:pt>
                <c:pt idx="177">
                  <c:v>1.1978</c:v>
                </c:pt>
                <c:pt idx="178">
                  <c:v>1.1976</c:v>
                </c:pt>
                <c:pt idx="179">
                  <c:v>1.1965999999999999</c:v>
                </c:pt>
                <c:pt idx="180">
                  <c:v>1.196</c:v>
                </c:pt>
                <c:pt idx="181">
                  <c:v>1.1956</c:v>
                </c:pt>
                <c:pt idx="182">
                  <c:v>1.1954</c:v>
                </c:pt>
                <c:pt idx="183">
                  <c:v>1.196</c:v>
                </c:pt>
                <c:pt idx="184">
                  <c:v>1.1958000000000002</c:v>
                </c:pt>
                <c:pt idx="185">
                  <c:v>1.1945999999999999</c:v>
                </c:pt>
                <c:pt idx="186">
                  <c:v>1.1954</c:v>
                </c:pt>
                <c:pt idx="187">
                  <c:v>1.1962000000000002</c:v>
                </c:pt>
                <c:pt idx="188">
                  <c:v>1.1956</c:v>
                </c:pt>
                <c:pt idx="189">
                  <c:v>1.1954</c:v>
                </c:pt>
                <c:pt idx="190">
                  <c:v>1.1941999999999999</c:v>
                </c:pt>
                <c:pt idx="191">
                  <c:v>1.1938</c:v>
                </c:pt>
                <c:pt idx="192">
                  <c:v>1.1926000000000001</c:v>
                </c:pt>
                <c:pt idx="193">
                  <c:v>1.1912</c:v>
                </c:pt>
                <c:pt idx="194">
                  <c:v>1.1908000000000001</c:v>
                </c:pt>
                <c:pt idx="195">
                  <c:v>1.1904000000000001</c:v>
                </c:pt>
                <c:pt idx="196">
                  <c:v>1.1892</c:v>
                </c:pt>
                <c:pt idx="197">
                  <c:v>1.1881999999999999</c:v>
                </c:pt>
                <c:pt idx="198">
                  <c:v>1.1876</c:v>
                </c:pt>
                <c:pt idx="199">
                  <c:v>1.1870000000000001</c:v>
                </c:pt>
                <c:pt idx="200">
                  <c:v>1.1867999999999999</c:v>
                </c:pt>
                <c:pt idx="201">
                  <c:v>1.1859999999999999</c:v>
                </c:pt>
                <c:pt idx="202">
                  <c:v>1.1854</c:v>
                </c:pt>
                <c:pt idx="203">
                  <c:v>1.1850000000000001</c:v>
                </c:pt>
                <c:pt idx="204">
                  <c:v>1.1848000000000001</c:v>
                </c:pt>
                <c:pt idx="205">
                  <c:v>1.1852</c:v>
                </c:pt>
                <c:pt idx="206">
                  <c:v>1.1848000000000001</c:v>
                </c:pt>
                <c:pt idx="207">
                  <c:v>1.1843999999999999</c:v>
                </c:pt>
                <c:pt idx="208">
                  <c:v>1.1836000000000002</c:v>
                </c:pt>
                <c:pt idx="209">
                  <c:v>1.1828000000000001</c:v>
                </c:pt>
                <c:pt idx="210">
                  <c:v>1.1818</c:v>
                </c:pt>
                <c:pt idx="211">
                  <c:v>1.1804000000000001</c:v>
                </c:pt>
                <c:pt idx="212">
                  <c:v>1.18</c:v>
                </c:pt>
                <c:pt idx="213">
                  <c:v>1.1787999999999998</c:v>
                </c:pt>
                <c:pt idx="214">
                  <c:v>1.1784000000000001</c:v>
                </c:pt>
                <c:pt idx="215">
                  <c:v>1.1787999999999998</c:v>
                </c:pt>
                <c:pt idx="216">
                  <c:v>1.1794</c:v>
                </c:pt>
                <c:pt idx="217">
                  <c:v>1.1786000000000001</c:v>
                </c:pt>
                <c:pt idx="218">
                  <c:v>1.1787999999999998</c:v>
                </c:pt>
                <c:pt idx="219">
                  <c:v>1.1779999999999999</c:v>
                </c:pt>
                <c:pt idx="220">
                  <c:v>1.1772</c:v>
                </c:pt>
                <c:pt idx="221">
                  <c:v>1.1764000000000001</c:v>
                </c:pt>
                <c:pt idx="222">
                  <c:v>1.1758</c:v>
                </c:pt>
                <c:pt idx="223">
                  <c:v>1.1764000000000001</c:v>
                </c:pt>
                <c:pt idx="224">
                  <c:v>1.1762000000000001</c:v>
                </c:pt>
                <c:pt idx="225">
                  <c:v>1.1754</c:v>
                </c:pt>
                <c:pt idx="226">
                  <c:v>1.1743999999999999</c:v>
                </c:pt>
                <c:pt idx="227">
                  <c:v>1.1743999999999999</c:v>
                </c:pt>
                <c:pt idx="228">
                  <c:v>1.1752</c:v>
                </c:pt>
                <c:pt idx="229">
                  <c:v>1.1772</c:v>
                </c:pt>
                <c:pt idx="230">
                  <c:v>1.1765999999999999</c:v>
                </c:pt>
                <c:pt idx="231">
                  <c:v>1.1758</c:v>
                </c:pt>
                <c:pt idx="232">
                  <c:v>1.1745999999999999</c:v>
                </c:pt>
                <c:pt idx="233">
                  <c:v>1.1734</c:v>
                </c:pt>
                <c:pt idx="234">
                  <c:v>1.1728000000000001</c:v>
                </c:pt>
                <c:pt idx="235">
                  <c:v>1.1741999999999999</c:v>
                </c:pt>
                <c:pt idx="236">
                  <c:v>1.1740000000000002</c:v>
                </c:pt>
                <c:pt idx="237">
                  <c:v>1.173</c:v>
                </c:pt>
                <c:pt idx="238">
                  <c:v>1.1714</c:v>
                </c:pt>
                <c:pt idx="239">
                  <c:v>1.1704000000000001</c:v>
                </c:pt>
                <c:pt idx="240">
                  <c:v>1.1698</c:v>
                </c:pt>
                <c:pt idx="241">
                  <c:v>1.169</c:v>
                </c:pt>
                <c:pt idx="242">
                  <c:v>1.1676</c:v>
                </c:pt>
                <c:pt idx="243">
                  <c:v>1.1659999999999999</c:v>
                </c:pt>
                <c:pt idx="244">
                  <c:v>1.1648000000000001</c:v>
                </c:pt>
                <c:pt idx="245">
                  <c:v>1.1652</c:v>
                </c:pt>
                <c:pt idx="246">
                  <c:v>1.1652</c:v>
                </c:pt>
                <c:pt idx="247">
                  <c:v>1.1659999999999999</c:v>
                </c:pt>
                <c:pt idx="248">
                  <c:v>1.1654</c:v>
                </c:pt>
                <c:pt idx="249">
                  <c:v>1.165</c:v>
                </c:pt>
                <c:pt idx="250">
                  <c:v>1.1648000000000001</c:v>
                </c:pt>
                <c:pt idx="251">
                  <c:v>1.165</c:v>
                </c:pt>
                <c:pt idx="252">
                  <c:v>1.1643999999999999</c:v>
                </c:pt>
                <c:pt idx="253">
                  <c:v>1.1632</c:v>
                </c:pt>
                <c:pt idx="254">
                  <c:v>1.1628000000000001</c:v>
                </c:pt>
                <c:pt idx="255">
                  <c:v>1.1621999999999999</c:v>
                </c:pt>
                <c:pt idx="256">
                  <c:v>1.1619999999999999</c:v>
                </c:pt>
                <c:pt idx="257">
                  <c:v>1.161</c:v>
                </c:pt>
                <c:pt idx="258">
                  <c:v>1.1601999999999999</c:v>
                </c:pt>
                <c:pt idx="259">
                  <c:v>1.1599999999999999</c:v>
                </c:pt>
                <c:pt idx="260">
                  <c:v>1.1586000000000001</c:v>
                </c:pt>
                <c:pt idx="261">
                  <c:v>1.1584000000000001</c:v>
                </c:pt>
                <c:pt idx="262">
                  <c:v>1.1582000000000001</c:v>
                </c:pt>
                <c:pt idx="263">
                  <c:v>1.1577999999999999</c:v>
                </c:pt>
                <c:pt idx="264">
                  <c:v>1.1564000000000001</c:v>
                </c:pt>
                <c:pt idx="265">
                  <c:v>1.159</c:v>
                </c:pt>
                <c:pt idx="266">
                  <c:v>1.163</c:v>
                </c:pt>
                <c:pt idx="267">
                  <c:v>1.1664000000000001</c:v>
                </c:pt>
                <c:pt idx="268">
                  <c:v>1.1679999999999999</c:v>
                </c:pt>
                <c:pt idx="269">
                  <c:v>1.1694</c:v>
                </c:pt>
                <c:pt idx="270">
                  <c:v>1.1701999999999999</c:v>
                </c:pt>
                <c:pt idx="271">
                  <c:v>1.1696</c:v>
                </c:pt>
                <c:pt idx="272">
                  <c:v>1.1668000000000001</c:v>
                </c:pt>
                <c:pt idx="273">
                  <c:v>1.1656</c:v>
                </c:pt>
                <c:pt idx="274">
                  <c:v>1.1645999999999999</c:v>
                </c:pt>
                <c:pt idx="275">
                  <c:v>1.1648000000000001</c:v>
                </c:pt>
                <c:pt idx="276">
                  <c:v>1.1643999999999999</c:v>
                </c:pt>
                <c:pt idx="277">
                  <c:v>1.1634</c:v>
                </c:pt>
                <c:pt idx="278">
                  <c:v>1.163</c:v>
                </c:pt>
                <c:pt idx="279">
                  <c:v>1.1636</c:v>
                </c:pt>
                <c:pt idx="280">
                  <c:v>1.1636</c:v>
                </c:pt>
                <c:pt idx="281">
                  <c:v>1.1623999999999999</c:v>
                </c:pt>
                <c:pt idx="282">
                  <c:v>1.1619999999999999</c:v>
                </c:pt>
                <c:pt idx="283">
                  <c:v>1.1608000000000001</c:v>
                </c:pt>
                <c:pt idx="284">
                  <c:v>1.1597999999999999</c:v>
                </c:pt>
                <c:pt idx="285">
                  <c:v>1.1582000000000001</c:v>
                </c:pt>
                <c:pt idx="286">
                  <c:v>1.1566000000000001</c:v>
                </c:pt>
                <c:pt idx="287">
                  <c:v>1.1566000000000001</c:v>
                </c:pt>
                <c:pt idx="288">
                  <c:v>1.1564000000000001</c:v>
                </c:pt>
                <c:pt idx="289">
                  <c:v>1.1559999999999999</c:v>
                </c:pt>
                <c:pt idx="290">
                  <c:v>1.1559999999999999</c:v>
                </c:pt>
                <c:pt idx="291">
                  <c:v>1.155</c:v>
                </c:pt>
                <c:pt idx="292">
                  <c:v>1.1542000000000001</c:v>
                </c:pt>
                <c:pt idx="293">
                  <c:v>1.153</c:v>
                </c:pt>
                <c:pt idx="294">
                  <c:v>1.1518000000000002</c:v>
                </c:pt>
                <c:pt idx="295">
                  <c:v>1.1508</c:v>
                </c:pt>
                <c:pt idx="296">
                  <c:v>1.1499999999999999</c:v>
                </c:pt>
                <c:pt idx="297">
                  <c:v>1.149</c:v>
                </c:pt>
                <c:pt idx="298">
                  <c:v>1.1484000000000001</c:v>
                </c:pt>
                <c:pt idx="299">
                  <c:v>1.1482000000000001</c:v>
                </c:pt>
                <c:pt idx="300">
                  <c:v>1.1488</c:v>
                </c:pt>
                <c:pt idx="301">
                  <c:v>1.1491999999999998</c:v>
                </c:pt>
                <c:pt idx="302">
                  <c:v>1.1488</c:v>
                </c:pt>
                <c:pt idx="303">
                  <c:v>1.1479999999999999</c:v>
                </c:pt>
                <c:pt idx="304">
                  <c:v>1.1476</c:v>
                </c:pt>
                <c:pt idx="305">
                  <c:v>1.1476</c:v>
                </c:pt>
                <c:pt idx="306">
                  <c:v>1.1486000000000001</c:v>
                </c:pt>
                <c:pt idx="307">
                  <c:v>1.1486000000000001</c:v>
                </c:pt>
                <c:pt idx="308">
                  <c:v>1.1486000000000001</c:v>
                </c:pt>
                <c:pt idx="309">
                  <c:v>1.1491999999999998</c:v>
                </c:pt>
                <c:pt idx="310">
                  <c:v>1.149</c:v>
                </c:pt>
                <c:pt idx="311">
                  <c:v>1.1488</c:v>
                </c:pt>
                <c:pt idx="312">
                  <c:v>1.1501999999999999</c:v>
                </c:pt>
                <c:pt idx="313">
                  <c:v>1.1494</c:v>
                </c:pt>
                <c:pt idx="314">
                  <c:v>1.1486000000000001</c:v>
                </c:pt>
                <c:pt idx="315">
                  <c:v>1.1482000000000001</c:v>
                </c:pt>
                <c:pt idx="316">
                  <c:v>1.1474</c:v>
                </c:pt>
                <c:pt idx="317">
                  <c:v>1.1474</c:v>
                </c:pt>
                <c:pt idx="318">
                  <c:v>1.147</c:v>
                </c:pt>
                <c:pt idx="319">
                  <c:v>1.1462000000000001</c:v>
                </c:pt>
                <c:pt idx="320">
                  <c:v>1.1466000000000001</c:v>
                </c:pt>
                <c:pt idx="321">
                  <c:v>1.1457999999999999</c:v>
                </c:pt>
                <c:pt idx="322">
                  <c:v>1.1472</c:v>
                </c:pt>
                <c:pt idx="323">
                  <c:v>1.147</c:v>
                </c:pt>
                <c:pt idx="324">
                  <c:v>1.1474</c:v>
                </c:pt>
                <c:pt idx="325">
                  <c:v>1.1472</c:v>
                </c:pt>
                <c:pt idx="326">
                  <c:v>1.1472</c:v>
                </c:pt>
                <c:pt idx="327">
                  <c:v>1.1466000000000001</c:v>
                </c:pt>
                <c:pt idx="328">
                  <c:v>1.1464000000000001</c:v>
                </c:pt>
                <c:pt idx="329">
                  <c:v>1.1456</c:v>
                </c:pt>
                <c:pt idx="330">
                  <c:v>1.145</c:v>
                </c:pt>
                <c:pt idx="331">
                  <c:v>1.1444000000000001</c:v>
                </c:pt>
                <c:pt idx="332">
                  <c:v>1.1448</c:v>
                </c:pt>
                <c:pt idx="333">
                  <c:v>1.1441999999999999</c:v>
                </c:pt>
                <c:pt idx="334">
                  <c:v>1.1435999999999999</c:v>
                </c:pt>
                <c:pt idx="335">
                  <c:v>1.1420000000000001</c:v>
                </c:pt>
                <c:pt idx="336">
                  <c:v>1.1423999999999999</c:v>
                </c:pt>
                <c:pt idx="337">
                  <c:v>1.1421999999999999</c:v>
                </c:pt>
                <c:pt idx="338">
                  <c:v>1.1423999999999999</c:v>
                </c:pt>
                <c:pt idx="339">
                  <c:v>1.1415999999999999</c:v>
                </c:pt>
                <c:pt idx="340">
                  <c:v>1.1414</c:v>
                </c:pt>
                <c:pt idx="341">
                  <c:v>1.1414</c:v>
                </c:pt>
                <c:pt idx="342">
                  <c:v>1.1420000000000001</c:v>
                </c:pt>
                <c:pt idx="343">
                  <c:v>1.1415999999999999</c:v>
                </c:pt>
                <c:pt idx="344">
                  <c:v>1.141</c:v>
                </c:pt>
                <c:pt idx="345">
                  <c:v>1.141</c:v>
                </c:pt>
                <c:pt idx="346">
                  <c:v>1.1404000000000001</c:v>
                </c:pt>
                <c:pt idx="347">
                  <c:v>1.1405999999999998</c:v>
                </c:pt>
                <c:pt idx="348">
                  <c:v>1.1412</c:v>
                </c:pt>
                <c:pt idx="349">
                  <c:v>1.1412</c:v>
                </c:pt>
                <c:pt idx="350">
                  <c:v>1.1408</c:v>
                </c:pt>
                <c:pt idx="351">
                  <c:v>1.1405999999999998</c:v>
                </c:pt>
                <c:pt idx="352">
                  <c:v>1.1399999999999999</c:v>
                </c:pt>
                <c:pt idx="353">
                  <c:v>1.1391999999999998</c:v>
                </c:pt>
                <c:pt idx="354">
                  <c:v>1.1388</c:v>
                </c:pt>
                <c:pt idx="355">
                  <c:v>1.1379999999999999</c:v>
                </c:pt>
                <c:pt idx="356">
                  <c:v>1.1377999999999999</c:v>
                </c:pt>
                <c:pt idx="357">
                  <c:v>1.1377999999999999</c:v>
                </c:pt>
                <c:pt idx="358">
                  <c:v>1.1375999999999999</c:v>
                </c:pt>
                <c:pt idx="359">
                  <c:v>1.1374</c:v>
                </c:pt>
                <c:pt idx="360">
                  <c:v>1.1369999999999998</c:v>
                </c:pt>
                <c:pt idx="361">
                  <c:v>1.1360000000000001</c:v>
                </c:pt>
                <c:pt idx="362">
                  <c:v>1.1354</c:v>
                </c:pt>
                <c:pt idx="363">
                  <c:v>1.1348</c:v>
                </c:pt>
                <c:pt idx="364">
                  <c:v>1.1346000000000001</c:v>
                </c:pt>
                <c:pt idx="365">
                  <c:v>1.1340000000000001</c:v>
                </c:pt>
                <c:pt idx="366">
                  <c:v>1.1337999999999999</c:v>
                </c:pt>
                <c:pt idx="367">
                  <c:v>1.1326000000000001</c:v>
                </c:pt>
                <c:pt idx="368">
                  <c:v>1.1318000000000001</c:v>
                </c:pt>
                <c:pt idx="369">
                  <c:v>1.1312</c:v>
                </c:pt>
                <c:pt idx="370">
                  <c:v>1.131</c:v>
                </c:pt>
                <c:pt idx="371">
                  <c:v>1.1305999999999998</c:v>
                </c:pt>
                <c:pt idx="372">
                  <c:v>1.1298000000000001</c:v>
                </c:pt>
                <c:pt idx="373">
                  <c:v>1.1296000000000002</c:v>
                </c:pt>
                <c:pt idx="374">
                  <c:v>1.1296000000000002</c:v>
                </c:pt>
                <c:pt idx="375">
                  <c:v>1.131</c:v>
                </c:pt>
                <c:pt idx="376">
                  <c:v>1.131</c:v>
                </c:pt>
                <c:pt idx="377">
                  <c:v>1.1312</c:v>
                </c:pt>
                <c:pt idx="378">
                  <c:v>1.1298000000000001</c:v>
                </c:pt>
                <c:pt idx="379">
                  <c:v>1.1294</c:v>
                </c:pt>
                <c:pt idx="380">
                  <c:v>1.1283999999999998</c:v>
                </c:pt>
                <c:pt idx="381">
                  <c:v>1.1283999999999998</c:v>
                </c:pt>
                <c:pt idx="382">
                  <c:v>1.1279999999999999</c:v>
                </c:pt>
                <c:pt idx="383">
                  <c:v>1.1272</c:v>
                </c:pt>
                <c:pt idx="384">
                  <c:v>1.1257999999999999</c:v>
                </c:pt>
                <c:pt idx="385">
                  <c:v>1.1244000000000001</c:v>
                </c:pt>
                <c:pt idx="386">
                  <c:v>1.1232</c:v>
                </c:pt>
                <c:pt idx="387">
                  <c:v>1.1222000000000001</c:v>
                </c:pt>
                <c:pt idx="388">
                  <c:v>1.1215999999999999</c:v>
                </c:pt>
                <c:pt idx="389">
                  <c:v>1.1212</c:v>
                </c:pt>
                <c:pt idx="390">
                  <c:v>1.1215999999999999</c:v>
                </c:pt>
                <c:pt idx="391">
                  <c:v>1.1218000000000001</c:v>
                </c:pt>
                <c:pt idx="392">
                  <c:v>1.1215999999999999</c:v>
                </c:pt>
                <c:pt idx="393">
                  <c:v>1.1208</c:v>
                </c:pt>
                <c:pt idx="394">
                  <c:v>1.1194</c:v>
                </c:pt>
                <c:pt idx="395">
                  <c:v>1.1182000000000001</c:v>
                </c:pt>
                <c:pt idx="396">
                  <c:v>1.1166</c:v>
                </c:pt>
                <c:pt idx="397">
                  <c:v>1.1160000000000001</c:v>
                </c:pt>
                <c:pt idx="398">
                  <c:v>1.1188</c:v>
                </c:pt>
                <c:pt idx="399">
                  <c:v>1.1194</c:v>
                </c:pt>
                <c:pt idx="400">
                  <c:v>1.1197999999999999</c:v>
                </c:pt>
                <c:pt idx="401">
                  <c:v>1.1188</c:v>
                </c:pt>
                <c:pt idx="402">
                  <c:v>1.1183999999999998</c:v>
                </c:pt>
                <c:pt idx="403">
                  <c:v>1.1172</c:v>
                </c:pt>
                <c:pt idx="404">
                  <c:v>1.1161999999999999</c:v>
                </c:pt>
                <c:pt idx="405">
                  <c:v>1.1166</c:v>
                </c:pt>
                <c:pt idx="406">
                  <c:v>1.1174000000000002</c:v>
                </c:pt>
                <c:pt idx="407">
                  <c:v>1.1176000000000001</c:v>
                </c:pt>
                <c:pt idx="408">
                  <c:v>1.1176000000000001</c:v>
                </c:pt>
                <c:pt idx="409">
                  <c:v>1.123</c:v>
                </c:pt>
                <c:pt idx="410">
                  <c:v>1.1277999999999999</c:v>
                </c:pt>
                <c:pt idx="411">
                  <c:v>1.1301999999999999</c:v>
                </c:pt>
                <c:pt idx="412">
                  <c:v>1.1319999999999999</c:v>
                </c:pt>
                <c:pt idx="413">
                  <c:v>1.1326000000000001</c:v>
                </c:pt>
                <c:pt idx="414">
                  <c:v>1.1335999999999999</c:v>
                </c:pt>
                <c:pt idx="415">
                  <c:v>1.1340000000000001</c:v>
                </c:pt>
                <c:pt idx="416">
                  <c:v>1.1346000000000001</c:v>
                </c:pt>
                <c:pt idx="417">
                  <c:v>1.1352</c:v>
                </c:pt>
                <c:pt idx="418">
                  <c:v>1.1360000000000001</c:v>
                </c:pt>
                <c:pt idx="419">
                  <c:v>1.1379999999999999</c:v>
                </c:pt>
                <c:pt idx="420">
                  <c:v>1.1379999999999999</c:v>
                </c:pt>
                <c:pt idx="421">
                  <c:v>1.139</c:v>
                </c:pt>
                <c:pt idx="422">
                  <c:v>1.1384000000000001</c:v>
                </c:pt>
                <c:pt idx="423">
                  <c:v>1.1372</c:v>
                </c:pt>
                <c:pt idx="424">
                  <c:v>1.139</c:v>
                </c:pt>
                <c:pt idx="425">
                  <c:v>1.1399999999999999</c:v>
                </c:pt>
                <c:pt idx="426">
                  <c:v>1.1415999999999999</c:v>
                </c:pt>
                <c:pt idx="427">
                  <c:v>1.1426000000000001</c:v>
                </c:pt>
                <c:pt idx="428">
                  <c:v>1.1421999999999999</c:v>
                </c:pt>
                <c:pt idx="429">
                  <c:v>1.1412</c:v>
                </c:pt>
                <c:pt idx="430">
                  <c:v>1.1408</c:v>
                </c:pt>
                <c:pt idx="431">
                  <c:v>1.1408</c:v>
                </c:pt>
                <c:pt idx="432">
                  <c:v>1.1420000000000001</c:v>
                </c:pt>
                <c:pt idx="433">
                  <c:v>1.1423999999999999</c:v>
                </c:pt>
                <c:pt idx="434">
                  <c:v>1.1415999999999999</c:v>
                </c:pt>
                <c:pt idx="435">
                  <c:v>1.1408</c:v>
                </c:pt>
                <c:pt idx="436">
                  <c:v>1.1404000000000001</c:v>
                </c:pt>
                <c:pt idx="437">
                  <c:v>1.139</c:v>
                </c:pt>
                <c:pt idx="438">
                  <c:v>1.1377999999999999</c:v>
                </c:pt>
                <c:pt idx="439">
                  <c:v>1.1364000000000001</c:v>
                </c:pt>
                <c:pt idx="440">
                  <c:v>1.1352</c:v>
                </c:pt>
                <c:pt idx="441">
                  <c:v>1.1352</c:v>
                </c:pt>
                <c:pt idx="442">
                  <c:v>1.1368</c:v>
                </c:pt>
                <c:pt idx="443">
                  <c:v>1.1368</c:v>
                </c:pt>
                <c:pt idx="444">
                  <c:v>1.1360000000000001</c:v>
                </c:pt>
                <c:pt idx="445">
                  <c:v>1.1346000000000001</c:v>
                </c:pt>
                <c:pt idx="446">
                  <c:v>1.1328</c:v>
                </c:pt>
                <c:pt idx="447">
                  <c:v>1.1318000000000001</c:v>
                </c:pt>
                <c:pt idx="448">
                  <c:v>1.1323999999999999</c:v>
                </c:pt>
                <c:pt idx="449">
                  <c:v>1.1334</c:v>
                </c:pt>
                <c:pt idx="450">
                  <c:v>1.1326000000000001</c:v>
                </c:pt>
                <c:pt idx="451">
                  <c:v>1.1315999999999999</c:v>
                </c:pt>
                <c:pt idx="452">
                  <c:v>1.1315999999999999</c:v>
                </c:pt>
                <c:pt idx="453">
                  <c:v>1.1314</c:v>
                </c:pt>
                <c:pt idx="454">
                  <c:v>1.1305999999999998</c:v>
                </c:pt>
                <c:pt idx="455">
                  <c:v>1.1294</c:v>
                </c:pt>
                <c:pt idx="456">
                  <c:v>1.1292</c:v>
                </c:pt>
                <c:pt idx="457">
                  <c:v>1.1294</c:v>
                </c:pt>
                <c:pt idx="458">
                  <c:v>1.1301999999999999</c:v>
                </c:pt>
                <c:pt idx="459">
                  <c:v>1.1301999999999999</c:v>
                </c:pt>
                <c:pt idx="460">
                  <c:v>1.1286</c:v>
                </c:pt>
                <c:pt idx="461">
                  <c:v>1.1277999999999999</c:v>
                </c:pt>
                <c:pt idx="462">
                  <c:v>1.1277999999999999</c:v>
                </c:pt>
                <c:pt idx="463">
                  <c:v>1.1283999999999998</c:v>
                </c:pt>
                <c:pt idx="464">
                  <c:v>1.1277999999999999</c:v>
                </c:pt>
                <c:pt idx="465">
                  <c:v>1.1266</c:v>
                </c:pt>
                <c:pt idx="466">
                  <c:v>1.1269999999999998</c:v>
                </c:pt>
                <c:pt idx="467">
                  <c:v>1.1264000000000001</c:v>
                </c:pt>
                <c:pt idx="468">
                  <c:v>1.1257999999999999</c:v>
                </c:pt>
                <c:pt idx="469">
                  <c:v>1.1264000000000001</c:v>
                </c:pt>
                <c:pt idx="470">
                  <c:v>1.1254</c:v>
                </c:pt>
                <c:pt idx="471">
                  <c:v>1.125</c:v>
                </c:pt>
                <c:pt idx="472">
                  <c:v>1.1246</c:v>
                </c:pt>
                <c:pt idx="473">
                  <c:v>1.1235999999999999</c:v>
                </c:pt>
                <c:pt idx="474">
                  <c:v>1.1226</c:v>
                </c:pt>
                <c:pt idx="475">
                  <c:v>1.1214</c:v>
                </c:pt>
                <c:pt idx="476">
                  <c:v>1.121</c:v>
                </c:pt>
                <c:pt idx="477">
                  <c:v>1.1201999999999999</c:v>
                </c:pt>
                <c:pt idx="478">
                  <c:v>1.1192</c:v>
                </c:pt>
                <c:pt idx="479">
                  <c:v>1.1186</c:v>
                </c:pt>
                <c:pt idx="480">
                  <c:v>1.1177999999999999</c:v>
                </c:pt>
                <c:pt idx="481">
                  <c:v>1.1176000000000001</c:v>
                </c:pt>
                <c:pt idx="482">
                  <c:v>1.1172</c:v>
                </c:pt>
                <c:pt idx="483">
                  <c:v>1.1174000000000002</c:v>
                </c:pt>
                <c:pt idx="484">
                  <c:v>1.1166</c:v>
                </c:pt>
                <c:pt idx="485">
                  <c:v>1.1160000000000001</c:v>
                </c:pt>
                <c:pt idx="486">
                  <c:v>1.1160000000000001</c:v>
                </c:pt>
                <c:pt idx="487">
                  <c:v>1.1155999999999999</c:v>
                </c:pt>
                <c:pt idx="488">
                  <c:v>1.1155999999999999</c:v>
                </c:pt>
                <c:pt idx="489">
                  <c:v>1.115</c:v>
                </c:pt>
                <c:pt idx="490">
                  <c:v>1.1155999999999999</c:v>
                </c:pt>
                <c:pt idx="491">
                  <c:v>1.1166</c:v>
                </c:pt>
                <c:pt idx="492">
                  <c:v>1.1179999999999999</c:v>
                </c:pt>
                <c:pt idx="493">
                  <c:v>1.1188</c:v>
                </c:pt>
                <c:pt idx="494">
                  <c:v>1.1176000000000001</c:v>
                </c:pt>
                <c:pt idx="495">
                  <c:v>1.1168</c:v>
                </c:pt>
                <c:pt idx="496">
                  <c:v>1.1166</c:v>
                </c:pt>
                <c:pt idx="497">
                  <c:v>1.1154000000000002</c:v>
                </c:pt>
                <c:pt idx="498">
                  <c:v>1.1144000000000001</c:v>
                </c:pt>
                <c:pt idx="499">
                  <c:v>1.1146</c:v>
                </c:pt>
                <c:pt idx="500">
                  <c:v>1.1142000000000001</c:v>
                </c:pt>
                <c:pt idx="501">
                  <c:v>1.1140000000000001</c:v>
                </c:pt>
                <c:pt idx="502">
                  <c:v>1.1142000000000001</c:v>
                </c:pt>
                <c:pt idx="503">
                  <c:v>1.1147999999999998</c:v>
                </c:pt>
                <c:pt idx="504">
                  <c:v>1.115</c:v>
                </c:pt>
                <c:pt idx="505">
                  <c:v>1.1142000000000001</c:v>
                </c:pt>
                <c:pt idx="506">
                  <c:v>1.1133999999999999</c:v>
                </c:pt>
                <c:pt idx="507">
                  <c:v>1.1152</c:v>
                </c:pt>
                <c:pt idx="508">
                  <c:v>1.1186</c:v>
                </c:pt>
                <c:pt idx="509">
                  <c:v>1.1186</c:v>
                </c:pt>
                <c:pt idx="510">
                  <c:v>1.1196000000000002</c:v>
                </c:pt>
                <c:pt idx="511">
                  <c:v>1.1200000000000001</c:v>
                </c:pt>
                <c:pt idx="512">
                  <c:v>1.1186</c:v>
                </c:pt>
                <c:pt idx="513">
                  <c:v>1.117</c:v>
                </c:pt>
                <c:pt idx="514">
                  <c:v>1.1157999999999999</c:v>
                </c:pt>
                <c:pt idx="515">
                  <c:v>1.1147999999999998</c:v>
                </c:pt>
                <c:pt idx="516">
                  <c:v>1.1152</c:v>
                </c:pt>
                <c:pt idx="517">
                  <c:v>1.1160000000000001</c:v>
                </c:pt>
                <c:pt idx="518">
                  <c:v>1.1161999999999999</c:v>
                </c:pt>
                <c:pt idx="519">
                  <c:v>1.1161999999999999</c:v>
                </c:pt>
                <c:pt idx="520">
                  <c:v>1.1164000000000001</c:v>
                </c:pt>
                <c:pt idx="521">
                  <c:v>1.1154000000000002</c:v>
                </c:pt>
                <c:pt idx="522">
                  <c:v>1.115</c:v>
                </c:pt>
                <c:pt idx="523">
                  <c:v>1.1144000000000001</c:v>
                </c:pt>
                <c:pt idx="524">
                  <c:v>1.1140000000000001</c:v>
                </c:pt>
                <c:pt idx="525">
                  <c:v>1.1133999999999999</c:v>
                </c:pt>
                <c:pt idx="526">
                  <c:v>1.113</c:v>
                </c:pt>
                <c:pt idx="527">
                  <c:v>1.1157999999999999</c:v>
                </c:pt>
                <c:pt idx="528">
                  <c:v>1.1160000000000001</c:v>
                </c:pt>
                <c:pt idx="529">
                  <c:v>1.1152</c:v>
                </c:pt>
                <c:pt idx="530">
                  <c:v>1.1146</c:v>
                </c:pt>
                <c:pt idx="531">
                  <c:v>1.1142000000000001</c:v>
                </c:pt>
                <c:pt idx="532">
                  <c:v>1.1132</c:v>
                </c:pt>
                <c:pt idx="533">
                  <c:v>1.1119999999999999</c:v>
                </c:pt>
                <c:pt idx="534">
                  <c:v>1.1113999999999999</c:v>
                </c:pt>
                <c:pt idx="535">
                  <c:v>1.1118000000000001</c:v>
                </c:pt>
                <c:pt idx="536">
                  <c:v>1.1119999999999999</c:v>
                </c:pt>
                <c:pt idx="537">
                  <c:v>1.1115999999999999</c:v>
                </c:pt>
                <c:pt idx="538">
                  <c:v>1.1112</c:v>
                </c:pt>
                <c:pt idx="539">
                  <c:v>1.111</c:v>
                </c:pt>
                <c:pt idx="540">
                  <c:v>1.1106</c:v>
                </c:pt>
                <c:pt idx="541">
                  <c:v>1.1106</c:v>
                </c:pt>
                <c:pt idx="542">
                  <c:v>1.1115999999999999</c:v>
                </c:pt>
                <c:pt idx="543">
                  <c:v>1.111</c:v>
                </c:pt>
                <c:pt idx="544">
                  <c:v>1.111</c:v>
                </c:pt>
                <c:pt idx="545">
                  <c:v>1.1115999999999999</c:v>
                </c:pt>
                <c:pt idx="546">
                  <c:v>1.1113999999999999</c:v>
                </c:pt>
                <c:pt idx="547">
                  <c:v>1.111</c:v>
                </c:pt>
                <c:pt idx="548">
                  <c:v>1.111</c:v>
                </c:pt>
                <c:pt idx="549">
                  <c:v>1.1112</c:v>
                </c:pt>
                <c:pt idx="550">
                  <c:v>1.1108</c:v>
                </c:pt>
                <c:pt idx="551">
                  <c:v>1.1100000000000001</c:v>
                </c:pt>
                <c:pt idx="552">
                  <c:v>1.1092</c:v>
                </c:pt>
                <c:pt idx="553">
                  <c:v>1.1083999999999998</c:v>
                </c:pt>
                <c:pt idx="554">
                  <c:v>1.1082000000000001</c:v>
                </c:pt>
                <c:pt idx="555">
                  <c:v>1.1100000000000001</c:v>
                </c:pt>
                <c:pt idx="556">
                  <c:v>1.1092</c:v>
                </c:pt>
                <c:pt idx="557">
                  <c:v>1.109</c:v>
                </c:pt>
                <c:pt idx="558">
                  <c:v>1.1083999999999998</c:v>
                </c:pt>
                <c:pt idx="559">
                  <c:v>1.1082000000000001</c:v>
                </c:pt>
                <c:pt idx="560">
                  <c:v>1.1088</c:v>
                </c:pt>
                <c:pt idx="561">
                  <c:v>1.1083999999999998</c:v>
                </c:pt>
                <c:pt idx="562">
                  <c:v>1.1074000000000002</c:v>
                </c:pt>
                <c:pt idx="563">
                  <c:v>1.1068</c:v>
                </c:pt>
                <c:pt idx="564">
                  <c:v>1.1061999999999999</c:v>
                </c:pt>
                <c:pt idx="565">
                  <c:v>1.1061999999999999</c:v>
                </c:pt>
                <c:pt idx="566">
                  <c:v>1.1048</c:v>
                </c:pt>
                <c:pt idx="567">
                  <c:v>1.1052</c:v>
                </c:pt>
                <c:pt idx="568">
                  <c:v>1.1055999999999999</c:v>
                </c:pt>
                <c:pt idx="569">
                  <c:v>1.1046</c:v>
                </c:pt>
                <c:pt idx="570">
                  <c:v>1.1044</c:v>
                </c:pt>
                <c:pt idx="571">
                  <c:v>1.1038000000000001</c:v>
                </c:pt>
                <c:pt idx="572">
                  <c:v>1.1032000000000002</c:v>
                </c:pt>
                <c:pt idx="573">
                  <c:v>1.1028</c:v>
                </c:pt>
                <c:pt idx="574">
                  <c:v>1.1012</c:v>
                </c:pt>
                <c:pt idx="575">
                  <c:v>1.1006</c:v>
                </c:pt>
                <c:pt idx="576">
                  <c:v>1.1002000000000001</c:v>
                </c:pt>
                <c:pt idx="577">
                  <c:v>1.0992</c:v>
                </c:pt>
                <c:pt idx="578">
                  <c:v>1.0988</c:v>
                </c:pt>
                <c:pt idx="579">
                  <c:v>1.0979999999999999</c:v>
                </c:pt>
                <c:pt idx="580">
                  <c:v>1.0978000000000001</c:v>
                </c:pt>
                <c:pt idx="581">
                  <c:v>1.0974000000000002</c:v>
                </c:pt>
                <c:pt idx="582">
                  <c:v>1.097</c:v>
                </c:pt>
                <c:pt idx="583">
                  <c:v>1.097</c:v>
                </c:pt>
                <c:pt idx="584">
                  <c:v>1.0972</c:v>
                </c:pt>
                <c:pt idx="585">
                  <c:v>1.0974000000000002</c:v>
                </c:pt>
                <c:pt idx="586">
                  <c:v>1.0972</c:v>
                </c:pt>
                <c:pt idx="587">
                  <c:v>1.097</c:v>
                </c:pt>
                <c:pt idx="588">
                  <c:v>1.0968</c:v>
                </c:pt>
                <c:pt idx="589">
                  <c:v>1.0960000000000001</c:v>
                </c:pt>
                <c:pt idx="590">
                  <c:v>1.0957999999999999</c:v>
                </c:pt>
                <c:pt idx="591">
                  <c:v>1.0964</c:v>
                </c:pt>
                <c:pt idx="592">
                  <c:v>1.0974000000000002</c:v>
                </c:pt>
                <c:pt idx="593">
                  <c:v>1.0979999999999999</c:v>
                </c:pt>
                <c:pt idx="594">
                  <c:v>1.0982000000000001</c:v>
                </c:pt>
                <c:pt idx="595">
                  <c:v>1.0974000000000002</c:v>
                </c:pt>
                <c:pt idx="596">
                  <c:v>1.0964</c:v>
                </c:pt>
                <c:pt idx="597">
                  <c:v>1.0978000000000001</c:v>
                </c:pt>
                <c:pt idx="598">
                  <c:v>1.0992</c:v>
                </c:pt>
                <c:pt idx="599">
                  <c:v>1.0996000000000001</c:v>
                </c:pt>
                <c:pt idx="600">
                  <c:v>1.1002000000000001</c:v>
                </c:pt>
                <c:pt idx="601">
                  <c:v>1.1013999999999999</c:v>
                </c:pt>
                <c:pt idx="602">
                  <c:v>1.1013999999999999</c:v>
                </c:pt>
                <c:pt idx="603">
                  <c:v>1.1018000000000001</c:v>
                </c:pt>
                <c:pt idx="604">
                  <c:v>1.1012</c:v>
                </c:pt>
                <c:pt idx="605">
                  <c:v>1.1020000000000001</c:v>
                </c:pt>
                <c:pt idx="606">
                  <c:v>1.1022000000000001</c:v>
                </c:pt>
                <c:pt idx="607">
                  <c:v>1.101</c:v>
                </c:pt>
                <c:pt idx="608">
                  <c:v>1.1002000000000001</c:v>
                </c:pt>
                <c:pt idx="609">
                  <c:v>1.0997999999999999</c:v>
                </c:pt>
                <c:pt idx="610">
                  <c:v>1.1002000000000001</c:v>
                </c:pt>
                <c:pt idx="611">
                  <c:v>1.0996000000000001</c:v>
                </c:pt>
                <c:pt idx="612">
                  <c:v>1.1002000000000001</c:v>
                </c:pt>
                <c:pt idx="613">
                  <c:v>1.1002000000000001</c:v>
                </c:pt>
                <c:pt idx="614">
                  <c:v>1.1008</c:v>
                </c:pt>
                <c:pt idx="615">
                  <c:v>1.1000000000000001</c:v>
                </c:pt>
                <c:pt idx="616">
                  <c:v>1.1003999999999998</c:v>
                </c:pt>
                <c:pt idx="617">
                  <c:v>1.0992</c:v>
                </c:pt>
                <c:pt idx="618">
                  <c:v>1.0993999999999999</c:v>
                </c:pt>
                <c:pt idx="619">
                  <c:v>1.0992</c:v>
                </c:pt>
                <c:pt idx="620">
                  <c:v>1.0983999999999998</c:v>
                </c:pt>
                <c:pt idx="621">
                  <c:v>1.0979999999999999</c:v>
                </c:pt>
                <c:pt idx="622">
                  <c:v>1.0978000000000001</c:v>
                </c:pt>
                <c:pt idx="623">
                  <c:v>1.0979999999999999</c:v>
                </c:pt>
                <c:pt idx="624">
                  <c:v>1.0982000000000001</c:v>
                </c:pt>
                <c:pt idx="625">
                  <c:v>1.0978000000000001</c:v>
                </c:pt>
                <c:pt idx="626">
                  <c:v>1.0966</c:v>
                </c:pt>
                <c:pt idx="627">
                  <c:v>1.0966</c:v>
                </c:pt>
                <c:pt idx="628">
                  <c:v>1.0957999999999999</c:v>
                </c:pt>
                <c:pt idx="629">
                  <c:v>1.0948</c:v>
                </c:pt>
                <c:pt idx="630">
                  <c:v>1.0942000000000001</c:v>
                </c:pt>
                <c:pt idx="631">
                  <c:v>1.0944</c:v>
                </c:pt>
                <c:pt idx="632">
                  <c:v>1.0944</c:v>
                </c:pt>
                <c:pt idx="633">
                  <c:v>1.0952000000000002</c:v>
                </c:pt>
                <c:pt idx="634">
                  <c:v>1.0946</c:v>
                </c:pt>
                <c:pt idx="635">
                  <c:v>1.0935999999999999</c:v>
                </c:pt>
                <c:pt idx="636">
                  <c:v>1.0935999999999999</c:v>
                </c:pt>
                <c:pt idx="637">
                  <c:v>1.0932000000000002</c:v>
                </c:pt>
                <c:pt idx="638">
                  <c:v>1.0938000000000001</c:v>
                </c:pt>
                <c:pt idx="639">
                  <c:v>1.0938000000000001</c:v>
                </c:pt>
                <c:pt idx="640">
                  <c:v>1.0926</c:v>
                </c:pt>
                <c:pt idx="641">
                  <c:v>1.0915999999999999</c:v>
                </c:pt>
                <c:pt idx="642">
                  <c:v>1.0908</c:v>
                </c:pt>
                <c:pt idx="643">
                  <c:v>1.0900000000000001</c:v>
                </c:pt>
                <c:pt idx="644">
                  <c:v>1.0893999999999999</c:v>
                </c:pt>
                <c:pt idx="645">
                  <c:v>1.0891999999999999</c:v>
                </c:pt>
                <c:pt idx="646">
                  <c:v>1.0903999999999998</c:v>
                </c:pt>
                <c:pt idx="647">
                  <c:v>1.0917999999999999</c:v>
                </c:pt>
                <c:pt idx="648">
                  <c:v>1.0920000000000001</c:v>
                </c:pt>
                <c:pt idx="649">
                  <c:v>1.0911999999999999</c:v>
                </c:pt>
                <c:pt idx="650">
                  <c:v>1.0896000000000001</c:v>
                </c:pt>
                <c:pt idx="651">
                  <c:v>1.0884</c:v>
                </c:pt>
                <c:pt idx="652">
                  <c:v>1.0864</c:v>
                </c:pt>
                <c:pt idx="653">
                  <c:v>1.0861999999999998</c:v>
                </c:pt>
                <c:pt idx="654">
                  <c:v>1.0868</c:v>
                </c:pt>
                <c:pt idx="655">
                  <c:v>1.0857999999999999</c:v>
                </c:pt>
                <c:pt idx="656">
                  <c:v>1.0857999999999999</c:v>
                </c:pt>
                <c:pt idx="657">
                  <c:v>1.0844</c:v>
                </c:pt>
                <c:pt idx="658">
                  <c:v>1.0834000000000001</c:v>
                </c:pt>
                <c:pt idx="659">
                  <c:v>1.0831999999999999</c:v>
                </c:pt>
                <c:pt idx="660">
                  <c:v>1.0834000000000001</c:v>
                </c:pt>
                <c:pt idx="661">
                  <c:v>1.083</c:v>
                </c:pt>
                <c:pt idx="662">
                  <c:v>1.0838000000000001</c:v>
                </c:pt>
                <c:pt idx="663">
                  <c:v>1.0844</c:v>
                </c:pt>
                <c:pt idx="664">
                  <c:v>1.0835999999999999</c:v>
                </c:pt>
                <c:pt idx="665">
                  <c:v>1.0838000000000001</c:v>
                </c:pt>
                <c:pt idx="666">
                  <c:v>1.0835999999999999</c:v>
                </c:pt>
                <c:pt idx="667">
                  <c:v>1.0828</c:v>
                </c:pt>
                <c:pt idx="668">
                  <c:v>1.0820000000000001</c:v>
                </c:pt>
                <c:pt idx="669">
                  <c:v>1.0808</c:v>
                </c:pt>
                <c:pt idx="670">
                  <c:v>1.0798000000000001</c:v>
                </c:pt>
                <c:pt idx="671">
                  <c:v>1.0798000000000001</c:v>
                </c:pt>
                <c:pt idx="672">
                  <c:v>1.0810000000000002</c:v>
                </c:pt>
                <c:pt idx="673">
                  <c:v>1.0808</c:v>
                </c:pt>
                <c:pt idx="674">
                  <c:v>1.0828</c:v>
                </c:pt>
                <c:pt idx="675">
                  <c:v>1.0824</c:v>
                </c:pt>
                <c:pt idx="676">
                  <c:v>1.0817999999999999</c:v>
                </c:pt>
                <c:pt idx="677">
                  <c:v>1.0816000000000001</c:v>
                </c:pt>
                <c:pt idx="678">
                  <c:v>1.0804</c:v>
                </c:pt>
                <c:pt idx="679">
                  <c:v>1.0810000000000002</c:v>
                </c:pt>
                <c:pt idx="680">
                  <c:v>1.0813999999999999</c:v>
                </c:pt>
                <c:pt idx="681">
                  <c:v>1.0811999999999999</c:v>
                </c:pt>
                <c:pt idx="682">
                  <c:v>1.0810000000000002</c:v>
                </c:pt>
                <c:pt idx="683">
                  <c:v>1.0820000000000001</c:v>
                </c:pt>
                <c:pt idx="684">
                  <c:v>1.0896000000000001</c:v>
                </c:pt>
                <c:pt idx="685">
                  <c:v>1.0932000000000002</c:v>
                </c:pt>
                <c:pt idx="686">
                  <c:v>1.0948</c:v>
                </c:pt>
                <c:pt idx="687">
                  <c:v>1.0948</c:v>
                </c:pt>
                <c:pt idx="688">
                  <c:v>1.0956000000000001</c:v>
                </c:pt>
                <c:pt idx="689">
                  <c:v>1.0952000000000002</c:v>
                </c:pt>
                <c:pt idx="690">
                  <c:v>1.0948</c:v>
                </c:pt>
                <c:pt idx="691">
                  <c:v>1.0942000000000001</c:v>
                </c:pt>
                <c:pt idx="692">
                  <c:v>1.0935999999999999</c:v>
                </c:pt>
                <c:pt idx="693">
                  <c:v>1.0928</c:v>
                </c:pt>
                <c:pt idx="694">
                  <c:v>1.0926</c:v>
                </c:pt>
                <c:pt idx="695">
                  <c:v>1.0942000000000001</c:v>
                </c:pt>
                <c:pt idx="696">
                  <c:v>1.0944</c:v>
                </c:pt>
                <c:pt idx="697">
                  <c:v>1.0952000000000002</c:v>
                </c:pt>
                <c:pt idx="698">
                  <c:v>1.0944</c:v>
                </c:pt>
                <c:pt idx="699">
                  <c:v>1.0944</c:v>
                </c:pt>
                <c:pt idx="700">
                  <c:v>1.0933999999999999</c:v>
                </c:pt>
                <c:pt idx="701">
                  <c:v>1.0942000000000001</c:v>
                </c:pt>
                <c:pt idx="702">
                  <c:v>1.0964</c:v>
                </c:pt>
                <c:pt idx="703">
                  <c:v>1.0957999999999999</c:v>
                </c:pt>
                <c:pt idx="704">
                  <c:v>1.0956000000000001</c:v>
                </c:pt>
                <c:pt idx="705">
                  <c:v>1.0953999999999999</c:v>
                </c:pt>
                <c:pt idx="706">
                  <c:v>1.0946</c:v>
                </c:pt>
                <c:pt idx="707">
                  <c:v>1.0939999999999999</c:v>
                </c:pt>
                <c:pt idx="708">
                  <c:v>1.095</c:v>
                </c:pt>
                <c:pt idx="709">
                  <c:v>1.0946</c:v>
                </c:pt>
                <c:pt idx="710">
                  <c:v>1.0939999999999999</c:v>
                </c:pt>
                <c:pt idx="711">
                  <c:v>1.0956000000000001</c:v>
                </c:pt>
                <c:pt idx="712">
                  <c:v>1.0957999999999999</c:v>
                </c:pt>
                <c:pt idx="713">
                  <c:v>1.0956000000000001</c:v>
                </c:pt>
                <c:pt idx="714">
                  <c:v>1.0952000000000002</c:v>
                </c:pt>
                <c:pt idx="715">
                  <c:v>1.0948</c:v>
                </c:pt>
                <c:pt idx="716">
                  <c:v>1.0946</c:v>
                </c:pt>
                <c:pt idx="717">
                  <c:v>1.0961999999999998</c:v>
                </c:pt>
                <c:pt idx="718">
                  <c:v>1.0964</c:v>
                </c:pt>
                <c:pt idx="719">
                  <c:v>1.0961999999999998</c:v>
                </c:pt>
                <c:pt idx="720">
                  <c:v>1.0964</c:v>
                </c:pt>
                <c:pt idx="721">
                  <c:v>1.0961999999999998</c:v>
                </c:pt>
                <c:pt idx="722">
                  <c:v>1.0953999999999999</c:v>
                </c:pt>
                <c:pt idx="723">
                  <c:v>1.0957999999999999</c:v>
                </c:pt>
                <c:pt idx="724">
                  <c:v>1.0992</c:v>
                </c:pt>
                <c:pt idx="725">
                  <c:v>1.1002000000000001</c:v>
                </c:pt>
                <c:pt idx="726">
                  <c:v>1.1008</c:v>
                </c:pt>
                <c:pt idx="727">
                  <c:v>1.0997999999999999</c:v>
                </c:pt>
                <c:pt idx="728">
                  <c:v>1.0982000000000001</c:v>
                </c:pt>
                <c:pt idx="729">
                  <c:v>1.0974000000000002</c:v>
                </c:pt>
                <c:pt idx="730">
                  <c:v>1.0968</c:v>
                </c:pt>
                <c:pt idx="731">
                  <c:v>1.0964</c:v>
                </c:pt>
                <c:pt idx="732">
                  <c:v>1.0960000000000001</c:v>
                </c:pt>
                <c:pt idx="733">
                  <c:v>1.0961999999999998</c:v>
                </c:pt>
                <c:pt idx="734">
                  <c:v>1.0960000000000001</c:v>
                </c:pt>
                <c:pt idx="735">
                  <c:v>1.0952000000000002</c:v>
                </c:pt>
                <c:pt idx="736">
                  <c:v>1.0948</c:v>
                </c:pt>
                <c:pt idx="737">
                  <c:v>1.0952000000000002</c:v>
                </c:pt>
                <c:pt idx="738">
                  <c:v>1.0942000000000001</c:v>
                </c:pt>
                <c:pt idx="739">
                  <c:v>1.0939999999999999</c:v>
                </c:pt>
                <c:pt idx="740">
                  <c:v>1.0946</c:v>
                </c:pt>
                <c:pt idx="741">
                  <c:v>1.0942000000000001</c:v>
                </c:pt>
                <c:pt idx="742">
                  <c:v>1.0942000000000001</c:v>
                </c:pt>
                <c:pt idx="743">
                  <c:v>1.0946</c:v>
                </c:pt>
                <c:pt idx="744">
                  <c:v>1.0956000000000001</c:v>
                </c:pt>
                <c:pt idx="745">
                  <c:v>1.0996000000000001</c:v>
                </c:pt>
                <c:pt idx="746">
                  <c:v>1.1018000000000001</c:v>
                </c:pt>
                <c:pt idx="747">
                  <c:v>1.101</c:v>
                </c:pt>
                <c:pt idx="748">
                  <c:v>1.0996000000000001</c:v>
                </c:pt>
                <c:pt idx="749">
                  <c:v>1.0979999999999999</c:v>
                </c:pt>
                <c:pt idx="750">
                  <c:v>1.0972</c:v>
                </c:pt>
                <c:pt idx="751">
                  <c:v>1.0964</c:v>
                </c:pt>
                <c:pt idx="752">
                  <c:v>1.0957999999999999</c:v>
                </c:pt>
                <c:pt idx="753">
                  <c:v>1.0961999999999998</c:v>
                </c:pt>
                <c:pt idx="754">
                  <c:v>1.0952000000000002</c:v>
                </c:pt>
                <c:pt idx="755">
                  <c:v>1.0944</c:v>
                </c:pt>
                <c:pt idx="756">
                  <c:v>1.0935999999999999</c:v>
                </c:pt>
                <c:pt idx="757">
                  <c:v>1.0922000000000001</c:v>
                </c:pt>
                <c:pt idx="758">
                  <c:v>1.0924</c:v>
                </c:pt>
                <c:pt idx="759">
                  <c:v>1.0917999999999999</c:v>
                </c:pt>
                <c:pt idx="760">
                  <c:v>1.0902000000000001</c:v>
                </c:pt>
                <c:pt idx="761">
                  <c:v>1.0900000000000001</c:v>
                </c:pt>
                <c:pt idx="762">
                  <c:v>1.0900000000000001</c:v>
                </c:pt>
                <c:pt idx="763">
                  <c:v>1.089</c:v>
                </c:pt>
                <c:pt idx="764">
                  <c:v>1.0884</c:v>
                </c:pt>
                <c:pt idx="765">
                  <c:v>1.0891999999999999</c:v>
                </c:pt>
                <c:pt idx="766">
                  <c:v>1.0903999999999998</c:v>
                </c:pt>
                <c:pt idx="767">
                  <c:v>1.0911999999999999</c:v>
                </c:pt>
                <c:pt idx="768">
                  <c:v>1.0928</c:v>
                </c:pt>
                <c:pt idx="769">
                  <c:v>1.0922000000000001</c:v>
                </c:pt>
                <c:pt idx="770">
                  <c:v>1.0922000000000001</c:v>
                </c:pt>
                <c:pt idx="771">
                  <c:v>1.0920000000000001</c:v>
                </c:pt>
                <c:pt idx="772">
                  <c:v>1.0922000000000001</c:v>
                </c:pt>
                <c:pt idx="773">
                  <c:v>1.0922000000000001</c:v>
                </c:pt>
                <c:pt idx="774">
                  <c:v>1.0915999999999999</c:v>
                </c:pt>
                <c:pt idx="775">
                  <c:v>1.0911999999999999</c:v>
                </c:pt>
                <c:pt idx="776">
                  <c:v>1.0906</c:v>
                </c:pt>
                <c:pt idx="777">
                  <c:v>1.0891999999999999</c:v>
                </c:pt>
                <c:pt idx="778">
                  <c:v>1.089</c:v>
                </c:pt>
                <c:pt idx="779">
                  <c:v>1.0886</c:v>
                </c:pt>
                <c:pt idx="780">
                  <c:v>1.0881999999999998</c:v>
                </c:pt>
                <c:pt idx="781">
                  <c:v>1.0878000000000001</c:v>
                </c:pt>
                <c:pt idx="782">
                  <c:v>1.0866</c:v>
                </c:pt>
                <c:pt idx="783">
                  <c:v>1.0860000000000001</c:v>
                </c:pt>
                <c:pt idx="784">
                  <c:v>1.0860000000000001</c:v>
                </c:pt>
                <c:pt idx="785">
                  <c:v>1.0852000000000002</c:v>
                </c:pt>
                <c:pt idx="786">
                  <c:v>1.0848</c:v>
                </c:pt>
                <c:pt idx="787">
                  <c:v>1.085</c:v>
                </c:pt>
                <c:pt idx="788">
                  <c:v>1.0857999999999999</c:v>
                </c:pt>
                <c:pt idx="789">
                  <c:v>1.0864</c:v>
                </c:pt>
                <c:pt idx="790">
                  <c:v>1.0868</c:v>
                </c:pt>
                <c:pt idx="791">
                  <c:v>1.0857999999999999</c:v>
                </c:pt>
                <c:pt idx="792">
                  <c:v>1.0868</c:v>
                </c:pt>
                <c:pt idx="793">
                  <c:v>1.0881999999999998</c:v>
                </c:pt>
                <c:pt idx="794">
                  <c:v>1.0875999999999999</c:v>
                </c:pt>
                <c:pt idx="795">
                  <c:v>1.0868</c:v>
                </c:pt>
                <c:pt idx="796">
                  <c:v>1.0857999999999999</c:v>
                </c:pt>
                <c:pt idx="797">
                  <c:v>1.0852000000000002</c:v>
                </c:pt>
                <c:pt idx="798">
                  <c:v>1.0842000000000001</c:v>
                </c:pt>
                <c:pt idx="799">
                  <c:v>1.083</c:v>
                </c:pt>
                <c:pt idx="800">
                  <c:v>1.0835999999999999</c:v>
                </c:pt>
                <c:pt idx="801">
                  <c:v>1.0834000000000001</c:v>
                </c:pt>
                <c:pt idx="802">
                  <c:v>1.0828</c:v>
                </c:pt>
                <c:pt idx="803">
                  <c:v>1.0831999999999999</c:v>
                </c:pt>
                <c:pt idx="804">
                  <c:v>1.0820000000000001</c:v>
                </c:pt>
                <c:pt idx="805">
                  <c:v>1.0810000000000002</c:v>
                </c:pt>
                <c:pt idx="806">
                  <c:v>1.0802</c:v>
                </c:pt>
                <c:pt idx="807">
                  <c:v>1.0795999999999999</c:v>
                </c:pt>
                <c:pt idx="808">
                  <c:v>1.079</c:v>
                </c:pt>
                <c:pt idx="809">
                  <c:v>1.0786</c:v>
                </c:pt>
                <c:pt idx="810">
                  <c:v>1.0778000000000001</c:v>
                </c:pt>
                <c:pt idx="811">
                  <c:v>1.0775999999999999</c:v>
                </c:pt>
                <c:pt idx="812">
                  <c:v>1.0784</c:v>
                </c:pt>
                <c:pt idx="813">
                  <c:v>1.0784</c:v>
                </c:pt>
                <c:pt idx="814">
                  <c:v>1.0810000000000002</c:v>
                </c:pt>
                <c:pt idx="815">
                  <c:v>1.0806</c:v>
                </c:pt>
                <c:pt idx="816">
                  <c:v>1.0806</c:v>
                </c:pt>
                <c:pt idx="817">
                  <c:v>1.079</c:v>
                </c:pt>
                <c:pt idx="818">
                  <c:v>1.0784</c:v>
                </c:pt>
                <c:pt idx="819">
                  <c:v>1.0775999999999999</c:v>
                </c:pt>
                <c:pt idx="820">
                  <c:v>1.077</c:v>
                </c:pt>
                <c:pt idx="821">
                  <c:v>1.0764</c:v>
                </c:pt>
                <c:pt idx="822">
                  <c:v>1.0771999999999999</c:v>
                </c:pt>
                <c:pt idx="823">
                  <c:v>1.0781999999999998</c:v>
                </c:pt>
                <c:pt idx="824">
                  <c:v>1.0781999999999998</c:v>
                </c:pt>
                <c:pt idx="825">
                  <c:v>1.0771999999999999</c:v>
                </c:pt>
                <c:pt idx="826">
                  <c:v>1.0758000000000001</c:v>
                </c:pt>
                <c:pt idx="827">
                  <c:v>1.0758000000000001</c:v>
                </c:pt>
                <c:pt idx="828">
                  <c:v>1.0759999999999998</c:v>
                </c:pt>
                <c:pt idx="829">
                  <c:v>1.0752000000000002</c:v>
                </c:pt>
                <c:pt idx="830">
                  <c:v>1.0744</c:v>
                </c:pt>
                <c:pt idx="831">
                  <c:v>1.0739999999999998</c:v>
                </c:pt>
                <c:pt idx="832">
                  <c:v>1.0735999999999999</c:v>
                </c:pt>
                <c:pt idx="833">
                  <c:v>1.0730000000000002</c:v>
                </c:pt>
                <c:pt idx="834">
                  <c:v>1.0724</c:v>
                </c:pt>
                <c:pt idx="835">
                  <c:v>1.0724</c:v>
                </c:pt>
                <c:pt idx="836">
                  <c:v>1.0722</c:v>
                </c:pt>
                <c:pt idx="837">
                  <c:v>1.0720000000000001</c:v>
                </c:pt>
                <c:pt idx="838">
                  <c:v>1.0716000000000001</c:v>
                </c:pt>
                <c:pt idx="839">
                  <c:v>1.0713999999999999</c:v>
                </c:pt>
                <c:pt idx="840">
                  <c:v>1.0713999999999999</c:v>
                </c:pt>
                <c:pt idx="841">
                  <c:v>1.071</c:v>
                </c:pt>
                <c:pt idx="842">
                  <c:v>1.0708</c:v>
                </c:pt>
                <c:pt idx="843">
                  <c:v>1.0708</c:v>
                </c:pt>
                <c:pt idx="844">
                  <c:v>1.0702</c:v>
                </c:pt>
                <c:pt idx="845">
                  <c:v>1.07</c:v>
                </c:pt>
                <c:pt idx="846">
                  <c:v>1.0693999999999999</c:v>
                </c:pt>
                <c:pt idx="847">
                  <c:v>1.0688000000000002</c:v>
                </c:pt>
                <c:pt idx="848">
                  <c:v>1.0693999999999999</c:v>
                </c:pt>
                <c:pt idx="849">
                  <c:v>1.0688000000000002</c:v>
                </c:pt>
                <c:pt idx="850">
                  <c:v>1.0686</c:v>
                </c:pt>
                <c:pt idx="851">
                  <c:v>1.0684</c:v>
                </c:pt>
                <c:pt idx="852">
                  <c:v>1.0691999999999999</c:v>
                </c:pt>
                <c:pt idx="853">
                  <c:v>1.0684</c:v>
                </c:pt>
                <c:pt idx="854">
                  <c:v>1.0675999999999999</c:v>
                </c:pt>
                <c:pt idx="855">
                  <c:v>1.0680000000000001</c:v>
                </c:pt>
                <c:pt idx="856">
                  <c:v>1.0680000000000001</c:v>
                </c:pt>
                <c:pt idx="857">
                  <c:v>1.0682</c:v>
                </c:pt>
                <c:pt idx="858">
                  <c:v>1.0680000000000001</c:v>
                </c:pt>
                <c:pt idx="859">
                  <c:v>1.0686</c:v>
                </c:pt>
                <c:pt idx="860">
                  <c:v>1.0698000000000001</c:v>
                </c:pt>
                <c:pt idx="861">
                  <c:v>1.0702</c:v>
                </c:pt>
                <c:pt idx="862">
                  <c:v>1.0693999999999999</c:v>
                </c:pt>
                <c:pt idx="863">
                  <c:v>1.0686</c:v>
                </c:pt>
                <c:pt idx="864">
                  <c:v>1.0691999999999999</c:v>
                </c:pt>
                <c:pt idx="865">
                  <c:v>1.0693999999999999</c:v>
                </c:pt>
                <c:pt idx="866">
                  <c:v>1.0686</c:v>
                </c:pt>
                <c:pt idx="867">
                  <c:v>1.0669999999999999</c:v>
                </c:pt>
                <c:pt idx="868">
                  <c:v>1.0668</c:v>
                </c:pt>
                <c:pt idx="869">
                  <c:v>1.0684</c:v>
                </c:pt>
                <c:pt idx="870">
                  <c:v>1.0688000000000002</c:v>
                </c:pt>
                <c:pt idx="871">
                  <c:v>1.0704</c:v>
                </c:pt>
                <c:pt idx="872">
                  <c:v>1.0716000000000001</c:v>
                </c:pt>
                <c:pt idx="873">
                  <c:v>1.0761999999999998</c:v>
                </c:pt>
                <c:pt idx="874">
                  <c:v>1.0759999999999998</c:v>
                </c:pt>
                <c:pt idx="875">
                  <c:v>1.0753999999999999</c:v>
                </c:pt>
                <c:pt idx="876">
                  <c:v>1.0756000000000001</c:v>
                </c:pt>
                <c:pt idx="877">
                  <c:v>1.0753999999999999</c:v>
                </c:pt>
                <c:pt idx="878">
                  <c:v>1.0742</c:v>
                </c:pt>
                <c:pt idx="879">
                  <c:v>1.0775999999999999</c:v>
                </c:pt>
                <c:pt idx="880">
                  <c:v>1.0771999999999999</c:v>
                </c:pt>
                <c:pt idx="881">
                  <c:v>1.0758000000000001</c:v>
                </c:pt>
                <c:pt idx="882">
                  <c:v>1.0746</c:v>
                </c:pt>
                <c:pt idx="883">
                  <c:v>1.0746</c:v>
                </c:pt>
                <c:pt idx="884">
                  <c:v>1.0738000000000001</c:v>
                </c:pt>
                <c:pt idx="885">
                  <c:v>1.0728</c:v>
                </c:pt>
                <c:pt idx="886">
                  <c:v>1.0734000000000001</c:v>
                </c:pt>
                <c:pt idx="887">
                  <c:v>1.0728</c:v>
                </c:pt>
                <c:pt idx="888">
                  <c:v>1.0726</c:v>
                </c:pt>
                <c:pt idx="889">
                  <c:v>1.0717999999999999</c:v>
                </c:pt>
                <c:pt idx="890">
                  <c:v>1.0716000000000001</c:v>
                </c:pt>
                <c:pt idx="891">
                  <c:v>1.0717999999999999</c:v>
                </c:pt>
                <c:pt idx="892">
                  <c:v>1.0722</c:v>
                </c:pt>
                <c:pt idx="893">
                  <c:v>1.0713999999999999</c:v>
                </c:pt>
                <c:pt idx="894">
                  <c:v>1.0720000000000001</c:v>
                </c:pt>
                <c:pt idx="895">
                  <c:v>1.0742</c:v>
                </c:pt>
                <c:pt idx="896">
                  <c:v>1.0753999999999999</c:v>
                </c:pt>
                <c:pt idx="897">
                  <c:v>1.0756000000000001</c:v>
                </c:pt>
                <c:pt idx="898">
                  <c:v>1.0758000000000001</c:v>
                </c:pt>
                <c:pt idx="899">
                  <c:v>1.0756000000000001</c:v>
                </c:pt>
              </c:numCache>
            </c:numRef>
          </c:yVal>
          <c:smooth val="0"/>
          <c:extLst>
            <c:ext xmlns:c16="http://schemas.microsoft.com/office/drawing/2014/chart" uri="{C3380CC4-5D6E-409C-BE32-E72D297353CC}">
              <c16:uniqueId val="{00000002-B292-4841-B31C-CB35AF25108A}"/>
            </c:ext>
          </c:extLst>
        </c:ser>
        <c:dLbls>
          <c:showLegendKey val="0"/>
          <c:showVal val="0"/>
          <c:showCatName val="0"/>
          <c:showSerName val="0"/>
          <c:showPercent val="0"/>
          <c:showBubbleSize val="0"/>
        </c:dLbls>
        <c:axId val="339563279"/>
        <c:axId val="246471167"/>
      </c:scatterChart>
      <c:valAx>
        <c:axId val="339563279"/>
        <c:scaling>
          <c:orientation val="minMax"/>
          <c:max val="15"/>
        </c:scaling>
        <c:delete val="0"/>
        <c:axPos val="b"/>
        <c:majorGridlines>
          <c:spPr>
            <a:ln w="9525" cap="flat" cmpd="sng" algn="ctr">
              <a:solidFill>
                <a:schemeClr val="tx1">
                  <a:lumMod val="15000"/>
                  <a:lumOff val="85000"/>
                </a:schemeClr>
              </a:solidFill>
              <a:prstDash val="sysDash"/>
              <a:round/>
            </a:ln>
            <a:effectLst/>
          </c:spPr>
        </c:majorGridlines>
        <c:title>
          <c:tx>
            <c:rich>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Time, min</a:t>
                </a:r>
              </a:p>
            </c:rich>
          </c:tx>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246471167"/>
        <c:crosses val="autoZero"/>
        <c:crossBetween val="midCat"/>
      </c:valAx>
      <c:valAx>
        <c:axId val="246471167"/>
        <c:scaling>
          <c:orientation val="minMax"/>
          <c:max val="4"/>
        </c:scaling>
        <c:delete val="0"/>
        <c:axPos val="l"/>
        <c:majorGridlines>
          <c:spPr>
            <a:ln w="9525" cap="flat" cmpd="sng" algn="ctr">
              <a:solidFill>
                <a:schemeClr val="tx1">
                  <a:lumMod val="15000"/>
                  <a:lumOff val="85000"/>
                </a:schemeClr>
              </a:solidFill>
              <a:prstDash val="sysDash"/>
              <a:round/>
            </a:ln>
            <a:effectLst/>
          </c:spPr>
        </c:majorGridlines>
        <c:title>
          <c:tx>
            <c:rich>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Current Density, mA/cm</a:t>
                </a:r>
                <a:r>
                  <a:rPr lang="en-US" baseline="30000"/>
                  <a:t>2</a:t>
                </a:r>
              </a:p>
            </c:rich>
          </c:tx>
          <c:overlay val="0"/>
          <c:spPr>
            <a:noFill/>
            <a:ln>
              <a:noFill/>
            </a:ln>
            <a:effectLst/>
          </c:spPr>
          <c:txPr>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339563279"/>
        <c:crosses val="autoZero"/>
        <c:crossBetween val="midCat"/>
      </c:valAx>
      <c:spPr>
        <a:noFill/>
        <a:ln>
          <a:noFill/>
        </a:ln>
        <a:effectLst/>
      </c:spPr>
    </c:plotArea>
    <c:legend>
      <c:legendPos val="r"/>
      <c:layout>
        <c:manualLayout>
          <c:xMode val="edge"/>
          <c:yMode val="edge"/>
          <c:x val="0.48108641483105752"/>
          <c:y val="5.4107976086322541E-2"/>
          <c:w val="0.44530250174424402"/>
          <c:h val="0.24687647637795274"/>
        </c:manualLayout>
      </c:layout>
      <c:overlay val="0"/>
      <c:spPr>
        <a:solidFill>
          <a:schemeClr val="bg1"/>
        </a:solid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700">
          <a:solidFill>
            <a:sysClr val="windowText" lastClr="000000"/>
          </a:solidFill>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33685212425371"/>
          <c:y val="5.0925925925925923E-2"/>
          <c:w val="0.77067958812840698"/>
          <c:h val="0.7620217264508603"/>
        </c:manualLayout>
      </c:layout>
      <c:scatterChart>
        <c:scatterStyle val="lineMarker"/>
        <c:varyColors val="0"/>
        <c:ser>
          <c:idx val="1"/>
          <c:order val="0"/>
          <c:spPr>
            <a:ln w="12700" cap="rnd">
              <a:solidFill>
                <a:srgbClr val="C00000"/>
              </a:solidFill>
              <a:prstDash val="dash"/>
              <a:round/>
            </a:ln>
            <a:effectLst/>
          </c:spPr>
          <c:marker>
            <c:symbol val="none"/>
          </c:marker>
          <c:xVal>
            <c:numRef>
              <c:f>POWERPOTENTIOSTATIC!$A$5:$A$1804</c:f>
              <c:numCache>
                <c:formatCode>General</c:formatCode>
                <c:ptCount val="1800"/>
                <c:pt idx="0">
                  <c:v>3.3333333333333333E-2</c:v>
                </c:pt>
                <c:pt idx="1">
                  <c:v>0.05</c:v>
                </c:pt>
                <c:pt idx="2">
                  <c:v>6.6666666666666666E-2</c:v>
                </c:pt>
                <c:pt idx="3">
                  <c:v>8.3333333333333329E-2</c:v>
                </c:pt>
                <c:pt idx="4">
                  <c:v>0.1</c:v>
                </c:pt>
                <c:pt idx="5">
                  <c:v>0.11666666666666667</c:v>
                </c:pt>
                <c:pt idx="6">
                  <c:v>0.13333333333333333</c:v>
                </c:pt>
                <c:pt idx="7">
                  <c:v>0.15</c:v>
                </c:pt>
                <c:pt idx="8">
                  <c:v>0.16666666666666666</c:v>
                </c:pt>
                <c:pt idx="9">
                  <c:v>0.18333333333333332</c:v>
                </c:pt>
                <c:pt idx="10">
                  <c:v>0.2</c:v>
                </c:pt>
                <c:pt idx="11">
                  <c:v>0.21666666666666667</c:v>
                </c:pt>
                <c:pt idx="12">
                  <c:v>0.23333333333333334</c:v>
                </c:pt>
                <c:pt idx="13">
                  <c:v>0.25</c:v>
                </c:pt>
                <c:pt idx="14">
                  <c:v>0.26666666666666666</c:v>
                </c:pt>
                <c:pt idx="15">
                  <c:v>0.28333333333333333</c:v>
                </c:pt>
                <c:pt idx="16">
                  <c:v>0.3</c:v>
                </c:pt>
                <c:pt idx="17">
                  <c:v>0.31666666666666665</c:v>
                </c:pt>
                <c:pt idx="18">
                  <c:v>0.33333333333333331</c:v>
                </c:pt>
                <c:pt idx="19">
                  <c:v>0.35</c:v>
                </c:pt>
                <c:pt idx="20">
                  <c:v>0.36666666666666664</c:v>
                </c:pt>
                <c:pt idx="21">
                  <c:v>0.38333333333333336</c:v>
                </c:pt>
                <c:pt idx="22">
                  <c:v>0.4</c:v>
                </c:pt>
                <c:pt idx="23">
                  <c:v>0.41666666666666669</c:v>
                </c:pt>
                <c:pt idx="24">
                  <c:v>0.43333333333333335</c:v>
                </c:pt>
                <c:pt idx="25">
                  <c:v>0.45</c:v>
                </c:pt>
                <c:pt idx="26">
                  <c:v>0.46666666666666667</c:v>
                </c:pt>
                <c:pt idx="27">
                  <c:v>0.48333333333333334</c:v>
                </c:pt>
                <c:pt idx="28">
                  <c:v>0.5</c:v>
                </c:pt>
                <c:pt idx="29">
                  <c:v>0.51666666666666672</c:v>
                </c:pt>
                <c:pt idx="30">
                  <c:v>0.53333333333333333</c:v>
                </c:pt>
                <c:pt idx="31">
                  <c:v>0.55000000000000004</c:v>
                </c:pt>
                <c:pt idx="32">
                  <c:v>0.56666666666666665</c:v>
                </c:pt>
                <c:pt idx="33">
                  <c:v>0.58333333333333337</c:v>
                </c:pt>
                <c:pt idx="34">
                  <c:v>0.6</c:v>
                </c:pt>
                <c:pt idx="35">
                  <c:v>0.6166666666666667</c:v>
                </c:pt>
                <c:pt idx="36">
                  <c:v>0.6333333333333333</c:v>
                </c:pt>
                <c:pt idx="37">
                  <c:v>0.65</c:v>
                </c:pt>
                <c:pt idx="38">
                  <c:v>0.66666666666666663</c:v>
                </c:pt>
                <c:pt idx="39">
                  <c:v>0.68333333333333335</c:v>
                </c:pt>
                <c:pt idx="40">
                  <c:v>0.7</c:v>
                </c:pt>
                <c:pt idx="41">
                  <c:v>0.71666666666666667</c:v>
                </c:pt>
                <c:pt idx="42">
                  <c:v>0.73333333333333328</c:v>
                </c:pt>
                <c:pt idx="43">
                  <c:v>0.75</c:v>
                </c:pt>
                <c:pt idx="44">
                  <c:v>0.76666666666666672</c:v>
                </c:pt>
                <c:pt idx="45">
                  <c:v>0.78333333333333333</c:v>
                </c:pt>
                <c:pt idx="46">
                  <c:v>0.8</c:v>
                </c:pt>
                <c:pt idx="47">
                  <c:v>0.81666666666666665</c:v>
                </c:pt>
                <c:pt idx="48">
                  <c:v>0.83333333333333337</c:v>
                </c:pt>
                <c:pt idx="49">
                  <c:v>0.85</c:v>
                </c:pt>
                <c:pt idx="50">
                  <c:v>0.8666666666666667</c:v>
                </c:pt>
                <c:pt idx="51">
                  <c:v>0.8833333333333333</c:v>
                </c:pt>
                <c:pt idx="52">
                  <c:v>0.9</c:v>
                </c:pt>
                <c:pt idx="53">
                  <c:v>0.91666666666666663</c:v>
                </c:pt>
                <c:pt idx="54">
                  <c:v>0.93333333333333335</c:v>
                </c:pt>
                <c:pt idx="55">
                  <c:v>0.95</c:v>
                </c:pt>
                <c:pt idx="56">
                  <c:v>0.96666666666666667</c:v>
                </c:pt>
                <c:pt idx="57">
                  <c:v>0.98333333333333328</c:v>
                </c:pt>
                <c:pt idx="58">
                  <c:v>1</c:v>
                </c:pt>
                <c:pt idx="59">
                  <c:v>1.0166666666666666</c:v>
                </c:pt>
                <c:pt idx="60">
                  <c:v>1.0333333333333334</c:v>
                </c:pt>
                <c:pt idx="61">
                  <c:v>1.05</c:v>
                </c:pt>
                <c:pt idx="62">
                  <c:v>1.0666666666666667</c:v>
                </c:pt>
                <c:pt idx="63">
                  <c:v>1.0833333333333333</c:v>
                </c:pt>
                <c:pt idx="64">
                  <c:v>1.1000000000000001</c:v>
                </c:pt>
                <c:pt idx="65">
                  <c:v>1.1166666666666667</c:v>
                </c:pt>
                <c:pt idx="66">
                  <c:v>1.1333333333333333</c:v>
                </c:pt>
                <c:pt idx="67">
                  <c:v>1.1499999999999999</c:v>
                </c:pt>
                <c:pt idx="68">
                  <c:v>1.1666666666666667</c:v>
                </c:pt>
                <c:pt idx="69">
                  <c:v>1.1833333333333333</c:v>
                </c:pt>
                <c:pt idx="70">
                  <c:v>1.2</c:v>
                </c:pt>
                <c:pt idx="71">
                  <c:v>1.2166666666666666</c:v>
                </c:pt>
                <c:pt idx="72">
                  <c:v>1.2333333333333334</c:v>
                </c:pt>
                <c:pt idx="73">
                  <c:v>1.25</c:v>
                </c:pt>
                <c:pt idx="74">
                  <c:v>1.2666666666666666</c:v>
                </c:pt>
                <c:pt idx="75">
                  <c:v>1.2833333333333334</c:v>
                </c:pt>
                <c:pt idx="76">
                  <c:v>1.3</c:v>
                </c:pt>
                <c:pt idx="77">
                  <c:v>1.3166666666666667</c:v>
                </c:pt>
                <c:pt idx="78">
                  <c:v>1.3333333333333333</c:v>
                </c:pt>
                <c:pt idx="79">
                  <c:v>1.35</c:v>
                </c:pt>
                <c:pt idx="80">
                  <c:v>1.3666666666666667</c:v>
                </c:pt>
                <c:pt idx="81">
                  <c:v>1.3833333333333333</c:v>
                </c:pt>
                <c:pt idx="82">
                  <c:v>1.4</c:v>
                </c:pt>
                <c:pt idx="83">
                  <c:v>1.4166666666666667</c:v>
                </c:pt>
                <c:pt idx="84">
                  <c:v>1.4333333333333333</c:v>
                </c:pt>
                <c:pt idx="85">
                  <c:v>1.45</c:v>
                </c:pt>
                <c:pt idx="86">
                  <c:v>1.4666666666666666</c:v>
                </c:pt>
                <c:pt idx="87">
                  <c:v>1.4833333333333334</c:v>
                </c:pt>
                <c:pt idx="88">
                  <c:v>1.5</c:v>
                </c:pt>
                <c:pt idx="89">
                  <c:v>1.5166666666666666</c:v>
                </c:pt>
                <c:pt idx="90">
                  <c:v>1.5333333333333334</c:v>
                </c:pt>
                <c:pt idx="91">
                  <c:v>1.55</c:v>
                </c:pt>
                <c:pt idx="92">
                  <c:v>1.5666666666666667</c:v>
                </c:pt>
                <c:pt idx="93">
                  <c:v>1.5833333333333333</c:v>
                </c:pt>
                <c:pt idx="94">
                  <c:v>1.6</c:v>
                </c:pt>
                <c:pt idx="95">
                  <c:v>1.6166666666666667</c:v>
                </c:pt>
                <c:pt idx="96">
                  <c:v>1.6333333333333333</c:v>
                </c:pt>
                <c:pt idx="97">
                  <c:v>1.65</c:v>
                </c:pt>
                <c:pt idx="98">
                  <c:v>1.6666666666666667</c:v>
                </c:pt>
                <c:pt idx="99">
                  <c:v>1.6833333333333333</c:v>
                </c:pt>
                <c:pt idx="100">
                  <c:v>1.7</c:v>
                </c:pt>
                <c:pt idx="101">
                  <c:v>1.7166666666666666</c:v>
                </c:pt>
                <c:pt idx="102">
                  <c:v>1.7333333333333334</c:v>
                </c:pt>
                <c:pt idx="103">
                  <c:v>1.75</c:v>
                </c:pt>
                <c:pt idx="104">
                  <c:v>1.7666666666666666</c:v>
                </c:pt>
                <c:pt idx="105">
                  <c:v>1.7833333333333334</c:v>
                </c:pt>
                <c:pt idx="106">
                  <c:v>1.8</c:v>
                </c:pt>
                <c:pt idx="107">
                  <c:v>1.8166666666666667</c:v>
                </c:pt>
                <c:pt idx="108">
                  <c:v>1.8333333333333333</c:v>
                </c:pt>
                <c:pt idx="109">
                  <c:v>1.85</c:v>
                </c:pt>
                <c:pt idx="110">
                  <c:v>1.8666666666666667</c:v>
                </c:pt>
                <c:pt idx="111">
                  <c:v>1.8833333333333333</c:v>
                </c:pt>
                <c:pt idx="112">
                  <c:v>1.9</c:v>
                </c:pt>
                <c:pt idx="113">
                  <c:v>1.9166666666666667</c:v>
                </c:pt>
                <c:pt idx="114">
                  <c:v>1.9333333333333333</c:v>
                </c:pt>
                <c:pt idx="115">
                  <c:v>1.95</c:v>
                </c:pt>
                <c:pt idx="116">
                  <c:v>1.9666666666666666</c:v>
                </c:pt>
                <c:pt idx="117">
                  <c:v>1.9833333333333334</c:v>
                </c:pt>
                <c:pt idx="118">
                  <c:v>2</c:v>
                </c:pt>
                <c:pt idx="119">
                  <c:v>2.0166666666666666</c:v>
                </c:pt>
                <c:pt idx="120">
                  <c:v>2.0333333333333332</c:v>
                </c:pt>
                <c:pt idx="121">
                  <c:v>2.0499999999999998</c:v>
                </c:pt>
                <c:pt idx="122">
                  <c:v>2.0666666666666669</c:v>
                </c:pt>
                <c:pt idx="123">
                  <c:v>2.0833333333333335</c:v>
                </c:pt>
                <c:pt idx="124">
                  <c:v>2.1</c:v>
                </c:pt>
                <c:pt idx="125">
                  <c:v>2.1166666666666667</c:v>
                </c:pt>
                <c:pt idx="126">
                  <c:v>2.1333333333333333</c:v>
                </c:pt>
                <c:pt idx="127">
                  <c:v>2.15</c:v>
                </c:pt>
                <c:pt idx="128">
                  <c:v>2.1666666666666665</c:v>
                </c:pt>
                <c:pt idx="129">
                  <c:v>2.1833333333333331</c:v>
                </c:pt>
                <c:pt idx="130">
                  <c:v>2.2000000000000002</c:v>
                </c:pt>
                <c:pt idx="131">
                  <c:v>2.2166666666666668</c:v>
                </c:pt>
                <c:pt idx="132">
                  <c:v>2.2333333333333334</c:v>
                </c:pt>
                <c:pt idx="133">
                  <c:v>2.25</c:v>
                </c:pt>
                <c:pt idx="134">
                  <c:v>2.2666666666666666</c:v>
                </c:pt>
                <c:pt idx="135">
                  <c:v>2.2833333333333332</c:v>
                </c:pt>
                <c:pt idx="136">
                  <c:v>2.2999999999999998</c:v>
                </c:pt>
                <c:pt idx="137">
                  <c:v>2.3166666666666669</c:v>
                </c:pt>
                <c:pt idx="138">
                  <c:v>2.3333333333333335</c:v>
                </c:pt>
                <c:pt idx="139">
                  <c:v>2.35</c:v>
                </c:pt>
                <c:pt idx="140">
                  <c:v>2.3666666666666667</c:v>
                </c:pt>
                <c:pt idx="141">
                  <c:v>2.3833333333333333</c:v>
                </c:pt>
                <c:pt idx="142">
                  <c:v>2.4</c:v>
                </c:pt>
                <c:pt idx="143">
                  <c:v>2.4166666666666665</c:v>
                </c:pt>
                <c:pt idx="144">
                  <c:v>2.4333333333333331</c:v>
                </c:pt>
                <c:pt idx="145">
                  <c:v>2.4500000000000002</c:v>
                </c:pt>
                <c:pt idx="146">
                  <c:v>2.4666666666666668</c:v>
                </c:pt>
                <c:pt idx="147">
                  <c:v>2.4833333333333334</c:v>
                </c:pt>
                <c:pt idx="148">
                  <c:v>2.5</c:v>
                </c:pt>
                <c:pt idx="149">
                  <c:v>2.5166666666666666</c:v>
                </c:pt>
                <c:pt idx="150">
                  <c:v>2.5333333333333332</c:v>
                </c:pt>
                <c:pt idx="151">
                  <c:v>2.5499999999999998</c:v>
                </c:pt>
                <c:pt idx="152">
                  <c:v>2.5666666666666669</c:v>
                </c:pt>
                <c:pt idx="153">
                  <c:v>2.5833333333333335</c:v>
                </c:pt>
                <c:pt idx="154">
                  <c:v>2.6</c:v>
                </c:pt>
                <c:pt idx="155">
                  <c:v>2.6166666666666667</c:v>
                </c:pt>
                <c:pt idx="156">
                  <c:v>2.6333333333333333</c:v>
                </c:pt>
                <c:pt idx="157">
                  <c:v>2.65</c:v>
                </c:pt>
                <c:pt idx="158">
                  <c:v>2.6666666666666665</c:v>
                </c:pt>
                <c:pt idx="159">
                  <c:v>2.6833333333333331</c:v>
                </c:pt>
                <c:pt idx="160">
                  <c:v>2.7</c:v>
                </c:pt>
                <c:pt idx="161">
                  <c:v>2.7166666666666668</c:v>
                </c:pt>
                <c:pt idx="162">
                  <c:v>2.7333333333333334</c:v>
                </c:pt>
                <c:pt idx="163">
                  <c:v>2.75</c:v>
                </c:pt>
                <c:pt idx="164">
                  <c:v>2.7666666666666666</c:v>
                </c:pt>
                <c:pt idx="165">
                  <c:v>2.7833333333333332</c:v>
                </c:pt>
                <c:pt idx="166">
                  <c:v>2.8</c:v>
                </c:pt>
                <c:pt idx="167">
                  <c:v>2.8166666666666669</c:v>
                </c:pt>
                <c:pt idx="168">
                  <c:v>2.8333333333333335</c:v>
                </c:pt>
                <c:pt idx="169">
                  <c:v>2.85</c:v>
                </c:pt>
                <c:pt idx="170">
                  <c:v>2.8666666666666667</c:v>
                </c:pt>
                <c:pt idx="171">
                  <c:v>2.8833333333333333</c:v>
                </c:pt>
                <c:pt idx="172">
                  <c:v>2.9</c:v>
                </c:pt>
                <c:pt idx="173">
                  <c:v>2.9166666666666665</c:v>
                </c:pt>
                <c:pt idx="174">
                  <c:v>2.9333333333333331</c:v>
                </c:pt>
                <c:pt idx="175">
                  <c:v>2.95</c:v>
                </c:pt>
                <c:pt idx="176">
                  <c:v>2.9666666666666668</c:v>
                </c:pt>
                <c:pt idx="177">
                  <c:v>2.9833333333333334</c:v>
                </c:pt>
                <c:pt idx="178">
                  <c:v>3</c:v>
                </c:pt>
                <c:pt idx="179">
                  <c:v>3.0166666666666666</c:v>
                </c:pt>
                <c:pt idx="180">
                  <c:v>3.0333333333333332</c:v>
                </c:pt>
                <c:pt idx="181">
                  <c:v>3.05</c:v>
                </c:pt>
                <c:pt idx="182">
                  <c:v>3.0666666666666669</c:v>
                </c:pt>
                <c:pt idx="183">
                  <c:v>3.0833333333333335</c:v>
                </c:pt>
                <c:pt idx="184">
                  <c:v>3.1</c:v>
                </c:pt>
                <c:pt idx="185">
                  <c:v>3.1166666666666667</c:v>
                </c:pt>
                <c:pt idx="186">
                  <c:v>3.1333333333333333</c:v>
                </c:pt>
                <c:pt idx="187">
                  <c:v>3.15</c:v>
                </c:pt>
                <c:pt idx="188">
                  <c:v>3.1666666666666665</c:v>
                </c:pt>
                <c:pt idx="189">
                  <c:v>3.1833333333333331</c:v>
                </c:pt>
                <c:pt idx="190">
                  <c:v>3.2</c:v>
                </c:pt>
                <c:pt idx="191">
                  <c:v>3.2166666666666668</c:v>
                </c:pt>
                <c:pt idx="192">
                  <c:v>3.2333333333333334</c:v>
                </c:pt>
                <c:pt idx="193">
                  <c:v>3.25</c:v>
                </c:pt>
                <c:pt idx="194">
                  <c:v>3.2666666666666666</c:v>
                </c:pt>
                <c:pt idx="195">
                  <c:v>3.2833333333333332</c:v>
                </c:pt>
                <c:pt idx="196">
                  <c:v>3.3</c:v>
                </c:pt>
                <c:pt idx="197">
                  <c:v>3.3166666666666669</c:v>
                </c:pt>
                <c:pt idx="198">
                  <c:v>3.3333333333333335</c:v>
                </c:pt>
                <c:pt idx="199">
                  <c:v>3.35</c:v>
                </c:pt>
                <c:pt idx="200">
                  <c:v>3.3666666666666667</c:v>
                </c:pt>
                <c:pt idx="201">
                  <c:v>3.3833333333333333</c:v>
                </c:pt>
                <c:pt idx="202">
                  <c:v>3.4</c:v>
                </c:pt>
                <c:pt idx="203">
                  <c:v>3.4166666666666665</c:v>
                </c:pt>
                <c:pt idx="204">
                  <c:v>3.4333333333333331</c:v>
                </c:pt>
                <c:pt idx="205">
                  <c:v>3.45</c:v>
                </c:pt>
                <c:pt idx="206">
                  <c:v>3.4666666666666668</c:v>
                </c:pt>
                <c:pt idx="207">
                  <c:v>3.4833333333333334</c:v>
                </c:pt>
                <c:pt idx="208">
                  <c:v>3.5</c:v>
                </c:pt>
                <c:pt idx="209">
                  <c:v>3.5166666666666666</c:v>
                </c:pt>
                <c:pt idx="210">
                  <c:v>3.5333333333333332</c:v>
                </c:pt>
                <c:pt idx="211">
                  <c:v>3.55</c:v>
                </c:pt>
                <c:pt idx="212">
                  <c:v>3.5666666666666669</c:v>
                </c:pt>
                <c:pt idx="213">
                  <c:v>3.5833333333333335</c:v>
                </c:pt>
                <c:pt idx="214">
                  <c:v>3.6</c:v>
                </c:pt>
                <c:pt idx="215">
                  <c:v>3.6166666666666667</c:v>
                </c:pt>
                <c:pt idx="216">
                  <c:v>3.6333333333333333</c:v>
                </c:pt>
                <c:pt idx="217">
                  <c:v>3.65</c:v>
                </c:pt>
                <c:pt idx="218">
                  <c:v>3.6666666666666665</c:v>
                </c:pt>
                <c:pt idx="219">
                  <c:v>3.6833333333333331</c:v>
                </c:pt>
                <c:pt idx="220">
                  <c:v>3.7</c:v>
                </c:pt>
                <c:pt idx="221">
                  <c:v>3.7166666666666668</c:v>
                </c:pt>
                <c:pt idx="222">
                  <c:v>3.7333333333333334</c:v>
                </c:pt>
                <c:pt idx="223">
                  <c:v>3.75</c:v>
                </c:pt>
                <c:pt idx="224">
                  <c:v>3.7666666666666666</c:v>
                </c:pt>
                <c:pt idx="225">
                  <c:v>3.7833333333333332</c:v>
                </c:pt>
                <c:pt idx="226">
                  <c:v>3.8</c:v>
                </c:pt>
                <c:pt idx="227">
                  <c:v>3.8166666666666669</c:v>
                </c:pt>
                <c:pt idx="228">
                  <c:v>3.8333333333333335</c:v>
                </c:pt>
                <c:pt idx="229">
                  <c:v>3.85</c:v>
                </c:pt>
                <c:pt idx="230">
                  <c:v>3.8666666666666667</c:v>
                </c:pt>
                <c:pt idx="231">
                  <c:v>3.8833333333333333</c:v>
                </c:pt>
                <c:pt idx="232">
                  <c:v>3.9</c:v>
                </c:pt>
                <c:pt idx="233">
                  <c:v>3.9166666666666665</c:v>
                </c:pt>
                <c:pt idx="234">
                  <c:v>3.9333333333333331</c:v>
                </c:pt>
                <c:pt idx="235">
                  <c:v>3.95</c:v>
                </c:pt>
                <c:pt idx="236">
                  <c:v>3.9666666666666668</c:v>
                </c:pt>
                <c:pt idx="237">
                  <c:v>3.9833333333333334</c:v>
                </c:pt>
                <c:pt idx="238">
                  <c:v>4</c:v>
                </c:pt>
                <c:pt idx="239">
                  <c:v>4.0166666666666666</c:v>
                </c:pt>
                <c:pt idx="240">
                  <c:v>4.0333333333333332</c:v>
                </c:pt>
                <c:pt idx="241">
                  <c:v>4.05</c:v>
                </c:pt>
                <c:pt idx="242">
                  <c:v>4.0666666666666664</c:v>
                </c:pt>
                <c:pt idx="243">
                  <c:v>4.083333333333333</c:v>
                </c:pt>
                <c:pt idx="244">
                  <c:v>4.0999999999999996</c:v>
                </c:pt>
                <c:pt idx="245">
                  <c:v>4.1166666666666663</c:v>
                </c:pt>
                <c:pt idx="246">
                  <c:v>4.1333333333333337</c:v>
                </c:pt>
                <c:pt idx="247">
                  <c:v>4.1500000000000004</c:v>
                </c:pt>
                <c:pt idx="248">
                  <c:v>4.166666666666667</c:v>
                </c:pt>
                <c:pt idx="249">
                  <c:v>4.1833333333333336</c:v>
                </c:pt>
                <c:pt idx="250">
                  <c:v>4.2</c:v>
                </c:pt>
                <c:pt idx="251">
                  <c:v>4.2166666666666668</c:v>
                </c:pt>
                <c:pt idx="252">
                  <c:v>4.2333333333333334</c:v>
                </c:pt>
                <c:pt idx="253">
                  <c:v>4.25</c:v>
                </c:pt>
                <c:pt idx="254">
                  <c:v>4.2666666666666666</c:v>
                </c:pt>
                <c:pt idx="255">
                  <c:v>4.2833333333333332</c:v>
                </c:pt>
                <c:pt idx="256">
                  <c:v>4.3</c:v>
                </c:pt>
                <c:pt idx="257">
                  <c:v>4.3166666666666664</c:v>
                </c:pt>
                <c:pt idx="258">
                  <c:v>4.333333333333333</c:v>
                </c:pt>
                <c:pt idx="259">
                  <c:v>4.3499999999999996</c:v>
                </c:pt>
                <c:pt idx="260">
                  <c:v>4.3666666666666663</c:v>
                </c:pt>
                <c:pt idx="261">
                  <c:v>4.3833333333333337</c:v>
                </c:pt>
                <c:pt idx="262">
                  <c:v>4.4000000000000004</c:v>
                </c:pt>
                <c:pt idx="263">
                  <c:v>4.416666666666667</c:v>
                </c:pt>
                <c:pt idx="264">
                  <c:v>4.4333333333333336</c:v>
                </c:pt>
                <c:pt idx="265">
                  <c:v>4.45</c:v>
                </c:pt>
                <c:pt idx="266">
                  <c:v>4.4666666666666668</c:v>
                </c:pt>
                <c:pt idx="267">
                  <c:v>4.4833333333333334</c:v>
                </c:pt>
                <c:pt idx="268">
                  <c:v>4.5</c:v>
                </c:pt>
                <c:pt idx="269">
                  <c:v>4.5166666666666666</c:v>
                </c:pt>
                <c:pt idx="270">
                  <c:v>4.5333333333333332</c:v>
                </c:pt>
                <c:pt idx="271">
                  <c:v>4.55</c:v>
                </c:pt>
                <c:pt idx="272">
                  <c:v>4.5666666666666664</c:v>
                </c:pt>
                <c:pt idx="273">
                  <c:v>4.583333333333333</c:v>
                </c:pt>
                <c:pt idx="274">
                  <c:v>4.5999999999999996</c:v>
                </c:pt>
                <c:pt idx="275">
                  <c:v>4.6166666666666663</c:v>
                </c:pt>
                <c:pt idx="276">
                  <c:v>4.6333333333333337</c:v>
                </c:pt>
                <c:pt idx="277">
                  <c:v>4.6500000000000004</c:v>
                </c:pt>
                <c:pt idx="278">
                  <c:v>4.666666666666667</c:v>
                </c:pt>
                <c:pt idx="279">
                  <c:v>4.6833333333333336</c:v>
                </c:pt>
                <c:pt idx="280">
                  <c:v>4.7</c:v>
                </c:pt>
                <c:pt idx="281">
                  <c:v>4.7166666666666668</c:v>
                </c:pt>
                <c:pt idx="282">
                  <c:v>4.7333333333333334</c:v>
                </c:pt>
                <c:pt idx="283">
                  <c:v>4.75</c:v>
                </c:pt>
                <c:pt idx="284">
                  <c:v>4.7666666666666666</c:v>
                </c:pt>
                <c:pt idx="285">
                  <c:v>4.7833333333333332</c:v>
                </c:pt>
                <c:pt idx="286">
                  <c:v>4.8</c:v>
                </c:pt>
                <c:pt idx="287">
                  <c:v>4.8166666666666664</c:v>
                </c:pt>
                <c:pt idx="288">
                  <c:v>4.833333333333333</c:v>
                </c:pt>
                <c:pt idx="289">
                  <c:v>4.8499999999999996</c:v>
                </c:pt>
                <c:pt idx="290">
                  <c:v>4.8666666666666663</c:v>
                </c:pt>
                <c:pt idx="291">
                  <c:v>4.8833333333333337</c:v>
                </c:pt>
                <c:pt idx="292">
                  <c:v>4.9000000000000004</c:v>
                </c:pt>
                <c:pt idx="293">
                  <c:v>4.916666666666667</c:v>
                </c:pt>
                <c:pt idx="294">
                  <c:v>4.9333333333333336</c:v>
                </c:pt>
                <c:pt idx="295">
                  <c:v>4.95</c:v>
                </c:pt>
                <c:pt idx="296">
                  <c:v>4.9666666666666668</c:v>
                </c:pt>
                <c:pt idx="297">
                  <c:v>4.9833333333333334</c:v>
                </c:pt>
                <c:pt idx="298">
                  <c:v>5</c:v>
                </c:pt>
                <c:pt idx="299">
                  <c:v>5.0166666666666666</c:v>
                </c:pt>
                <c:pt idx="300">
                  <c:v>5.0333333333333332</c:v>
                </c:pt>
                <c:pt idx="301">
                  <c:v>5.05</c:v>
                </c:pt>
                <c:pt idx="302">
                  <c:v>5.0666666666666664</c:v>
                </c:pt>
                <c:pt idx="303">
                  <c:v>5.083333333333333</c:v>
                </c:pt>
                <c:pt idx="304">
                  <c:v>5.0999999999999996</c:v>
                </c:pt>
                <c:pt idx="305">
                  <c:v>5.1166666666666663</c:v>
                </c:pt>
                <c:pt idx="306">
                  <c:v>5.1333333333333337</c:v>
                </c:pt>
                <c:pt idx="307">
                  <c:v>5.15</c:v>
                </c:pt>
                <c:pt idx="308">
                  <c:v>5.166666666666667</c:v>
                </c:pt>
                <c:pt idx="309">
                  <c:v>5.1833333333333336</c:v>
                </c:pt>
                <c:pt idx="310">
                  <c:v>5.2</c:v>
                </c:pt>
                <c:pt idx="311">
                  <c:v>5.2166666666666668</c:v>
                </c:pt>
                <c:pt idx="312">
                  <c:v>5.2333333333333334</c:v>
                </c:pt>
                <c:pt idx="313">
                  <c:v>5.25</c:v>
                </c:pt>
                <c:pt idx="314">
                  <c:v>5.2666666666666666</c:v>
                </c:pt>
                <c:pt idx="315">
                  <c:v>5.2833333333333332</c:v>
                </c:pt>
                <c:pt idx="316">
                  <c:v>5.3</c:v>
                </c:pt>
                <c:pt idx="317">
                  <c:v>5.3166666666666664</c:v>
                </c:pt>
                <c:pt idx="318">
                  <c:v>5.333333333333333</c:v>
                </c:pt>
                <c:pt idx="319">
                  <c:v>5.35</c:v>
                </c:pt>
                <c:pt idx="320">
                  <c:v>5.3666666666666663</c:v>
                </c:pt>
                <c:pt idx="321">
                  <c:v>5.3833333333333337</c:v>
                </c:pt>
                <c:pt idx="322">
                  <c:v>5.4</c:v>
                </c:pt>
                <c:pt idx="323">
                  <c:v>5.416666666666667</c:v>
                </c:pt>
                <c:pt idx="324">
                  <c:v>5.4333333333333336</c:v>
                </c:pt>
                <c:pt idx="325">
                  <c:v>5.45</c:v>
                </c:pt>
                <c:pt idx="326">
                  <c:v>5.4666666666666668</c:v>
                </c:pt>
                <c:pt idx="327">
                  <c:v>5.4833333333333334</c:v>
                </c:pt>
                <c:pt idx="328">
                  <c:v>5.5</c:v>
                </c:pt>
                <c:pt idx="329">
                  <c:v>5.5166666666666666</c:v>
                </c:pt>
                <c:pt idx="330">
                  <c:v>5.5333333333333332</c:v>
                </c:pt>
                <c:pt idx="331">
                  <c:v>5.55</c:v>
                </c:pt>
                <c:pt idx="332">
                  <c:v>5.5666666666666664</c:v>
                </c:pt>
                <c:pt idx="333">
                  <c:v>5.583333333333333</c:v>
                </c:pt>
                <c:pt idx="334">
                  <c:v>5.6</c:v>
                </c:pt>
                <c:pt idx="335">
                  <c:v>5.6166666666666663</c:v>
                </c:pt>
                <c:pt idx="336">
                  <c:v>5.6333333333333337</c:v>
                </c:pt>
                <c:pt idx="337">
                  <c:v>5.65</c:v>
                </c:pt>
                <c:pt idx="338">
                  <c:v>5.666666666666667</c:v>
                </c:pt>
                <c:pt idx="339">
                  <c:v>5.6833333333333336</c:v>
                </c:pt>
                <c:pt idx="340">
                  <c:v>5.7</c:v>
                </c:pt>
                <c:pt idx="341">
                  <c:v>5.7166666666666668</c:v>
                </c:pt>
                <c:pt idx="342">
                  <c:v>5.7333333333333334</c:v>
                </c:pt>
                <c:pt idx="343">
                  <c:v>5.75</c:v>
                </c:pt>
                <c:pt idx="344">
                  <c:v>5.7666666666666666</c:v>
                </c:pt>
                <c:pt idx="345">
                  <c:v>5.7833333333333332</c:v>
                </c:pt>
                <c:pt idx="346">
                  <c:v>5.8</c:v>
                </c:pt>
                <c:pt idx="347">
                  <c:v>5.8166666666666664</c:v>
                </c:pt>
                <c:pt idx="348">
                  <c:v>5.833333333333333</c:v>
                </c:pt>
                <c:pt idx="349">
                  <c:v>5.85</c:v>
                </c:pt>
                <c:pt idx="350">
                  <c:v>5.8666666666666663</c:v>
                </c:pt>
                <c:pt idx="351">
                  <c:v>5.8833333333333337</c:v>
                </c:pt>
                <c:pt idx="352">
                  <c:v>5.9</c:v>
                </c:pt>
                <c:pt idx="353">
                  <c:v>5.916666666666667</c:v>
                </c:pt>
                <c:pt idx="354">
                  <c:v>5.9333333333333336</c:v>
                </c:pt>
                <c:pt idx="355">
                  <c:v>5.95</c:v>
                </c:pt>
                <c:pt idx="356">
                  <c:v>5.9666666666666668</c:v>
                </c:pt>
                <c:pt idx="357">
                  <c:v>5.9833333333333334</c:v>
                </c:pt>
                <c:pt idx="358">
                  <c:v>6</c:v>
                </c:pt>
                <c:pt idx="359">
                  <c:v>6.0166666666666666</c:v>
                </c:pt>
                <c:pt idx="360">
                  <c:v>6.0333333333333332</c:v>
                </c:pt>
                <c:pt idx="361">
                  <c:v>6.05</c:v>
                </c:pt>
                <c:pt idx="362">
                  <c:v>6.0666666666666664</c:v>
                </c:pt>
                <c:pt idx="363">
                  <c:v>6.083333333333333</c:v>
                </c:pt>
                <c:pt idx="364">
                  <c:v>6.1</c:v>
                </c:pt>
                <c:pt idx="365">
                  <c:v>6.1166666666666663</c:v>
                </c:pt>
                <c:pt idx="366">
                  <c:v>6.1333333333333337</c:v>
                </c:pt>
                <c:pt idx="367">
                  <c:v>6.15</c:v>
                </c:pt>
                <c:pt idx="368">
                  <c:v>6.166666666666667</c:v>
                </c:pt>
                <c:pt idx="369">
                  <c:v>6.1833333333333336</c:v>
                </c:pt>
                <c:pt idx="370">
                  <c:v>6.2</c:v>
                </c:pt>
                <c:pt idx="371">
                  <c:v>6.2166666666666668</c:v>
                </c:pt>
                <c:pt idx="372">
                  <c:v>6.2333333333333334</c:v>
                </c:pt>
                <c:pt idx="373">
                  <c:v>6.25</c:v>
                </c:pt>
                <c:pt idx="374">
                  <c:v>6.2666666666666666</c:v>
                </c:pt>
                <c:pt idx="375">
                  <c:v>6.2833333333333332</c:v>
                </c:pt>
                <c:pt idx="376">
                  <c:v>6.3</c:v>
                </c:pt>
                <c:pt idx="377">
                  <c:v>6.3166666666666664</c:v>
                </c:pt>
                <c:pt idx="378">
                  <c:v>6.333333333333333</c:v>
                </c:pt>
                <c:pt idx="379">
                  <c:v>6.35</c:v>
                </c:pt>
                <c:pt idx="380">
                  <c:v>6.3666666666666663</c:v>
                </c:pt>
                <c:pt idx="381">
                  <c:v>6.3833333333333337</c:v>
                </c:pt>
                <c:pt idx="382">
                  <c:v>6.4</c:v>
                </c:pt>
                <c:pt idx="383">
                  <c:v>6.416666666666667</c:v>
                </c:pt>
                <c:pt idx="384">
                  <c:v>6.4333333333333336</c:v>
                </c:pt>
                <c:pt idx="385">
                  <c:v>6.45</c:v>
                </c:pt>
                <c:pt idx="386">
                  <c:v>6.4666666666666668</c:v>
                </c:pt>
                <c:pt idx="387">
                  <c:v>6.4833333333333334</c:v>
                </c:pt>
                <c:pt idx="388">
                  <c:v>6.5</c:v>
                </c:pt>
                <c:pt idx="389">
                  <c:v>6.5166666666666666</c:v>
                </c:pt>
                <c:pt idx="390">
                  <c:v>6.5333333333333332</c:v>
                </c:pt>
                <c:pt idx="391">
                  <c:v>6.55</c:v>
                </c:pt>
                <c:pt idx="392">
                  <c:v>6.5666666666666664</c:v>
                </c:pt>
                <c:pt idx="393">
                  <c:v>6.583333333333333</c:v>
                </c:pt>
                <c:pt idx="394">
                  <c:v>6.6</c:v>
                </c:pt>
                <c:pt idx="395">
                  <c:v>6.6166666666666663</c:v>
                </c:pt>
                <c:pt idx="396">
                  <c:v>6.6333333333333337</c:v>
                </c:pt>
                <c:pt idx="397">
                  <c:v>6.65</c:v>
                </c:pt>
                <c:pt idx="398">
                  <c:v>6.666666666666667</c:v>
                </c:pt>
                <c:pt idx="399">
                  <c:v>6.6833333333333336</c:v>
                </c:pt>
                <c:pt idx="400">
                  <c:v>6.7</c:v>
                </c:pt>
                <c:pt idx="401">
                  <c:v>6.7166666666666668</c:v>
                </c:pt>
                <c:pt idx="402">
                  <c:v>6.7333333333333334</c:v>
                </c:pt>
                <c:pt idx="403">
                  <c:v>6.75</c:v>
                </c:pt>
                <c:pt idx="404">
                  <c:v>6.7666666666666666</c:v>
                </c:pt>
                <c:pt idx="405">
                  <c:v>6.7833333333333332</c:v>
                </c:pt>
                <c:pt idx="406">
                  <c:v>6.8</c:v>
                </c:pt>
                <c:pt idx="407">
                  <c:v>6.8166666666666664</c:v>
                </c:pt>
                <c:pt idx="408">
                  <c:v>6.833333333333333</c:v>
                </c:pt>
                <c:pt idx="409">
                  <c:v>6.85</c:v>
                </c:pt>
                <c:pt idx="410">
                  <c:v>6.8666666666666663</c:v>
                </c:pt>
                <c:pt idx="411">
                  <c:v>6.8833333333333337</c:v>
                </c:pt>
                <c:pt idx="412">
                  <c:v>6.9</c:v>
                </c:pt>
                <c:pt idx="413">
                  <c:v>6.916666666666667</c:v>
                </c:pt>
                <c:pt idx="414">
                  <c:v>6.9333333333333336</c:v>
                </c:pt>
                <c:pt idx="415">
                  <c:v>6.95</c:v>
                </c:pt>
                <c:pt idx="416">
                  <c:v>6.9666666666666668</c:v>
                </c:pt>
                <c:pt idx="417">
                  <c:v>6.9833333333333334</c:v>
                </c:pt>
                <c:pt idx="418">
                  <c:v>7</c:v>
                </c:pt>
                <c:pt idx="419">
                  <c:v>7.0166666666666666</c:v>
                </c:pt>
                <c:pt idx="420">
                  <c:v>7.0333333333333332</c:v>
                </c:pt>
                <c:pt idx="421">
                  <c:v>7.05</c:v>
                </c:pt>
                <c:pt idx="422">
                  <c:v>7.0666666666666664</c:v>
                </c:pt>
                <c:pt idx="423">
                  <c:v>7.083333333333333</c:v>
                </c:pt>
                <c:pt idx="424">
                  <c:v>7.1</c:v>
                </c:pt>
                <c:pt idx="425">
                  <c:v>7.1166666666666663</c:v>
                </c:pt>
                <c:pt idx="426">
                  <c:v>7.1333333333333337</c:v>
                </c:pt>
                <c:pt idx="427">
                  <c:v>7.15</c:v>
                </c:pt>
                <c:pt idx="428">
                  <c:v>7.166666666666667</c:v>
                </c:pt>
                <c:pt idx="429">
                  <c:v>7.1833333333333336</c:v>
                </c:pt>
                <c:pt idx="430">
                  <c:v>7.2</c:v>
                </c:pt>
                <c:pt idx="431">
                  <c:v>7.2166666666666668</c:v>
                </c:pt>
                <c:pt idx="432">
                  <c:v>7.2333333333333334</c:v>
                </c:pt>
                <c:pt idx="433">
                  <c:v>7.25</c:v>
                </c:pt>
                <c:pt idx="434">
                  <c:v>7.2666666666666666</c:v>
                </c:pt>
                <c:pt idx="435">
                  <c:v>7.2833333333333332</c:v>
                </c:pt>
                <c:pt idx="436">
                  <c:v>7.3</c:v>
                </c:pt>
                <c:pt idx="437">
                  <c:v>7.3166666666666664</c:v>
                </c:pt>
                <c:pt idx="438">
                  <c:v>7.333333333333333</c:v>
                </c:pt>
                <c:pt idx="439">
                  <c:v>7.35</c:v>
                </c:pt>
                <c:pt idx="440">
                  <c:v>7.3666666666666663</c:v>
                </c:pt>
                <c:pt idx="441">
                  <c:v>7.3833333333333337</c:v>
                </c:pt>
                <c:pt idx="442">
                  <c:v>7.4</c:v>
                </c:pt>
                <c:pt idx="443">
                  <c:v>7.416666666666667</c:v>
                </c:pt>
                <c:pt idx="444">
                  <c:v>7.4333333333333336</c:v>
                </c:pt>
                <c:pt idx="445">
                  <c:v>7.45</c:v>
                </c:pt>
                <c:pt idx="446">
                  <c:v>7.4666666666666668</c:v>
                </c:pt>
                <c:pt idx="447">
                  <c:v>7.4833333333333334</c:v>
                </c:pt>
                <c:pt idx="448">
                  <c:v>7.5</c:v>
                </c:pt>
                <c:pt idx="449">
                  <c:v>7.5166666666666666</c:v>
                </c:pt>
                <c:pt idx="450">
                  <c:v>7.5333333333333332</c:v>
                </c:pt>
                <c:pt idx="451">
                  <c:v>7.55</c:v>
                </c:pt>
                <c:pt idx="452">
                  <c:v>7.5666666666666664</c:v>
                </c:pt>
                <c:pt idx="453">
                  <c:v>7.583333333333333</c:v>
                </c:pt>
                <c:pt idx="454">
                  <c:v>7.6</c:v>
                </c:pt>
                <c:pt idx="455">
                  <c:v>7.6166666666666663</c:v>
                </c:pt>
                <c:pt idx="456">
                  <c:v>7.6333333333333337</c:v>
                </c:pt>
                <c:pt idx="457">
                  <c:v>7.65</c:v>
                </c:pt>
                <c:pt idx="458">
                  <c:v>7.666666666666667</c:v>
                </c:pt>
                <c:pt idx="459">
                  <c:v>7.6833333333333336</c:v>
                </c:pt>
                <c:pt idx="460">
                  <c:v>7.7</c:v>
                </c:pt>
                <c:pt idx="461">
                  <c:v>7.7166666666666668</c:v>
                </c:pt>
                <c:pt idx="462">
                  <c:v>7.7333333333333334</c:v>
                </c:pt>
                <c:pt idx="463">
                  <c:v>7.75</c:v>
                </c:pt>
                <c:pt idx="464">
                  <c:v>7.7666666666666666</c:v>
                </c:pt>
                <c:pt idx="465">
                  <c:v>7.7833333333333332</c:v>
                </c:pt>
                <c:pt idx="466">
                  <c:v>7.8</c:v>
                </c:pt>
                <c:pt idx="467">
                  <c:v>7.8166666666666664</c:v>
                </c:pt>
                <c:pt idx="468">
                  <c:v>7.833333333333333</c:v>
                </c:pt>
                <c:pt idx="469">
                  <c:v>7.85</c:v>
                </c:pt>
                <c:pt idx="470">
                  <c:v>7.8666666666666663</c:v>
                </c:pt>
                <c:pt idx="471">
                  <c:v>7.8833333333333337</c:v>
                </c:pt>
                <c:pt idx="472">
                  <c:v>7.9</c:v>
                </c:pt>
                <c:pt idx="473">
                  <c:v>7.916666666666667</c:v>
                </c:pt>
                <c:pt idx="474">
                  <c:v>7.9333333333333336</c:v>
                </c:pt>
                <c:pt idx="475">
                  <c:v>7.95</c:v>
                </c:pt>
                <c:pt idx="476">
                  <c:v>7.9666666666666668</c:v>
                </c:pt>
                <c:pt idx="477">
                  <c:v>7.9833333333333334</c:v>
                </c:pt>
                <c:pt idx="478">
                  <c:v>8</c:v>
                </c:pt>
                <c:pt idx="479">
                  <c:v>8.0166666666666675</c:v>
                </c:pt>
                <c:pt idx="480">
                  <c:v>8.0333333333333332</c:v>
                </c:pt>
                <c:pt idx="481">
                  <c:v>8.0500000000000007</c:v>
                </c:pt>
                <c:pt idx="482">
                  <c:v>8.0666666666666664</c:v>
                </c:pt>
                <c:pt idx="483">
                  <c:v>8.0833333333333339</c:v>
                </c:pt>
                <c:pt idx="484">
                  <c:v>8.1</c:v>
                </c:pt>
                <c:pt idx="485">
                  <c:v>8.1166666666666671</c:v>
                </c:pt>
                <c:pt idx="486">
                  <c:v>8.1333333333333329</c:v>
                </c:pt>
                <c:pt idx="487">
                  <c:v>8.15</c:v>
                </c:pt>
                <c:pt idx="488">
                  <c:v>8.1666666666666661</c:v>
                </c:pt>
                <c:pt idx="489">
                  <c:v>8.1833333333333336</c:v>
                </c:pt>
                <c:pt idx="490">
                  <c:v>8.1999999999999993</c:v>
                </c:pt>
                <c:pt idx="491">
                  <c:v>8.2166666666666668</c:v>
                </c:pt>
                <c:pt idx="492">
                  <c:v>8.2333333333333325</c:v>
                </c:pt>
                <c:pt idx="493">
                  <c:v>8.25</c:v>
                </c:pt>
                <c:pt idx="494">
                  <c:v>8.2666666666666675</c:v>
                </c:pt>
                <c:pt idx="495">
                  <c:v>8.2833333333333332</c:v>
                </c:pt>
                <c:pt idx="496">
                  <c:v>8.3000000000000007</c:v>
                </c:pt>
                <c:pt idx="497">
                  <c:v>8.3166666666666664</c:v>
                </c:pt>
                <c:pt idx="498">
                  <c:v>8.3333333333333339</c:v>
                </c:pt>
                <c:pt idx="499">
                  <c:v>8.35</c:v>
                </c:pt>
                <c:pt idx="500">
                  <c:v>8.3666666666666671</c:v>
                </c:pt>
                <c:pt idx="501">
                  <c:v>8.3833333333333329</c:v>
                </c:pt>
                <c:pt idx="502">
                  <c:v>8.4</c:v>
                </c:pt>
                <c:pt idx="503">
                  <c:v>8.4166666666666661</c:v>
                </c:pt>
                <c:pt idx="504">
                  <c:v>8.4333333333333336</c:v>
                </c:pt>
                <c:pt idx="505">
                  <c:v>8.4499999999999993</c:v>
                </c:pt>
                <c:pt idx="506">
                  <c:v>8.4666666666666668</c:v>
                </c:pt>
                <c:pt idx="507">
                  <c:v>8.4833333333333325</c:v>
                </c:pt>
                <c:pt idx="508">
                  <c:v>8.5</c:v>
                </c:pt>
                <c:pt idx="509">
                  <c:v>8.5166666666666675</c:v>
                </c:pt>
                <c:pt idx="510">
                  <c:v>8.5333333333333332</c:v>
                </c:pt>
                <c:pt idx="511">
                  <c:v>8.5500000000000007</c:v>
                </c:pt>
                <c:pt idx="512">
                  <c:v>8.5666666666666664</c:v>
                </c:pt>
                <c:pt idx="513">
                  <c:v>8.5833333333333339</c:v>
                </c:pt>
                <c:pt idx="514">
                  <c:v>8.6</c:v>
                </c:pt>
                <c:pt idx="515">
                  <c:v>8.6166666666666671</c:v>
                </c:pt>
                <c:pt idx="516">
                  <c:v>8.6333333333333329</c:v>
                </c:pt>
                <c:pt idx="517">
                  <c:v>8.65</c:v>
                </c:pt>
                <c:pt idx="518">
                  <c:v>8.6666666666666661</c:v>
                </c:pt>
                <c:pt idx="519">
                  <c:v>8.6833333333333336</c:v>
                </c:pt>
                <c:pt idx="520">
                  <c:v>8.6999999999999993</c:v>
                </c:pt>
                <c:pt idx="521">
                  <c:v>8.7166666666666668</c:v>
                </c:pt>
                <c:pt idx="522">
                  <c:v>8.7333333333333325</c:v>
                </c:pt>
                <c:pt idx="523">
                  <c:v>8.75</c:v>
                </c:pt>
                <c:pt idx="524">
                  <c:v>8.7666666666666675</c:v>
                </c:pt>
                <c:pt idx="525">
                  <c:v>8.7833333333333332</c:v>
                </c:pt>
                <c:pt idx="526">
                  <c:v>8.8000000000000007</c:v>
                </c:pt>
                <c:pt idx="527">
                  <c:v>8.8166666666666664</c:v>
                </c:pt>
                <c:pt idx="528">
                  <c:v>8.8333333333333339</c:v>
                </c:pt>
                <c:pt idx="529">
                  <c:v>8.85</c:v>
                </c:pt>
                <c:pt idx="530">
                  <c:v>8.8666666666666671</c:v>
                </c:pt>
                <c:pt idx="531">
                  <c:v>8.8833333333333329</c:v>
                </c:pt>
                <c:pt idx="532">
                  <c:v>8.9</c:v>
                </c:pt>
                <c:pt idx="533">
                  <c:v>8.9166666666666661</c:v>
                </c:pt>
                <c:pt idx="534">
                  <c:v>8.9333333333333336</c:v>
                </c:pt>
                <c:pt idx="535">
                  <c:v>8.9499999999999993</c:v>
                </c:pt>
                <c:pt idx="536">
                  <c:v>8.9666666666666668</c:v>
                </c:pt>
                <c:pt idx="537">
                  <c:v>8.9833333333333325</c:v>
                </c:pt>
                <c:pt idx="538">
                  <c:v>9</c:v>
                </c:pt>
                <c:pt idx="539">
                  <c:v>9.0166666666666675</c:v>
                </c:pt>
                <c:pt idx="540">
                  <c:v>9.0333333333333332</c:v>
                </c:pt>
                <c:pt idx="541">
                  <c:v>9.0500000000000007</c:v>
                </c:pt>
                <c:pt idx="542">
                  <c:v>9.0666666666666664</c:v>
                </c:pt>
                <c:pt idx="543">
                  <c:v>9.0833333333333339</c:v>
                </c:pt>
                <c:pt idx="544">
                  <c:v>9.1</c:v>
                </c:pt>
                <c:pt idx="545">
                  <c:v>9.1166666666666671</c:v>
                </c:pt>
                <c:pt idx="546">
                  <c:v>9.1333333333333329</c:v>
                </c:pt>
                <c:pt idx="547">
                  <c:v>9.15</c:v>
                </c:pt>
                <c:pt idx="548">
                  <c:v>9.1666666666666661</c:v>
                </c:pt>
                <c:pt idx="549">
                  <c:v>9.1833333333333336</c:v>
                </c:pt>
                <c:pt idx="550">
                  <c:v>9.1999999999999993</c:v>
                </c:pt>
                <c:pt idx="551">
                  <c:v>9.2166666666666668</c:v>
                </c:pt>
                <c:pt idx="552">
                  <c:v>9.2333333333333325</c:v>
                </c:pt>
                <c:pt idx="553">
                  <c:v>9.25</c:v>
                </c:pt>
                <c:pt idx="554">
                  <c:v>9.2666666666666675</c:v>
                </c:pt>
                <c:pt idx="555">
                  <c:v>9.2833333333333332</c:v>
                </c:pt>
                <c:pt idx="556">
                  <c:v>9.3000000000000007</c:v>
                </c:pt>
                <c:pt idx="557">
                  <c:v>9.3166666666666664</c:v>
                </c:pt>
                <c:pt idx="558">
                  <c:v>9.3333333333333339</c:v>
                </c:pt>
                <c:pt idx="559">
                  <c:v>9.35</c:v>
                </c:pt>
                <c:pt idx="560">
                  <c:v>9.3666666666666671</c:v>
                </c:pt>
                <c:pt idx="561">
                  <c:v>9.3833333333333329</c:v>
                </c:pt>
                <c:pt idx="562">
                  <c:v>9.4</c:v>
                </c:pt>
                <c:pt idx="563">
                  <c:v>9.4166666666666661</c:v>
                </c:pt>
                <c:pt idx="564">
                  <c:v>9.4333333333333336</c:v>
                </c:pt>
                <c:pt idx="565">
                  <c:v>9.4499999999999993</c:v>
                </c:pt>
                <c:pt idx="566">
                  <c:v>9.4666666666666668</c:v>
                </c:pt>
                <c:pt idx="567">
                  <c:v>9.4833333333333325</c:v>
                </c:pt>
                <c:pt idx="568">
                  <c:v>9.5</c:v>
                </c:pt>
                <c:pt idx="569">
                  <c:v>9.5166666666666675</c:v>
                </c:pt>
                <c:pt idx="570">
                  <c:v>9.5333333333333332</c:v>
                </c:pt>
                <c:pt idx="571">
                  <c:v>9.5500000000000007</c:v>
                </c:pt>
                <c:pt idx="572">
                  <c:v>9.5666666666666664</c:v>
                </c:pt>
                <c:pt idx="573">
                  <c:v>9.5833333333333339</c:v>
                </c:pt>
                <c:pt idx="574">
                  <c:v>9.6</c:v>
                </c:pt>
                <c:pt idx="575">
                  <c:v>9.6166666666666671</c:v>
                </c:pt>
                <c:pt idx="576">
                  <c:v>9.6333333333333329</c:v>
                </c:pt>
                <c:pt idx="577">
                  <c:v>9.65</c:v>
                </c:pt>
                <c:pt idx="578">
                  <c:v>9.6666666666666661</c:v>
                </c:pt>
                <c:pt idx="579">
                  <c:v>9.6833333333333336</c:v>
                </c:pt>
                <c:pt idx="580">
                  <c:v>9.6999999999999993</c:v>
                </c:pt>
                <c:pt idx="581">
                  <c:v>9.7166666666666668</c:v>
                </c:pt>
                <c:pt idx="582">
                  <c:v>9.7333333333333325</c:v>
                </c:pt>
                <c:pt idx="583">
                  <c:v>9.75</c:v>
                </c:pt>
                <c:pt idx="584">
                  <c:v>9.7666666666666675</c:v>
                </c:pt>
                <c:pt idx="585">
                  <c:v>9.7833333333333332</c:v>
                </c:pt>
                <c:pt idx="586">
                  <c:v>9.8000000000000007</c:v>
                </c:pt>
                <c:pt idx="587">
                  <c:v>9.8166666666666664</c:v>
                </c:pt>
                <c:pt idx="588">
                  <c:v>9.8333333333333339</c:v>
                </c:pt>
                <c:pt idx="589">
                  <c:v>9.85</c:v>
                </c:pt>
                <c:pt idx="590">
                  <c:v>9.8666666666666671</c:v>
                </c:pt>
                <c:pt idx="591">
                  <c:v>9.8833333333333329</c:v>
                </c:pt>
                <c:pt idx="592">
                  <c:v>9.9</c:v>
                </c:pt>
                <c:pt idx="593">
                  <c:v>9.9166666666666661</c:v>
                </c:pt>
                <c:pt idx="594">
                  <c:v>9.9333333333333336</c:v>
                </c:pt>
                <c:pt idx="595">
                  <c:v>9.9499999999999993</c:v>
                </c:pt>
                <c:pt idx="596">
                  <c:v>9.9666666666666668</c:v>
                </c:pt>
                <c:pt idx="597">
                  <c:v>9.9833333333333325</c:v>
                </c:pt>
                <c:pt idx="598">
                  <c:v>10</c:v>
                </c:pt>
                <c:pt idx="599">
                  <c:v>10.016666666666667</c:v>
                </c:pt>
                <c:pt idx="600">
                  <c:v>10.033333333333333</c:v>
                </c:pt>
                <c:pt idx="601">
                  <c:v>10.050000000000001</c:v>
                </c:pt>
                <c:pt idx="602">
                  <c:v>10.066666666666666</c:v>
                </c:pt>
                <c:pt idx="603">
                  <c:v>10.083333333333334</c:v>
                </c:pt>
                <c:pt idx="604">
                  <c:v>10.1</c:v>
                </c:pt>
                <c:pt idx="605">
                  <c:v>10.116666666666667</c:v>
                </c:pt>
                <c:pt idx="606">
                  <c:v>10.133333333333333</c:v>
                </c:pt>
                <c:pt idx="607">
                  <c:v>10.15</c:v>
                </c:pt>
                <c:pt idx="608">
                  <c:v>10.166666666666666</c:v>
                </c:pt>
                <c:pt idx="609">
                  <c:v>10.183333333333334</c:v>
                </c:pt>
                <c:pt idx="610">
                  <c:v>10.199999999999999</c:v>
                </c:pt>
                <c:pt idx="611">
                  <c:v>10.216666666666667</c:v>
                </c:pt>
                <c:pt idx="612">
                  <c:v>10.233333333333333</c:v>
                </c:pt>
                <c:pt idx="613">
                  <c:v>10.25</c:v>
                </c:pt>
                <c:pt idx="614">
                  <c:v>10.266666666666667</c:v>
                </c:pt>
                <c:pt idx="615">
                  <c:v>10.283333333333333</c:v>
                </c:pt>
                <c:pt idx="616">
                  <c:v>10.3</c:v>
                </c:pt>
                <c:pt idx="617">
                  <c:v>10.316666666666666</c:v>
                </c:pt>
                <c:pt idx="618">
                  <c:v>10.333333333333334</c:v>
                </c:pt>
                <c:pt idx="619">
                  <c:v>10.35</c:v>
                </c:pt>
                <c:pt idx="620">
                  <c:v>10.366666666666667</c:v>
                </c:pt>
                <c:pt idx="621">
                  <c:v>10.383333333333333</c:v>
                </c:pt>
                <c:pt idx="622">
                  <c:v>10.4</c:v>
                </c:pt>
                <c:pt idx="623">
                  <c:v>10.416666666666666</c:v>
                </c:pt>
                <c:pt idx="624">
                  <c:v>10.433333333333334</c:v>
                </c:pt>
                <c:pt idx="625">
                  <c:v>10.45</c:v>
                </c:pt>
                <c:pt idx="626">
                  <c:v>10.466666666666667</c:v>
                </c:pt>
                <c:pt idx="627">
                  <c:v>10.483333333333333</c:v>
                </c:pt>
                <c:pt idx="628">
                  <c:v>10.5</c:v>
                </c:pt>
                <c:pt idx="629">
                  <c:v>10.516666666666667</c:v>
                </c:pt>
                <c:pt idx="630">
                  <c:v>10.533333333333333</c:v>
                </c:pt>
                <c:pt idx="631">
                  <c:v>10.55</c:v>
                </c:pt>
                <c:pt idx="632">
                  <c:v>10.566666666666666</c:v>
                </c:pt>
                <c:pt idx="633">
                  <c:v>10.583333333333334</c:v>
                </c:pt>
                <c:pt idx="634">
                  <c:v>10.6</c:v>
                </c:pt>
                <c:pt idx="635">
                  <c:v>10.616666666666667</c:v>
                </c:pt>
                <c:pt idx="636">
                  <c:v>10.633333333333333</c:v>
                </c:pt>
                <c:pt idx="637">
                  <c:v>10.65</c:v>
                </c:pt>
                <c:pt idx="638">
                  <c:v>10.666666666666666</c:v>
                </c:pt>
                <c:pt idx="639">
                  <c:v>10.683333333333334</c:v>
                </c:pt>
                <c:pt idx="640">
                  <c:v>10.7</c:v>
                </c:pt>
                <c:pt idx="641">
                  <c:v>10.716666666666667</c:v>
                </c:pt>
                <c:pt idx="642">
                  <c:v>10.733333333333333</c:v>
                </c:pt>
                <c:pt idx="643">
                  <c:v>10.75</c:v>
                </c:pt>
                <c:pt idx="644">
                  <c:v>10.766666666666667</c:v>
                </c:pt>
                <c:pt idx="645">
                  <c:v>10.783333333333333</c:v>
                </c:pt>
                <c:pt idx="646">
                  <c:v>10.8</c:v>
                </c:pt>
                <c:pt idx="647">
                  <c:v>10.816666666666666</c:v>
                </c:pt>
                <c:pt idx="648">
                  <c:v>10.833333333333334</c:v>
                </c:pt>
                <c:pt idx="649">
                  <c:v>10.85</c:v>
                </c:pt>
                <c:pt idx="650">
                  <c:v>10.866666666666667</c:v>
                </c:pt>
                <c:pt idx="651">
                  <c:v>10.883333333333333</c:v>
                </c:pt>
                <c:pt idx="652">
                  <c:v>10.9</c:v>
                </c:pt>
                <c:pt idx="653">
                  <c:v>10.916666666666666</c:v>
                </c:pt>
                <c:pt idx="654">
                  <c:v>10.933333333333334</c:v>
                </c:pt>
                <c:pt idx="655">
                  <c:v>10.95</c:v>
                </c:pt>
                <c:pt idx="656">
                  <c:v>10.966666666666667</c:v>
                </c:pt>
                <c:pt idx="657">
                  <c:v>10.983333333333333</c:v>
                </c:pt>
                <c:pt idx="658">
                  <c:v>11</c:v>
                </c:pt>
                <c:pt idx="659">
                  <c:v>11.016666666666667</c:v>
                </c:pt>
                <c:pt idx="660">
                  <c:v>11.033333333333333</c:v>
                </c:pt>
                <c:pt idx="661">
                  <c:v>11.05</c:v>
                </c:pt>
                <c:pt idx="662">
                  <c:v>11.066666666666666</c:v>
                </c:pt>
                <c:pt idx="663">
                  <c:v>11.083333333333334</c:v>
                </c:pt>
                <c:pt idx="664">
                  <c:v>11.1</c:v>
                </c:pt>
                <c:pt idx="665">
                  <c:v>11.116666666666667</c:v>
                </c:pt>
                <c:pt idx="666">
                  <c:v>11.133333333333333</c:v>
                </c:pt>
                <c:pt idx="667">
                  <c:v>11.15</c:v>
                </c:pt>
                <c:pt idx="668">
                  <c:v>11.166666666666666</c:v>
                </c:pt>
                <c:pt idx="669">
                  <c:v>11.183333333333334</c:v>
                </c:pt>
                <c:pt idx="670">
                  <c:v>11.2</c:v>
                </c:pt>
                <c:pt idx="671">
                  <c:v>11.216666666666667</c:v>
                </c:pt>
                <c:pt idx="672">
                  <c:v>11.233333333333333</c:v>
                </c:pt>
                <c:pt idx="673">
                  <c:v>11.25</c:v>
                </c:pt>
                <c:pt idx="674">
                  <c:v>11.266666666666667</c:v>
                </c:pt>
                <c:pt idx="675">
                  <c:v>11.283333333333333</c:v>
                </c:pt>
                <c:pt idx="676">
                  <c:v>11.3</c:v>
                </c:pt>
                <c:pt idx="677">
                  <c:v>11.316666666666666</c:v>
                </c:pt>
                <c:pt idx="678">
                  <c:v>11.333333333333334</c:v>
                </c:pt>
                <c:pt idx="679">
                  <c:v>11.35</c:v>
                </c:pt>
                <c:pt idx="680">
                  <c:v>11.366666666666667</c:v>
                </c:pt>
                <c:pt idx="681">
                  <c:v>11.383333333333333</c:v>
                </c:pt>
                <c:pt idx="682">
                  <c:v>11.4</c:v>
                </c:pt>
                <c:pt idx="683">
                  <c:v>11.416666666666666</c:v>
                </c:pt>
                <c:pt idx="684">
                  <c:v>11.433333333333334</c:v>
                </c:pt>
                <c:pt idx="685">
                  <c:v>11.45</c:v>
                </c:pt>
                <c:pt idx="686">
                  <c:v>11.466666666666667</c:v>
                </c:pt>
                <c:pt idx="687">
                  <c:v>11.483333333333333</c:v>
                </c:pt>
                <c:pt idx="688">
                  <c:v>11.5</c:v>
                </c:pt>
                <c:pt idx="689">
                  <c:v>11.516666666666667</c:v>
                </c:pt>
                <c:pt idx="690">
                  <c:v>11.533333333333333</c:v>
                </c:pt>
                <c:pt idx="691">
                  <c:v>11.55</c:v>
                </c:pt>
                <c:pt idx="692">
                  <c:v>11.566666666666666</c:v>
                </c:pt>
                <c:pt idx="693">
                  <c:v>11.583333333333334</c:v>
                </c:pt>
                <c:pt idx="694">
                  <c:v>11.6</c:v>
                </c:pt>
                <c:pt idx="695">
                  <c:v>11.616666666666667</c:v>
                </c:pt>
                <c:pt idx="696">
                  <c:v>11.633333333333333</c:v>
                </c:pt>
                <c:pt idx="697">
                  <c:v>11.65</c:v>
                </c:pt>
                <c:pt idx="698">
                  <c:v>11.666666666666666</c:v>
                </c:pt>
                <c:pt idx="699">
                  <c:v>11.683333333333334</c:v>
                </c:pt>
                <c:pt idx="700">
                  <c:v>11.7</c:v>
                </c:pt>
                <c:pt idx="701">
                  <c:v>11.716666666666667</c:v>
                </c:pt>
                <c:pt idx="702">
                  <c:v>11.733333333333333</c:v>
                </c:pt>
                <c:pt idx="703">
                  <c:v>11.75</c:v>
                </c:pt>
                <c:pt idx="704">
                  <c:v>11.766666666666667</c:v>
                </c:pt>
                <c:pt idx="705">
                  <c:v>11.783333333333333</c:v>
                </c:pt>
                <c:pt idx="706">
                  <c:v>11.8</c:v>
                </c:pt>
                <c:pt idx="707">
                  <c:v>11.816666666666666</c:v>
                </c:pt>
                <c:pt idx="708">
                  <c:v>11.833333333333334</c:v>
                </c:pt>
                <c:pt idx="709">
                  <c:v>11.85</c:v>
                </c:pt>
                <c:pt idx="710">
                  <c:v>11.866666666666667</c:v>
                </c:pt>
                <c:pt idx="711">
                  <c:v>11.883333333333333</c:v>
                </c:pt>
                <c:pt idx="712">
                  <c:v>11.9</c:v>
                </c:pt>
                <c:pt idx="713">
                  <c:v>11.916666666666666</c:v>
                </c:pt>
                <c:pt idx="714">
                  <c:v>11.933333333333334</c:v>
                </c:pt>
                <c:pt idx="715">
                  <c:v>11.95</c:v>
                </c:pt>
                <c:pt idx="716">
                  <c:v>11.966666666666667</c:v>
                </c:pt>
                <c:pt idx="717">
                  <c:v>11.983333333333333</c:v>
                </c:pt>
                <c:pt idx="718">
                  <c:v>12</c:v>
                </c:pt>
                <c:pt idx="719">
                  <c:v>12.016666666666667</c:v>
                </c:pt>
                <c:pt idx="720">
                  <c:v>12.033333333333333</c:v>
                </c:pt>
                <c:pt idx="721">
                  <c:v>12.05</c:v>
                </c:pt>
                <c:pt idx="722">
                  <c:v>12.066666666666666</c:v>
                </c:pt>
                <c:pt idx="723">
                  <c:v>12.083333333333334</c:v>
                </c:pt>
                <c:pt idx="724">
                  <c:v>12.1</c:v>
                </c:pt>
                <c:pt idx="725">
                  <c:v>12.116666666666667</c:v>
                </c:pt>
                <c:pt idx="726">
                  <c:v>12.133333333333333</c:v>
                </c:pt>
                <c:pt idx="727">
                  <c:v>12.15</c:v>
                </c:pt>
                <c:pt idx="728">
                  <c:v>12.166666666666666</c:v>
                </c:pt>
                <c:pt idx="729">
                  <c:v>12.183333333333334</c:v>
                </c:pt>
                <c:pt idx="730">
                  <c:v>12.2</c:v>
                </c:pt>
                <c:pt idx="731">
                  <c:v>12.216666666666667</c:v>
                </c:pt>
                <c:pt idx="732">
                  <c:v>12.233333333333333</c:v>
                </c:pt>
                <c:pt idx="733">
                  <c:v>12.25</c:v>
                </c:pt>
                <c:pt idx="734">
                  <c:v>12.266666666666667</c:v>
                </c:pt>
                <c:pt idx="735">
                  <c:v>12.283333333333333</c:v>
                </c:pt>
                <c:pt idx="736">
                  <c:v>12.3</c:v>
                </c:pt>
                <c:pt idx="737">
                  <c:v>12.316666666666666</c:v>
                </c:pt>
                <c:pt idx="738">
                  <c:v>12.333333333333334</c:v>
                </c:pt>
                <c:pt idx="739">
                  <c:v>12.35</c:v>
                </c:pt>
                <c:pt idx="740">
                  <c:v>12.366666666666667</c:v>
                </c:pt>
                <c:pt idx="741">
                  <c:v>12.383333333333333</c:v>
                </c:pt>
                <c:pt idx="742">
                  <c:v>12.4</c:v>
                </c:pt>
                <c:pt idx="743">
                  <c:v>12.416666666666666</c:v>
                </c:pt>
                <c:pt idx="744">
                  <c:v>12.433333333333334</c:v>
                </c:pt>
                <c:pt idx="745">
                  <c:v>12.45</c:v>
                </c:pt>
                <c:pt idx="746">
                  <c:v>12.466666666666667</c:v>
                </c:pt>
                <c:pt idx="747">
                  <c:v>12.483333333333333</c:v>
                </c:pt>
                <c:pt idx="748">
                  <c:v>12.5</c:v>
                </c:pt>
                <c:pt idx="749">
                  <c:v>12.516666666666667</c:v>
                </c:pt>
                <c:pt idx="750">
                  <c:v>12.533333333333333</c:v>
                </c:pt>
                <c:pt idx="751">
                  <c:v>12.55</c:v>
                </c:pt>
                <c:pt idx="752">
                  <c:v>12.566666666666666</c:v>
                </c:pt>
                <c:pt idx="753">
                  <c:v>12.583333333333334</c:v>
                </c:pt>
                <c:pt idx="754">
                  <c:v>12.6</c:v>
                </c:pt>
                <c:pt idx="755">
                  <c:v>12.616666666666667</c:v>
                </c:pt>
                <c:pt idx="756">
                  <c:v>12.633333333333333</c:v>
                </c:pt>
                <c:pt idx="757">
                  <c:v>12.65</c:v>
                </c:pt>
                <c:pt idx="758">
                  <c:v>12.666666666666666</c:v>
                </c:pt>
                <c:pt idx="759">
                  <c:v>12.683333333333334</c:v>
                </c:pt>
                <c:pt idx="760">
                  <c:v>12.7</c:v>
                </c:pt>
                <c:pt idx="761">
                  <c:v>12.716666666666667</c:v>
                </c:pt>
                <c:pt idx="762">
                  <c:v>12.733333333333333</c:v>
                </c:pt>
                <c:pt idx="763">
                  <c:v>12.75</c:v>
                </c:pt>
                <c:pt idx="764">
                  <c:v>12.766666666666667</c:v>
                </c:pt>
                <c:pt idx="765">
                  <c:v>12.783333333333333</c:v>
                </c:pt>
                <c:pt idx="766">
                  <c:v>12.8</c:v>
                </c:pt>
                <c:pt idx="767">
                  <c:v>12.816666666666666</c:v>
                </c:pt>
                <c:pt idx="768">
                  <c:v>12.833333333333334</c:v>
                </c:pt>
                <c:pt idx="769">
                  <c:v>12.85</c:v>
                </c:pt>
                <c:pt idx="770">
                  <c:v>12.866666666666667</c:v>
                </c:pt>
                <c:pt idx="771">
                  <c:v>12.883333333333333</c:v>
                </c:pt>
                <c:pt idx="772">
                  <c:v>12.9</c:v>
                </c:pt>
                <c:pt idx="773">
                  <c:v>12.916666666666666</c:v>
                </c:pt>
                <c:pt idx="774">
                  <c:v>12.933333333333334</c:v>
                </c:pt>
                <c:pt idx="775">
                  <c:v>12.95</c:v>
                </c:pt>
                <c:pt idx="776">
                  <c:v>12.966666666666667</c:v>
                </c:pt>
                <c:pt idx="777">
                  <c:v>12.983333333333333</c:v>
                </c:pt>
                <c:pt idx="778">
                  <c:v>13</c:v>
                </c:pt>
                <c:pt idx="779">
                  <c:v>13.016666666666667</c:v>
                </c:pt>
                <c:pt idx="780">
                  <c:v>13.033333333333333</c:v>
                </c:pt>
                <c:pt idx="781">
                  <c:v>13.05</c:v>
                </c:pt>
                <c:pt idx="782">
                  <c:v>13.066666666666666</c:v>
                </c:pt>
                <c:pt idx="783">
                  <c:v>13.083333333333334</c:v>
                </c:pt>
                <c:pt idx="784">
                  <c:v>13.1</c:v>
                </c:pt>
                <c:pt idx="785">
                  <c:v>13.116666666666667</c:v>
                </c:pt>
                <c:pt idx="786">
                  <c:v>13.133333333333333</c:v>
                </c:pt>
                <c:pt idx="787">
                  <c:v>13.15</c:v>
                </c:pt>
                <c:pt idx="788">
                  <c:v>13.166666666666666</c:v>
                </c:pt>
                <c:pt idx="789">
                  <c:v>13.183333333333334</c:v>
                </c:pt>
                <c:pt idx="790">
                  <c:v>13.2</c:v>
                </c:pt>
                <c:pt idx="791">
                  <c:v>13.216666666666667</c:v>
                </c:pt>
                <c:pt idx="792">
                  <c:v>13.233333333333333</c:v>
                </c:pt>
                <c:pt idx="793">
                  <c:v>13.25</c:v>
                </c:pt>
                <c:pt idx="794">
                  <c:v>13.266666666666667</c:v>
                </c:pt>
                <c:pt idx="795">
                  <c:v>13.283333333333333</c:v>
                </c:pt>
                <c:pt idx="796">
                  <c:v>13.3</c:v>
                </c:pt>
                <c:pt idx="797">
                  <c:v>13.316666666666666</c:v>
                </c:pt>
                <c:pt idx="798">
                  <c:v>13.333333333333334</c:v>
                </c:pt>
                <c:pt idx="799">
                  <c:v>13.35</c:v>
                </c:pt>
                <c:pt idx="800">
                  <c:v>13.366666666666667</c:v>
                </c:pt>
                <c:pt idx="801">
                  <c:v>13.383333333333333</c:v>
                </c:pt>
                <c:pt idx="802">
                  <c:v>13.4</c:v>
                </c:pt>
                <c:pt idx="803">
                  <c:v>13.416666666666666</c:v>
                </c:pt>
                <c:pt idx="804">
                  <c:v>13.433333333333334</c:v>
                </c:pt>
                <c:pt idx="805">
                  <c:v>13.45</c:v>
                </c:pt>
                <c:pt idx="806">
                  <c:v>13.466666666666667</c:v>
                </c:pt>
                <c:pt idx="807">
                  <c:v>13.483333333333333</c:v>
                </c:pt>
                <c:pt idx="808">
                  <c:v>13.5</c:v>
                </c:pt>
                <c:pt idx="809">
                  <c:v>13.516666666666667</c:v>
                </c:pt>
                <c:pt idx="810">
                  <c:v>13.533333333333333</c:v>
                </c:pt>
                <c:pt idx="811">
                  <c:v>13.55</c:v>
                </c:pt>
                <c:pt idx="812">
                  <c:v>13.566666666666666</c:v>
                </c:pt>
                <c:pt idx="813">
                  <c:v>13.583333333333334</c:v>
                </c:pt>
                <c:pt idx="814">
                  <c:v>13.6</c:v>
                </c:pt>
                <c:pt idx="815">
                  <c:v>13.616666666666667</c:v>
                </c:pt>
                <c:pt idx="816">
                  <c:v>13.633333333333333</c:v>
                </c:pt>
                <c:pt idx="817">
                  <c:v>13.65</c:v>
                </c:pt>
                <c:pt idx="818">
                  <c:v>13.666666666666666</c:v>
                </c:pt>
                <c:pt idx="819">
                  <c:v>13.683333333333334</c:v>
                </c:pt>
                <c:pt idx="820">
                  <c:v>13.7</c:v>
                </c:pt>
                <c:pt idx="821">
                  <c:v>13.716666666666667</c:v>
                </c:pt>
                <c:pt idx="822">
                  <c:v>13.733333333333333</c:v>
                </c:pt>
                <c:pt idx="823">
                  <c:v>13.75</c:v>
                </c:pt>
                <c:pt idx="824">
                  <c:v>13.766666666666667</c:v>
                </c:pt>
                <c:pt idx="825">
                  <c:v>13.783333333333333</c:v>
                </c:pt>
                <c:pt idx="826">
                  <c:v>13.8</c:v>
                </c:pt>
                <c:pt idx="827">
                  <c:v>13.816666666666666</c:v>
                </c:pt>
                <c:pt idx="828">
                  <c:v>13.833333333333334</c:v>
                </c:pt>
                <c:pt idx="829">
                  <c:v>13.85</c:v>
                </c:pt>
                <c:pt idx="830">
                  <c:v>13.866666666666667</c:v>
                </c:pt>
                <c:pt idx="831">
                  <c:v>13.883333333333333</c:v>
                </c:pt>
                <c:pt idx="832">
                  <c:v>13.9</c:v>
                </c:pt>
                <c:pt idx="833">
                  <c:v>13.916666666666666</c:v>
                </c:pt>
                <c:pt idx="834">
                  <c:v>13.933333333333334</c:v>
                </c:pt>
                <c:pt idx="835">
                  <c:v>13.95</c:v>
                </c:pt>
                <c:pt idx="836">
                  <c:v>13.966666666666667</c:v>
                </c:pt>
                <c:pt idx="837">
                  <c:v>13.983333333333333</c:v>
                </c:pt>
                <c:pt idx="838">
                  <c:v>14</c:v>
                </c:pt>
                <c:pt idx="839">
                  <c:v>14.016666666666667</c:v>
                </c:pt>
                <c:pt idx="840">
                  <c:v>14.033333333333333</c:v>
                </c:pt>
                <c:pt idx="841">
                  <c:v>14.05</c:v>
                </c:pt>
                <c:pt idx="842">
                  <c:v>14.066666666666666</c:v>
                </c:pt>
                <c:pt idx="843">
                  <c:v>14.083333333333334</c:v>
                </c:pt>
                <c:pt idx="844">
                  <c:v>14.1</c:v>
                </c:pt>
                <c:pt idx="845">
                  <c:v>14.116666666666667</c:v>
                </c:pt>
                <c:pt idx="846">
                  <c:v>14.133333333333333</c:v>
                </c:pt>
                <c:pt idx="847">
                  <c:v>14.15</c:v>
                </c:pt>
                <c:pt idx="848">
                  <c:v>14.166666666666666</c:v>
                </c:pt>
                <c:pt idx="849">
                  <c:v>14.183333333333334</c:v>
                </c:pt>
                <c:pt idx="850">
                  <c:v>14.2</c:v>
                </c:pt>
                <c:pt idx="851">
                  <c:v>14.216666666666667</c:v>
                </c:pt>
                <c:pt idx="852">
                  <c:v>14.233333333333333</c:v>
                </c:pt>
                <c:pt idx="853">
                  <c:v>14.25</c:v>
                </c:pt>
                <c:pt idx="854">
                  <c:v>14.266666666666667</c:v>
                </c:pt>
                <c:pt idx="855">
                  <c:v>14.283333333333333</c:v>
                </c:pt>
                <c:pt idx="856">
                  <c:v>14.3</c:v>
                </c:pt>
                <c:pt idx="857">
                  <c:v>14.316666666666666</c:v>
                </c:pt>
                <c:pt idx="858">
                  <c:v>14.333333333333334</c:v>
                </c:pt>
                <c:pt idx="859">
                  <c:v>14.35</c:v>
                </c:pt>
                <c:pt idx="860">
                  <c:v>14.366666666666667</c:v>
                </c:pt>
                <c:pt idx="861">
                  <c:v>14.383333333333333</c:v>
                </c:pt>
                <c:pt idx="862">
                  <c:v>14.4</c:v>
                </c:pt>
                <c:pt idx="863">
                  <c:v>14.416666666666666</c:v>
                </c:pt>
                <c:pt idx="864">
                  <c:v>14.433333333333334</c:v>
                </c:pt>
                <c:pt idx="865">
                  <c:v>14.45</c:v>
                </c:pt>
                <c:pt idx="866">
                  <c:v>14.466666666666667</c:v>
                </c:pt>
                <c:pt idx="867">
                  <c:v>14.483333333333333</c:v>
                </c:pt>
                <c:pt idx="868">
                  <c:v>14.5</c:v>
                </c:pt>
                <c:pt idx="869">
                  <c:v>14.516666666666667</c:v>
                </c:pt>
                <c:pt idx="870">
                  <c:v>14.533333333333333</c:v>
                </c:pt>
                <c:pt idx="871">
                  <c:v>14.55</c:v>
                </c:pt>
                <c:pt idx="872">
                  <c:v>14.566666666666666</c:v>
                </c:pt>
                <c:pt idx="873">
                  <c:v>14.583333333333334</c:v>
                </c:pt>
                <c:pt idx="874">
                  <c:v>14.6</c:v>
                </c:pt>
                <c:pt idx="875">
                  <c:v>14.616666666666667</c:v>
                </c:pt>
                <c:pt idx="876">
                  <c:v>14.633333333333333</c:v>
                </c:pt>
                <c:pt idx="877">
                  <c:v>14.65</c:v>
                </c:pt>
                <c:pt idx="878">
                  <c:v>14.666666666666666</c:v>
                </c:pt>
                <c:pt idx="879">
                  <c:v>14.683333333333334</c:v>
                </c:pt>
                <c:pt idx="880">
                  <c:v>14.7</c:v>
                </c:pt>
                <c:pt idx="881">
                  <c:v>14.716666666666667</c:v>
                </c:pt>
                <c:pt idx="882">
                  <c:v>14.733333333333333</c:v>
                </c:pt>
                <c:pt idx="883">
                  <c:v>14.75</c:v>
                </c:pt>
                <c:pt idx="884">
                  <c:v>14.766666666666667</c:v>
                </c:pt>
                <c:pt idx="885">
                  <c:v>14.783333333333333</c:v>
                </c:pt>
                <c:pt idx="886">
                  <c:v>14.8</c:v>
                </c:pt>
                <c:pt idx="887">
                  <c:v>14.816666666666666</c:v>
                </c:pt>
                <c:pt idx="888">
                  <c:v>14.833333333333334</c:v>
                </c:pt>
                <c:pt idx="889">
                  <c:v>14.85</c:v>
                </c:pt>
                <c:pt idx="890">
                  <c:v>14.866666666666667</c:v>
                </c:pt>
                <c:pt idx="891">
                  <c:v>14.883333333333333</c:v>
                </c:pt>
                <c:pt idx="892">
                  <c:v>14.9</c:v>
                </c:pt>
                <c:pt idx="893">
                  <c:v>14.916666666666666</c:v>
                </c:pt>
                <c:pt idx="894">
                  <c:v>14.933333333333334</c:v>
                </c:pt>
                <c:pt idx="895">
                  <c:v>14.95</c:v>
                </c:pt>
                <c:pt idx="896">
                  <c:v>14.966666666666667</c:v>
                </c:pt>
                <c:pt idx="897">
                  <c:v>14.983333333333333</c:v>
                </c:pt>
                <c:pt idx="898">
                  <c:v>15</c:v>
                </c:pt>
                <c:pt idx="899">
                  <c:v>15.016666666666667</c:v>
                </c:pt>
                <c:pt idx="900">
                  <c:v>15.033333333333333</c:v>
                </c:pt>
                <c:pt idx="901">
                  <c:v>15.05</c:v>
                </c:pt>
                <c:pt idx="902">
                  <c:v>15.066666666666666</c:v>
                </c:pt>
                <c:pt idx="903">
                  <c:v>15.083333333333334</c:v>
                </c:pt>
                <c:pt idx="904">
                  <c:v>15.1</c:v>
                </c:pt>
                <c:pt idx="905">
                  <c:v>15.116666666666667</c:v>
                </c:pt>
                <c:pt idx="906">
                  <c:v>15.133333333333333</c:v>
                </c:pt>
                <c:pt idx="907">
                  <c:v>15.15</c:v>
                </c:pt>
                <c:pt idx="908">
                  <c:v>15.166666666666666</c:v>
                </c:pt>
                <c:pt idx="909">
                  <c:v>15.183333333333334</c:v>
                </c:pt>
                <c:pt idx="910">
                  <c:v>15.2</c:v>
                </c:pt>
                <c:pt idx="911">
                  <c:v>15.216666666666667</c:v>
                </c:pt>
                <c:pt idx="912">
                  <c:v>15.233333333333333</c:v>
                </c:pt>
                <c:pt idx="913">
                  <c:v>15.25</c:v>
                </c:pt>
                <c:pt idx="914">
                  <c:v>15.266666666666667</c:v>
                </c:pt>
                <c:pt idx="915">
                  <c:v>15.283333333333333</c:v>
                </c:pt>
                <c:pt idx="916">
                  <c:v>15.3</c:v>
                </c:pt>
                <c:pt idx="917">
                  <c:v>15.316666666666666</c:v>
                </c:pt>
                <c:pt idx="918">
                  <c:v>15.333333333333334</c:v>
                </c:pt>
                <c:pt idx="919">
                  <c:v>15.35</c:v>
                </c:pt>
                <c:pt idx="920">
                  <c:v>15.366666666666667</c:v>
                </c:pt>
                <c:pt idx="921">
                  <c:v>15.383333333333333</c:v>
                </c:pt>
                <c:pt idx="922">
                  <c:v>15.4</c:v>
                </c:pt>
                <c:pt idx="923">
                  <c:v>15.416666666666666</c:v>
                </c:pt>
                <c:pt idx="924">
                  <c:v>15.433333333333334</c:v>
                </c:pt>
                <c:pt idx="925">
                  <c:v>15.45</c:v>
                </c:pt>
                <c:pt idx="926">
                  <c:v>15.466666666666667</c:v>
                </c:pt>
                <c:pt idx="927">
                  <c:v>15.483333333333333</c:v>
                </c:pt>
                <c:pt idx="928">
                  <c:v>15.5</c:v>
                </c:pt>
                <c:pt idx="929">
                  <c:v>15.516666666666667</c:v>
                </c:pt>
                <c:pt idx="930">
                  <c:v>15.533333333333333</c:v>
                </c:pt>
                <c:pt idx="931">
                  <c:v>15.55</c:v>
                </c:pt>
                <c:pt idx="932">
                  <c:v>15.566666666666666</c:v>
                </c:pt>
                <c:pt idx="933">
                  <c:v>15.583333333333334</c:v>
                </c:pt>
                <c:pt idx="934">
                  <c:v>15.6</c:v>
                </c:pt>
                <c:pt idx="935">
                  <c:v>15.616666666666667</c:v>
                </c:pt>
                <c:pt idx="936">
                  <c:v>15.633333333333333</c:v>
                </c:pt>
                <c:pt idx="937">
                  <c:v>15.65</c:v>
                </c:pt>
                <c:pt idx="938">
                  <c:v>15.666666666666666</c:v>
                </c:pt>
                <c:pt idx="939">
                  <c:v>15.683333333333334</c:v>
                </c:pt>
                <c:pt idx="940">
                  <c:v>15.7</c:v>
                </c:pt>
                <c:pt idx="941">
                  <c:v>15.716666666666667</c:v>
                </c:pt>
                <c:pt idx="942">
                  <c:v>15.733333333333333</c:v>
                </c:pt>
                <c:pt idx="943">
                  <c:v>15.75</c:v>
                </c:pt>
                <c:pt idx="944">
                  <c:v>15.766666666666667</c:v>
                </c:pt>
                <c:pt idx="945">
                  <c:v>15.783333333333333</c:v>
                </c:pt>
                <c:pt idx="946">
                  <c:v>15.8</c:v>
                </c:pt>
                <c:pt idx="947">
                  <c:v>15.816666666666666</c:v>
                </c:pt>
                <c:pt idx="948">
                  <c:v>15.833333333333334</c:v>
                </c:pt>
                <c:pt idx="949">
                  <c:v>15.85</c:v>
                </c:pt>
                <c:pt idx="950">
                  <c:v>15.866666666666667</c:v>
                </c:pt>
                <c:pt idx="951">
                  <c:v>15.883333333333333</c:v>
                </c:pt>
                <c:pt idx="952">
                  <c:v>15.9</c:v>
                </c:pt>
                <c:pt idx="953">
                  <c:v>15.916666666666666</c:v>
                </c:pt>
                <c:pt idx="954">
                  <c:v>15.933333333333334</c:v>
                </c:pt>
                <c:pt idx="955">
                  <c:v>15.95</c:v>
                </c:pt>
                <c:pt idx="956">
                  <c:v>15.966666666666667</c:v>
                </c:pt>
                <c:pt idx="957">
                  <c:v>15.983333333333333</c:v>
                </c:pt>
                <c:pt idx="958">
                  <c:v>16</c:v>
                </c:pt>
                <c:pt idx="959">
                  <c:v>16.016666666666666</c:v>
                </c:pt>
                <c:pt idx="960">
                  <c:v>16.033333333333335</c:v>
                </c:pt>
                <c:pt idx="961">
                  <c:v>16.05</c:v>
                </c:pt>
                <c:pt idx="962">
                  <c:v>16.066666666666666</c:v>
                </c:pt>
                <c:pt idx="963">
                  <c:v>16.083333333333332</c:v>
                </c:pt>
                <c:pt idx="964">
                  <c:v>16.100000000000001</c:v>
                </c:pt>
                <c:pt idx="965">
                  <c:v>16.116666666666667</c:v>
                </c:pt>
                <c:pt idx="966">
                  <c:v>16.133333333333333</c:v>
                </c:pt>
                <c:pt idx="967">
                  <c:v>16.149999999999999</c:v>
                </c:pt>
                <c:pt idx="968">
                  <c:v>16.166666666666668</c:v>
                </c:pt>
                <c:pt idx="969">
                  <c:v>16.183333333333334</c:v>
                </c:pt>
                <c:pt idx="970">
                  <c:v>16.2</c:v>
                </c:pt>
                <c:pt idx="971">
                  <c:v>16.216666666666665</c:v>
                </c:pt>
                <c:pt idx="972">
                  <c:v>16.233333333333334</c:v>
                </c:pt>
                <c:pt idx="973">
                  <c:v>16.25</c:v>
                </c:pt>
                <c:pt idx="974">
                  <c:v>16.266666666666666</c:v>
                </c:pt>
                <c:pt idx="975">
                  <c:v>16.283333333333335</c:v>
                </c:pt>
                <c:pt idx="976">
                  <c:v>16.3</c:v>
                </c:pt>
                <c:pt idx="977">
                  <c:v>16.316666666666666</c:v>
                </c:pt>
                <c:pt idx="978">
                  <c:v>16.333333333333332</c:v>
                </c:pt>
                <c:pt idx="979">
                  <c:v>16.350000000000001</c:v>
                </c:pt>
                <c:pt idx="980">
                  <c:v>16.366666666666667</c:v>
                </c:pt>
                <c:pt idx="981">
                  <c:v>16.383333333333333</c:v>
                </c:pt>
                <c:pt idx="982">
                  <c:v>16.399999999999999</c:v>
                </c:pt>
                <c:pt idx="983">
                  <c:v>16.416666666666668</c:v>
                </c:pt>
                <c:pt idx="984">
                  <c:v>16.433333333333334</c:v>
                </c:pt>
                <c:pt idx="985">
                  <c:v>16.45</c:v>
                </c:pt>
                <c:pt idx="986">
                  <c:v>16.466666666666665</c:v>
                </c:pt>
                <c:pt idx="987">
                  <c:v>16.483333333333334</c:v>
                </c:pt>
                <c:pt idx="988">
                  <c:v>16.5</c:v>
                </c:pt>
                <c:pt idx="989">
                  <c:v>16.516666666666666</c:v>
                </c:pt>
                <c:pt idx="990">
                  <c:v>16.533333333333335</c:v>
                </c:pt>
                <c:pt idx="991">
                  <c:v>16.55</c:v>
                </c:pt>
                <c:pt idx="992">
                  <c:v>16.566666666666666</c:v>
                </c:pt>
                <c:pt idx="993">
                  <c:v>16.583333333333332</c:v>
                </c:pt>
                <c:pt idx="994">
                  <c:v>16.600000000000001</c:v>
                </c:pt>
                <c:pt idx="995">
                  <c:v>16.616666666666667</c:v>
                </c:pt>
                <c:pt idx="996">
                  <c:v>16.633333333333333</c:v>
                </c:pt>
                <c:pt idx="997">
                  <c:v>16.649999999999999</c:v>
                </c:pt>
                <c:pt idx="998">
                  <c:v>16.666666666666668</c:v>
                </c:pt>
                <c:pt idx="999">
                  <c:v>16.683333333333334</c:v>
                </c:pt>
                <c:pt idx="1000">
                  <c:v>16.7</c:v>
                </c:pt>
                <c:pt idx="1001">
                  <c:v>16.716666666666665</c:v>
                </c:pt>
                <c:pt idx="1002">
                  <c:v>16.733333333333334</c:v>
                </c:pt>
                <c:pt idx="1003">
                  <c:v>16.75</c:v>
                </c:pt>
                <c:pt idx="1004">
                  <c:v>16.766666666666666</c:v>
                </c:pt>
                <c:pt idx="1005">
                  <c:v>16.783333333333335</c:v>
                </c:pt>
                <c:pt idx="1006">
                  <c:v>16.8</c:v>
                </c:pt>
                <c:pt idx="1007">
                  <c:v>16.816666666666666</c:v>
                </c:pt>
                <c:pt idx="1008">
                  <c:v>16.833333333333332</c:v>
                </c:pt>
                <c:pt idx="1009">
                  <c:v>16.850000000000001</c:v>
                </c:pt>
                <c:pt idx="1010">
                  <c:v>16.866666666666667</c:v>
                </c:pt>
                <c:pt idx="1011">
                  <c:v>16.883333333333333</c:v>
                </c:pt>
                <c:pt idx="1012">
                  <c:v>16.899999999999999</c:v>
                </c:pt>
                <c:pt idx="1013">
                  <c:v>16.916666666666668</c:v>
                </c:pt>
                <c:pt idx="1014">
                  <c:v>16.933333333333334</c:v>
                </c:pt>
                <c:pt idx="1015">
                  <c:v>16.95</c:v>
                </c:pt>
                <c:pt idx="1016">
                  <c:v>16.966666666666665</c:v>
                </c:pt>
                <c:pt idx="1017">
                  <c:v>16.983333333333334</c:v>
                </c:pt>
                <c:pt idx="1018">
                  <c:v>17</c:v>
                </c:pt>
                <c:pt idx="1019">
                  <c:v>17.016666666666666</c:v>
                </c:pt>
                <c:pt idx="1020">
                  <c:v>17.033333333333335</c:v>
                </c:pt>
                <c:pt idx="1021">
                  <c:v>17.05</c:v>
                </c:pt>
                <c:pt idx="1022">
                  <c:v>17.066666666666666</c:v>
                </c:pt>
                <c:pt idx="1023">
                  <c:v>17.083333333333332</c:v>
                </c:pt>
                <c:pt idx="1024">
                  <c:v>17.100000000000001</c:v>
                </c:pt>
                <c:pt idx="1025">
                  <c:v>17.116666666666667</c:v>
                </c:pt>
                <c:pt idx="1026">
                  <c:v>17.133333333333333</c:v>
                </c:pt>
                <c:pt idx="1027">
                  <c:v>17.149999999999999</c:v>
                </c:pt>
                <c:pt idx="1028">
                  <c:v>17.166666666666668</c:v>
                </c:pt>
                <c:pt idx="1029">
                  <c:v>17.183333333333334</c:v>
                </c:pt>
                <c:pt idx="1030">
                  <c:v>17.2</c:v>
                </c:pt>
                <c:pt idx="1031">
                  <c:v>17.216666666666665</c:v>
                </c:pt>
                <c:pt idx="1032">
                  <c:v>17.233333333333334</c:v>
                </c:pt>
                <c:pt idx="1033">
                  <c:v>17.25</c:v>
                </c:pt>
                <c:pt idx="1034">
                  <c:v>17.266666666666666</c:v>
                </c:pt>
                <c:pt idx="1035">
                  <c:v>17.283333333333335</c:v>
                </c:pt>
                <c:pt idx="1036">
                  <c:v>17.3</c:v>
                </c:pt>
                <c:pt idx="1037">
                  <c:v>17.316666666666666</c:v>
                </c:pt>
                <c:pt idx="1038">
                  <c:v>17.333333333333332</c:v>
                </c:pt>
                <c:pt idx="1039">
                  <c:v>17.350000000000001</c:v>
                </c:pt>
                <c:pt idx="1040">
                  <c:v>17.366666666666667</c:v>
                </c:pt>
                <c:pt idx="1041">
                  <c:v>17.383333333333333</c:v>
                </c:pt>
                <c:pt idx="1042">
                  <c:v>17.399999999999999</c:v>
                </c:pt>
                <c:pt idx="1043">
                  <c:v>17.416666666666668</c:v>
                </c:pt>
                <c:pt idx="1044">
                  <c:v>17.433333333333334</c:v>
                </c:pt>
                <c:pt idx="1045">
                  <c:v>17.45</c:v>
                </c:pt>
                <c:pt idx="1046">
                  <c:v>17.466666666666665</c:v>
                </c:pt>
                <c:pt idx="1047">
                  <c:v>17.483333333333334</c:v>
                </c:pt>
                <c:pt idx="1048">
                  <c:v>17.5</c:v>
                </c:pt>
                <c:pt idx="1049">
                  <c:v>17.516666666666666</c:v>
                </c:pt>
                <c:pt idx="1050">
                  <c:v>17.533333333333335</c:v>
                </c:pt>
                <c:pt idx="1051">
                  <c:v>17.55</c:v>
                </c:pt>
                <c:pt idx="1052">
                  <c:v>17.566666666666666</c:v>
                </c:pt>
                <c:pt idx="1053">
                  <c:v>17.583333333333332</c:v>
                </c:pt>
                <c:pt idx="1054">
                  <c:v>17.600000000000001</c:v>
                </c:pt>
                <c:pt idx="1055">
                  <c:v>17.616666666666667</c:v>
                </c:pt>
                <c:pt idx="1056">
                  <c:v>17.633333333333333</c:v>
                </c:pt>
                <c:pt idx="1057">
                  <c:v>17.649999999999999</c:v>
                </c:pt>
                <c:pt idx="1058">
                  <c:v>17.666666666666668</c:v>
                </c:pt>
                <c:pt idx="1059">
                  <c:v>17.683333333333334</c:v>
                </c:pt>
                <c:pt idx="1060">
                  <c:v>17.7</c:v>
                </c:pt>
                <c:pt idx="1061">
                  <c:v>17.716666666666665</c:v>
                </c:pt>
                <c:pt idx="1062">
                  <c:v>17.733333333333334</c:v>
                </c:pt>
                <c:pt idx="1063">
                  <c:v>17.75</c:v>
                </c:pt>
                <c:pt idx="1064">
                  <c:v>17.766666666666666</c:v>
                </c:pt>
                <c:pt idx="1065">
                  <c:v>17.783333333333335</c:v>
                </c:pt>
                <c:pt idx="1066">
                  <c:v>17.8</c:v>
                </c:pt>
                <c:pt idx="1067">
                  <c:v>17.816666666666666</c:v>
                </c:pt>
                <c:pt idx="1068">
                  <c:v>17.833333333333332</c:v>
                </c:pt>
                <c:pt idx="1069">
                  <c:v>17.850000000000001</c:v>
                </c:pt>
                <c:pt idx="1070">
                  <c:v>17.866666666666667</c:v>
                </c:pt>
                <c:pt idx="1071">
                  <c:v>17.883333333333333</c:v>
                </c:pt>
                <c:pt idx="1072">
                  <c:v>17.899999999999999</c:v>
                </c:pt>
                <c:pt idx="1073">
                  <c:v>17.916666666666668</c:v>
                </c:pt>
                <c:pt idx="1074">
                  <c:v>17.933333333333334</c:v>
                </c:pt>
                <c:pt idx="1075">
                  <c:v>17.95</c:v>
                </c:pt>
                <c:pt idx="1076">
                  <c:v>17.966666666666665</c:v>
                </c:pt>
                <c:pt idx="1077">
                  <c:v>17.983333333333334</c:v>
                </c:pt>
                <c:pt idx="1078">
                  <c:v>18</c:v>
                </c:pt>
                <c:pt idx="1079">
                  <c:v>18.016666666666666</c:v>
                </c:pt>
                <c:pt idx="1080">
                  <c:v>18.033333333333335</c:v>
                </c:pt>
                <c:pt idx="1081">
                  <c:v>18.05</c:v>
                </c:pt>
                <c:pt idx="1082">
                  <c:v>18.066666666666666</c:v>
                </c:pt>
                <c:pt idx="1083">
                  <c:v>18.083333333333332</c:v>
                </c:pt>
                <c:pt idx="1084">
                  <c:v>18.100000000000001</c:v>
                </c:pt>
                <c:pt idx="1085">
                  <c:v>18.116666666666667</c:v>
                </c:pt>
                <c:pt idx="1086">
                  <c:v>18.133333333333333</c:v>
                </c:pt>
                <c:pt idx="1087">
                  <c:v>18.149999999999999</c:v>
                </c:pt>
                <c:pt idx="1088">
                  <c:v>18.166666666666668</c:v>
                </c:pt>
                <c:pt idx="1089">
                  <c:v>18.183333333333334</c:v>
                </c:pt>
                <c:pt idx="1090">
                  <c:v>18.2</c:v>
                </c:pt>
                <c:pt idx="1091">
                  <c:v>18.216666666666665</c:v>
                </c:pt>
                <c:pt idx="1092">
                  <c:v>18.233333333333334</c:v>
                </c:pt>
                <c:pt idx="1093">
                  <c:v>18.25</c:v>
                </c:pt>
                <c:pt idx="1094">
                  <c:v>18.266666666666666</c:v>
                </c:pt>
                <c:pt idx="1095">
                  <c:v>18.283333333333335</c:v>
                </c:pt>
                <c:pt idx="1096">
                  <c:v>18.3</c:v>
                </c:pt>
                <c:pt idx="1097">
                  <c:v>18.316666666666666</c:v>
                </c:pt>
                <c:pt idx="1098">
                  <c:v>18.333333333333332</c:v>
                </c:pt>
                <c:pt idx="1099">
                  <c:v>18.350000000000001</c:v>
                </c:pt>
                <c:pt idx="1100">
                  <c:v>18.366666666666667</c:v>
                </c:pt>
                <c:pt idx="1101">
                  <c:v>18.383333333333333</c:v>
                </c:pt>
                <c:pt idx="1102">
                  <c:v>18.399999999999999</c:v>
                </c:pt>
                <c:pt idx="1103">
                  <c:v>18.416666666666668</c:v>
                </c:pt>
                <c:pt idx="1104">
                  <c:v>18.433333333333334</c:v>
                </c:pt>
                <c:pt idx="1105">
                  <c:v>18.45</c:v>
                </c:pt>
                <c:pt idx="1106">
                  <c:v>18.466666666666665</c:v>
                </c:pt>
                <c:pt idx="1107">
                  <c:v>18.483333333333334</c:v>
                </c:pt>
                <c:pt idx="1108">
                  <c:v>18.5</c:v>
                </c:pt>
                <c:pt idx="1109">
                  <c:v>18.516666666666666</c:v>
                </c:pt>
                <c:pt idx="1110">
                  <c:v>18.533333333333335</c:v>
                </c:pt>
                <c:pt idx="1111">
                  <c:v>18.55</c:v>
                </c:pt>
                <c:pt idx="1112">
                  <c:v>18.566666666666666</c:v>
                </c:pt>
                <c:pt idx="1113">
                  <c:v>18.583333333333332</c:v>
                </c:pt>
                <c:pt idx="1114">
                  <c:v>18.600000000000001</c:v>
                </c:pt>
                <c:pt idx="1115">
                  <c:v>18.616666666666667</c:v>
                </c:pt>
                <c:pt idx="1116">
                  <c:v>18.633333333333333</c:v>
                </c:pt>
                <c:pt idx="1117">
                  <c:v>18.649999999999999</c:v>
                </c:pt>
                <c:pt idx="1118">
                  <c:v>18.666666666666668</c:v>
                </c:pt>
                <c:pt idx="1119">
                  <c:v>18.683333333333334</c:v>
                </c:pt>
                <c:pt idx="1120">
                  <c:v>18.7</c:v>
                </c:pt>
                <c:pt idx="1121">
                  <c:v>18.716666666666665</c:v>
                </c:pt>
                <c:pt idx="1122">
                  <c:v>18.733333333333334</c:v>
                </c:pt>
                <c:pt idx="1123">
                  <c:v>18.75</c:v>
                </c:pt>
                <c:pt idx="1124">
                  <c:v>18.766666666666666</c:v>
                </c:pt>
                <c:pt idx="1125">
                  <c:v>18.783333333333335</c:v>
                </c:pt>
                <c:pt idx="1126">
                  <c:v>18.8</c:v>
                </c:pt>
                <c:pt idx="1127">
                  <c:v>18.816666666666666</c:v>
                </c:pt>
                <c:pt idx="1128">
                  <c:v>18.833333333333332</c:v>
                </c:pt>
                <c:pt idx="1129">
                  <c:v>18.850000000000001</c:v>
                </c:pt>
                <c:pt idx="1130">
                  <c:v>18.866666666666667</c:v>
                </c:pt>
                <c:pt idx="1131">
                  <c:v>18.883333333333333</c:v>
                </c:pt>
                <c:pt idx="1132">
                  <c:v>18.899999999999999</c:v>
                </c:pt>
                <c:pt idx="1133">
                  <c:v>18.916666666666668</c:v>
                </c:pt>
                <c:pt idx="1134">
                  <c:v>18.933333333333334</c:v>
                </c:pt>
                <c:pt idx="1135">
                  <c:v>18.95</c:v>
                </c:pt>
                <c:pt idx="1136">
                  <c:v>18.966666666666665</c:v>
                </c:pt>
                <c:pt idx="1137">
                  <c:v>18.983333333333334</c:v>
                </c:pt>
                <c:pt idx="1138">
                  <c:v>19</c:v>
                </c:pt>
                <c:pt idx="1139">
                  <c:v>19.016666666666666</c:v>
                </c:pt>
                <c:pt idx="1140">
                  <c:v>19.033333333333335</c:v>
                </c:pt>
                <c:pt idx="1141">
                  <c:v>19.05</c:v>
                </c:pt>
                <c:pt idx="1142">
                  <c:v>19.066666666666666</c:v>
                </c:pt>
                <c:pt idx="1143">
                  <c:v>19.083333333333332</c:v>
                </c:pt>
                <c:pt idx="1144">
                  <c:v>19.100000000000001</c:v>
                </c:pt>
                <c:pt idx="1145">
                  <c:v>19.116666666666667</c:v>
                </c:pt>
                <c:pt idx="1146">
                  <c:v>19.133333333333333</c:v>
                </c:pt>
                <c:pt idx="1147">
                  <c:v>19.149999999999999</c:v>
                </c:pt>
                <c:pt idx="1148">
                  <c:v>19.166666666666668</c:v>
                </c:pt>
                <c:pt idx="1149">
                  <c:v>19.183333333333334</c:v>
                </c:pt>
                <c:pt idx="1150">
                  <c:v>19.2</c:v>
                </c:pt>
                <c:pt idx="1151">
                  <c:v>19.216666666666665</c:v>
                </c:pt>
                <c:pt idx="1152">
                  <c:v>19.233333333333334</c:v>
                </c:pt>
                <c:pt idx="1153">
                  <c:v>19.25</c:v>
                </c:pt>
                <c:pt idx="1154">
                  <c:v>19.266666666666666</c:v>
                </c:pt>
                <c:pt idx="1155">
                  <c:v>19.283333333333335</c:v>
                </c:pt>
                <c:pt idx="1156">
                  <c:v>19.3</c:v>
                </c:pt>
                <c:pt idx="1157">
                  <c:v>19.316666666666666</c:v>
                </c:pt>
                <c:pt idx="1158">
                  <c:v>19.333333333333332</c:v>
                </c:pt>
                <c:pt idx="1159">
                  <c:v>19.350000000000001</c:v>
                </c:pt>
                <c:pt idx="1160">
                  <c:v>19.366666666666667</c:v>
                </c:pt>
                <c:pt idx="1161">
                  <c:v>19.383333333333333</c:v>
                </c:pt>
                <c:pt idx="1162">
                  <c:v>19.399999999999999</c:v>
                </c:pt>
                <c:pt idx="1163">
                  <c:v>19.416666666666668</c:v>
                </c:pt>
                <c:pt idx="1164">
                  <c:v>19.433333333333334</c:v>
                </c:pt>
                <c:pt idx="1165">
                  <c:v>19.45</c:v>
                </c:pt>
                <c:pt idx="1166">
                  <c:v>19.466666666666665</c:v>
                </c:pt>
                <c:pt idx="1167">
                  <c:v>19.483333333333334</c:v>
                </c:pt>
                <c:pt idx="1168">
                  <c:v>19.5</c:v>
                </c:pt>
                <c:pt idx="1169">
                  <c:v>19.516666666666666</c:v>
                </c:pt>
                <c:pt idx="1170">
                  <c:v>19.533333333333335</c:v>
                </c:pt>
                <c:pt idx="1171">
                  <c:v>19.55</c:v>
                </c:pt>
                <c:pt idx="1172">
                  <c:v>19.566666666666666</c:v>
                </c:pt>
                <c:pt idx="1173">
                  <c:v>19.583333333333332</c:v>
                </c:pt>
                <c:pt idx="1174">
                  <c:v>19.600000000000001</c:v>
                </c:pt>
                <c:pt idx="1175">
                  <c:v>19.616666666666667</c:v>
                </c:pt>
                <c:pt idx="1176">
                  <c:v>19.633333333333333</c:v>
                </c:pt>
                <c:pt idx="1177">
                  <c:v>19.649999999999999</c:v>
                </c:pt>
                <c:pt idx="1178">
                  <c:v>19.666666666666668</c:v>
                </c:pt>
                <c:pt idx="1179">
                  <c:v>19.683333333333334</c:v>
                </c:pt>
                <c:pt idx="1180">
                  <c:v>19.7</c:v>
                </c:pt>
                <c:pt idx="1181">
                  <c:v>19.716666666666665</c:v>
                </c:pt>
                <c:pt idx="1182">
                  <c:v>19.733333333333334</c:v>
                </c:pt>
                <c:pt idx="1183">
                  <c:v>19.75</c:v>
                </c:pt>
                <c:pt idx="1184">
                  <c:v>19.766666666666666</c:v>
                </c:pt>
                <c:pt idx="1185">
                  <c:v>19.783333333333335</c:v>
                </c:pt>
                <c:pt idx="1186">
                  <c:v>19.8</c:v>
                </c:pt>
                <c:pt idx="1187">
                  <c:v>19.816666666666666</c:v>
                </c:pt>
                <c:pt idx="1188">
                  <c:v>19.833333333333332</c:v>
                </c:pt>
                <c:pt idx="1189">
                  <c:v>19.850000000000001</c:v>
                </c:pt>
                <c:pt idx="1190">
                  <c:v>19.866666666666667</c:v>
                </c:pt>
                <c:pt idx="1191">
                  <c:v>19.883333333333333</c:v>
                </c:pt>
                <c:pt idx="1192">
                  <c:v>19.899999999999999</c:v>
                </c:pt>
                <c:pt idx="1193">
                  <c:v>19.916666666666668</c:v>
                </c:pt>
                <c:pt idx="1194">
                  <c:v>19.933333333333334</c:v>
                </c:pt>
                <c:pt idx="1195">
                  <c:v>19.95</c:v>
                </c:pt>
                <c:pt idx="1196">
                  <c:v>19.966666666666665</c:v>
                </c:pt>
                <c:pt idx="1197">
                  <c:v>19.983333333333334</c:v>
                </c:pt>
                <c:pt idx="1198">
                  <c:v>20</c:v>
                </c:pt>
                <c:pt idx="1199">
                  <c:v>20.016666666666666</c:v>
                </c:pt>
                <c:pt idx="1200">
                  <c:v>20.033333333333335</c:v>
                </c:pt>
                <c:pt idx="1201">
                  <c:v>20.05</c:v>
                </c:pt>
                <c:pt idx="1202">
                  <c:v>20.066666666666666</c:v>
                </c:pt>
                <c:pt idx="1203">
                  <c:v>20.083333333333332</c:v>
                </c:pt>
                <c:pt idx="1204">
                  <c:v>20.100000000000001</c:v>
                </c:pt>
                <c:pt idx="1205">
                  <c:v>20.116666666666667</c:v>
                </c:pt>
                <c:pt idx="1206">
                  <c:v>20.133333333333333</c:v>
                </c:pt>
                <c:pt idx="1207">
                  <c:v>20.149999999999999</c:v>
                </c:pt>
                <c:pt idx="1208">
                  <c:v>20.166666666666668</c:v>
                </c:pt>
                <c:pt idx="1209">
                  <c:v>20.183333333333334</c:v>
                </c:pt>
                <c:pt idx="1210">
                  <c:v>20.2</c:v>
                </c:pt>
                <c:pt idx="1211">
                  <c:v>20.216666666666665</c:v>
                </c:pt>
                <c:pt idx="1212">
                  <c:v>20.233333333333334</c:v>
                </c:pt>
                <c:pt idx="1213">
                  <c:v>20.25</c:v>
                </c:pt>
                <c:pt idx="1214">
                  <c:v>20.266666666666666</c:v>
                </c:pt>
                <c:pt idx="1215">
                  <c:v>20.283333333333335</c:v>
                </c:pt>
                <c:pt idx="1216">
                  <c:v>20.3</c:v>
                </c:pt>
                <c:pt idx="1217">
                  <c:v>20.316666666666666</c:v>
                </c:pt>
                <c:pt idx="1218">
                  <c:v>20.333333333333332</c:v>
                </c:pt>
                <c:pt idx="1219">
                  <c:v>20.350000000000001</c:v>
                </c:pt>
                <c:pt idx="1220">
                  <c:v>20.366666666666667</c:v>
                </c:pt>
                <c:pt idx="1221">
                  <c:v>20.383333333333333</c:v>
                </c:pt>
                <c:pt idx="1222">
                  <c:v>20.399999999999999</c:v>
                </c:pt>
                <c:pt idx="1223">
                  <c:v>20.416666666666668</c:v>
                </c:pt>
                <c:pt idx="1224">
                  <c:v>20.433333333333334</c:v>
                </c:pt>
                <c:pt idx="1225">
                  <c:v>20.45</c:v>
                </c:pt>
                <c:pt idx="1226">
                  <c:v>20.466666666666665</c:v>
                </c:pt>
                <c:pt idx="1227">
                  <c:v>20.483333333333334</c:v>
                </c:pt>
                <c:pt idx="1228">
                  <c:v>20.5</c:v>
                </c:pt>
                <c:pt idx="1229">
                  <c:v>20.516666666666666</c:v>
                </c:pt>
                <c:pt idx="1230">
                  <c:v>20.533333333333335</c:v>
                </c:pt>
                <c:pt idx="1231">
                  <c:v>20.55</c:v>
                </c:pt>
                <c:pt idx="1232">
                  <c:v>20.566666666666666</c:v>
                </c:pt>
                <c:pt idx="1233">
                  <c:v>20.583333333333332</c:v>
                </c:pt>
                <c:pt idx="1234">
                  <c:v>20.6</c:v>
                </c:pt>
                <c:pt idx="1235">
                  <c:v>20.616666666666667</c:v>
                </c:pt>
                <c:pt idx="1236">
                  <c:v>20.633333333333333</c:v>
                </c:pt>
                <c:pt idx="1237">
                  <c:v>20.65</c:v>
                </c:pt>
                <c:pt idx="1238">
                  <c:v>20.666666666666668</c:v>
                </c:pt>
                <c:pt idx="1239">
                  <c:v>20.683333333333334</c:v>
                </c:pt>
                <c:pt idx="1240">
                  <c:v>20.7</c:v>
                </c:pt>
                <c:pt idx="1241">
                  <c:v>20.716666666666665</c:v>
                </c:pt>
                <c:pt idx="1242">
                  <c:v>20.733333333333334</c:v>
                </c:pt>
                <c:pt idx="1243">
                  <c:v>20.75</c:v>
                </c:pt>
                <c:pt idx="1244">
                  <c:v>20.766666666666666</c:v>
                </c:pt>
                <c:pt idx="1245">
                  <c:v>20.783333333333335</c:v>
                </c:pt>
                <c:pt idx="1246">
                  <c:v>20.8</c:v>
                </c:pt>
                <c:pt idx="1247">
                  <c:v>20.816666666666666</c:v>
                </c:pt>
                <c:pt idx="1248">
                  <c:v>20.833333333333332</c:v>
                </c:pt>
                <c:pt idx="1249">
                  <c:v>20.85</c:v>
                </c:pt>
                <c:pt idx="1250">
                  <c:v>20.866666666666667</c:v>
                </c:pt>
                <c:pt idx="1251">
                  <c:v>20.883333333333333</c:v>
                </c:pt>
                <c:pt idx="1252">
                  <c:v>20.9</c:v>
                </c:pt>
                <c:pt idx="1253">
                  <c:v>20.916666666666668</c:v>
                </c:pt>
                <c:pt idx="1254">
                  <c:v>20.933333333333334</c:v>
                </c:pt>
                <c:pt idx="1255">
                  <c:v>20.95</c:v>
                </c:pt>
                <c:pt idx="1256">
                  <c:v>20.966666666666665</c:v>
                </c:pt>
                <c:pt idx="1257">
                  <c:v>20.983333333333334</c:v>
                </c:pt>
                <c:pt idx="1258">
                  <c:v>21</c:v>
                </c:pt>
                <c:pt idx="1259">
                  <c:v>21.016666666666666</c:v>
                </c:pt>
                <c:pt idx="1260">
                  <c:v>21.033333333333335</c:v>
                </c:pt>
                <c:pt idx="1261">
                  <c:v>21.05</c:v>
                </c:pt>
                <c:pt idx="1262">
                  <c:v>21.066666666666666</c:v>
                </c:pt>
                <c:pt idx="1263">
                  <c:v>21.083333333333332</c:v>
                </c:pt>
                <c:pt idx="1264">
                  <c:v>21.1</c:v>
                </c:pt>
                <c:pt idx="1265">
                  <c:v>21.116666666666667</c:v>
                </c:pt>
                <c:pt idx="1266">
                  <c:v>21.133333333333333</c:v>
                </c:pt>
                <c:pt idx="1267">
                  <c:v>21.15</c:v>
                </c:pt>
                <c:pt idx="1268">
                  <c:v>21.166666666666668</c:v>
                </c:pt>
                <c:pt idx="1269">
                  <c:v>21.183333333333334</c:v>
                </c:pt>
                <c:pt idx="1270">
                  <c:v>21.2</c:v>
                </c:pt>
                <c:pt idx="1271">
                  <c:v>21.216666666666665</c:v>
                </c:pt>
                <c:pt idx="1272">
                  <c:v>21.233333333333334</c:v>
                </c:pt>
                <c:pt idx="1273">
                  <c:v>21.25</c:v>
                </c:pt>
                <c:pt idx="1274">
                  <c:v>21.266666666666666</c:v>
                </c:pt>
                <c:pt idx="1275">
                  <c:v>21.283333333333335</c:v>
                </c:pt>
                <c:pt idx="1276">
                  <c:v>21.3</c:v>
                </c:pt>
                <c:pt idx="1277">
                  <c:v>21.316666666666666</c:v>
                </c:pt>
                <c:pt idx="1278">
                  <c:v>21.333333333333332</c:v>
                </c:pt>
                <c:pt idx="1279">
                  <c:v>21.35</c:v>
                </c:pt>
                <c:pt idx="1280">
                  <c:v>21.366666666666667</c:v>
                </c:pt>
                <c:pt idx="1281">
                  <c:v>21.383333333333333</c:v>
                </c:pt>
                <c:pt idx="1282">
                  <c:v>21.4</c:v>
                </c:pt>
                <c:pt idx="1283">
                  <c:v>21.416666666666668</c:v>
                </c:pt>
                <c:pt idx="1284">
                  <c:v>21.433333333333334</c:v>
                </c:pt>
                <c:pt idx="1285">
                  <c:v>21.45</c:v>
                </c:pt>
                <c:pt idx="1286">
                  <c:v>21.466666666666665</c:v>
                </c:pt>
                <c:pt idx="1287">
                  <c:v>21.483333333333334</c:v>
                </c:pt>
                <c:pt idx="1288">
                  <c:v>21.5</c:v>
                </c:pt>
                <c:pt idx="1289">
                  <c:v>21.516666666666666</c:v>
                </c:pt>
                <c:pt idx="1290">
                  <c:v>21.533333333333335</c:v>
                </c:pt>
                <c:pt idx="1291">
                  <c:v>21.55</c:v>
                </c:pt>
                <c:pt idx="1292">
                  <c:v>21.566666666666666</c:v>
                </c:pt>
                <c:pt idx="1293">
                  <c:v>21.583333333333332</c:v>
                </c:pt>
                <c:pt idx="1294">
                  <c:v>21.6</c:v>
                </c:pt>
                <c:pt idx="1295">
                  <c:v>21.616666666666667</c:v>
                </c:pt>
                <c:pt idx="1296">
                  <c:v>21.633333333333333</c:v>
                </c:pt>
                <c:pt idx="1297">
                  <c:v>21.65</c:v>
                </c:pt>
                <c:pt idx="1298">
                  <c:v>21.666666666666668</c:v>
                </c:pt>
                <c:pt idx="1299">
                  <c:v>21.683333333333334</c:v>
                </c:pt>
                <c:pt idx="1300">
                  <c:v>21.7</c:v>
                </c:pt>
                <c:pt idx="1301">
                  <c:v>21.716666666666665</c:v>
                </c:pt>
                <c:pt idx="1302">
                  <c:v>21.733333333333334</c:v>
                </c:pt>
                <c:pt idx="1303">
                  <c:v>21.75</c:v>
                </c:pt>
                <c:pt idx="1304">
                  <c:v>21.766666666666666</c:v>
                </c:pt>
                <c:pt idx="1305">
                  <c:v>21.783333333333335</c:v>
                </c:pt>
                <c:pt idx="1306">
                  <c:v>21.8</c:v>
                </c:pt>
                <c:pt idx="1307">
                  <c:v>21.816666666666666</c:v>
                </c:pt>
                <c:pt idx="1308">
                  <c:v>21.833333333333332</c:v>
                </c:pt>
                <c:pt idx="1309">
                  <c:v>21.85</c:v>
                </c:pt>
                <c:pt idx="1310">
                  <c:v>21.866666666666667</c:v>
                </c:pt>
                <c:pt idx="1311">
                  <c:v>21.883333333333333</c:v>
                </c:pt>
                <c:pt idx="1312">
                  <c:v>21.9</c:v>
                </c:pt>
                <c:pt idx="1313">
                  <c:v>21.916666666666668</c:v>
                </c:pt>
                <c:pt idx="1314">
                  <c:v>21.933333333333334</c:v>
                </c:pt>
                <c:pt idx="1315">
                  <c:v>21.95</c:v>
                </c:pt>
                <c:pt idx="1316">
                  <c:v>21.966666666666665</c:v>
                </c:pt>
                <c:pt idx="1317">
                  <c:v>21.983333333333334</c:v>
                </c:pt>
                <c:pt idx="1318">
                  <c:v>22</c:v>
                </c:pt>
                <c:pt idx="1319">
                  <c:v>22.016666666666666</c:v>
                </c:pt>
                <c:pt idx="1320">
                  <c:v>22.033333333333335</c:v>
                </c:pt>
                <c:pt idx="1321">
                  <c:v>22.05</c:v>
                </c:pt>
                <c:pt idx="1322">
                  <c:v>22.066666666666666</c:v>
                </c:pt>
                <c:pt idx="1323">
                  <c:v>22.083333333333332</c:v>
                </c:pt>
                <c:pt idx="1324">
                  <c:v>22.1</c:v>
                </c:pt>
                <c:pt idx="1325">
                  <c:v>22.116666666666667</c:v>
                </c:pt>
                <c:pt idx="1326">
                  <c:v>22.133333333333333</c:v>
                </c:pt>
                <c:pt idx="1327">
                  <c:v>22.15</c:v>
                </c:pt>
                <c:pt idx="1328">
                  <c:v>22.166666666666668</c:v>
                </c:pt>
                <c:pt idx="1329">
                  <c:v>22.183333333333334</c:v>
                </c:pt>
                <c:pt idx="1330">
                  <c:v>22.2</c:v>
                </c:pt>
                <c:pt idx="1331">
                  <c:v>22.216666666666665</c:v>
                </c:pt>
                <c:pt idx="1332">
                  <c:v>22.233333333333334</c:v>
                </c:pt>
                <c:pt idx="1333">
                  <c:v>22.25</c:v>
                </c:pt>
                <c:pt idx="1334">
                  <c:v>22.266666666666666</c:v>
                </c:pt>
                <c:pt idx="1335">
                  <c:v>22.283333333333335</c:v>
                </c:pt>
                <c:pt idx="1336">
                  <c:v>22.3</c:v>
                </c:pt>
                <c:pt idx="1337">
                  <c:v>22.316666666666666</c:v>
                </c:pt>
                <c:pt idx="1338">
                  <c:v>22.333333333333332</c:v>
                </c:pt>
                <c:pt idx="1339">
                  <c:v>22.35</c:v>
                </c:pt>
                <c:pt idx="1340">
                  <c:v>22.366666666666667</c:v>
                </c:pt>
                <c:pt idx="1341">
                  <c:v>22.383333333333333</c:v>
                </c:pt>
                <c:pt idx="1342">
                  <c:v>22.4</c:v>
                </c:pt>
                <c:pt idx="1343">
                  <c:v>22.416666666666668</c:v>
                </c:pt>
                <c:pt idx="1344">
                  <c:v>22.433333333333334</c:v>
                </c:pt>
                <c:pt idx="1345">
                  <c:v>22.45</c:v>
                </c:pt>
                <c:pt idx="1346">
                  <c:v>22.466666666666665</c:v>
                </c:pt>
                <c:pt idx="1347">
                  <c:v>22.483333333333334</c:v>
                </c:pt>
                <c:pt idx="1348">
                  <c:v>22.5</c:v>
                </c:pt>
                <c:pt idx="1349">
                  <c:v>22.516666666666666</c:v>
                </c:pt>
                <c:pt idx="1350">
                  <c:v>22.533333333333335</c:v>
                </c:pt>
                <c:pt idx="1351">
                  <c:v>22.55</c:v>
                </c:pt>
                <c:pt idx="1352">
                  <c:v>22.566666666666666</c:v>
                </c:pt>
                <c:pt idx="1353">
                  <c:v>22.583333333333332</c:v>
                </c:pt>
                <c:pt idx="1354">
                  <c:v>22.6</c:v>
                </c:pt>
                <c:pt idx="1355">
                  <c:v>22.616666666666667</c:v>
                </c:pt>
                <c:pt idx="1356">
                  <c:v>22.633333333333333</c:v>
                </c:pt>
                <c:pt idx="1357">
                  <c:v>22.65</c:v>
                </c:pt>
                <c:pt idx="1358">
                  <c:v>22.666666666666668</c:v>
                </c:pt>
                <c:pt idx="1359">
                  <c:v>22.683333333333334</c:v>
                </c:pt>
                <c:pt idx="1360">
                  <c:v>22.7</c:v>
                </c:pt>
                <c:pt idx="1361">
                  <c:v>22.716666666666665</c:v>
                </c:pt>
                <c:pt idx="1362">
                  <c:v>22.733333333333334</c:v>
                </c:pt>
                <c:pt idx="1363">
                  <c:v>22.75</c:v>
                </c:pt>
                <c:pt idx="1364">
                  <c:v>22.766666666666666</c:v>
                </c:pt>
                <c:pt idx="1365">
                  <c:v>22.783333333333335</c:v>
                </c:pt>
                <c:pt idx="1366">
                  <c:v>22.8</c:v>
                </c:pt>
                <c:pt idx="1367">
                  <c:v>22.816666666666666</c:v>
                </c:pt>
                <c:pt idx="1368">
                  <c:v>22.833333333333332</c:v>
                </c:pt>
                <c:pt idx="1369">
                  <c:v>22.85</c:v>
                </c:pt>
                <c:pt idx="1370">
                  <c:v>22.866666666666667</c:v>
                </c:pt>
                <c:pt idx="1371">
                  <c:v>22.883333333333333</c:v>
                </c:pt>
                <c:pt idx="1372">
                  <c:v>22.9</c:v>
                </c:pt>
                <c:pt idx="1373">
                  <c:v>22.916666666666668</c:v>
                </c:pt>
                <c:pt idx="1374">
                  <c:v>22.933333333333334</c:v>
                </c:pt>
                <c:pt idx="1375">
                  <c:v>22.95</c:v>
                </c:pt>
                <c:pt idx="1376">
                  <c:v>22.966666666666665</c:v>
                </c:pt>
                <c:pt idx="1377">
                  <c:v>22.983333333333334</c:v>
                </c:pt>
                <c:pt idx="1378">
                  <c:v>23</c:v>
                </c:pt>
                <c:pt idx="1379">
                  <c:v>23.016666666666666</c:v>
                </c:pt>
                <c:pt idx="1380">
                  <c:v>23.033333333333335</c:v>
                </c:pt>
                <c:pt idx="1381">
                  <c:v>23.05</c:v>
                </c:pt>
                <c:pt idx="1382">
                  <c:v>23.066666666666666</c:v>
                </c:pt>
                <c:pt idx="1383">
                  <c:v>23.083333333333332</c:v>
                </c:pt>
                <c:pt idx="1384">
                  <c:v>23.1</c:v>
                </c:pt>
                <c:pt idx="1385">
                  <c:v>23.116666666666667</c:v>
                </c:pt>
                <c:pt idx="1386">
                  <c:v>23.133333333333333</c:v>
                </c:pt>
                <c:pt idx="1387">
                  <c:v>23.15</c:v>
                </c:pt>
                <c:pt idx="1388">
                  <c:v>23.166666666666668</c:v>
                </c:pt>
                <c:pt idx="1389">
                  <c:v>23.183333333333334</c:v>
                </c:pt>
                <c:pt idx="1390">
                  <c:v>23.2</c:v>
                </c:pt>
                <c:pt idx="1391">
                  <c:v>23.216666666666665</c:v>
                </c:pt>
                <c:pt idx="1392">
                  <c:v>23.233333333333334</c:v>
                </c:pt>
                <c:pt idx="1393">
                  <c:v>23.25</c:v>
                </c:pt>
                <c:pt idx="1394">
                  <c:v>23.266666666666666</c:v>
                </c:pt>
                <c:pt idx="1395">
                  <c:v>23.283333333333335</c:v>
                </c:pt>
                <c:pt idx="1396">
                  <c:v>23.3</c:v>
                </c:pt>
                <c:pt idx="1397">
                  <c:v>23.316666666666666</c:v>
                </c:pt>
                <c:pt idx="1398">
                  <c:v>23.333333333333332</c:v>
                </c:pt>
                <c:pt idx="1399">
                  <c:v>23.35</c:v>
                </c:pt>
                <c:pt idx="1400">
                  <c:v>23.366666666666667</c:v>
                </c:pt>
                <c:pt idx="1401">
                  <c:v>23.383333333333333</c:v>
                </c:pt>
                <c:pt idx="1402">
                  <c:v>23.4</c:v>
                </c:pt>
                <c:pt idx="1403">
                  <c:v>23.416666666666668</c:v>
                </c:pt>
                <c:pt idx="1404">
                  <c:v>23.433333333333334</c:v>
                </c:pt>
                <c:pt idx="1405">
                  <c:v>23.45</c:v>
                </c:pt>
                <c:pt idx="1406">
                  <c:v>23.466666666666665</c:v>
                </c:pt>
                <c:pt idx="1407">
                  <c:v>23.483333333333334</c:v>
                </c:pt>
                <c:pt idx="1408">
                  <c:v>23.5</c:v>
                </c:pt>
                <c:pt idx="1409">
                  <c:v>23.516666666666666</c:v>
                </c:pt>
                <c:pt idx="1410">
                  <c:v>23.533333333333335</c:v>
                </c:pt>
                <c:pt idx="1411">
                  <c:v>23.55</c:v>
                </c:pt>
                <c:pt idx="1412">
                  <c:v>23.566666666666666</c:v>
                </c:pt>
                <c:pt idx="1413">
                  <c:v>23.583333333333332</c:v>
                </c:pt>
                <c:pt idx="1414">
                  <c:v>23.6</c:v>
                </c:pt>
                <c:pt idx="1415">
                  <c:v>23.616666666666667</c:v>
                </c:pt>
                <c:pt idx="1416">
                  <c:v>23.633333333333333</c:v>
                </c:pt>
                <c:pt idx="1417">
                  <c:v>23.65</c:v>
                </c:pt>
                <c:pt idx="1418">
                  <c:v>23.666666666666668</c:v>
                </c:pt>
                <c:pt idx="1419">
                  <c:v>23.683333333333334</c:v>
                </c:pt>
                <c:pt idx="1420">
                  <c:v>23.7</c:v>
                </c:pt>
                <c:pt idx="1421">
                  <c:v>23.716666666666665</c:v>
                </c:pt>
                <c:pt idx="1422">
                  <c:v>23.733333333333334</c:v>
                </c:pt>
                <c:pt idx="1423">
                  <c:v>23.75</c:v>
                </c:pt>
                <c:pt idx="1424">
                  <c:v>23.766666666666666</c:v>
                </c:pt>
                <c:pt idx="1425">
                  <c:v>23.783333333333335</c:v>
                </c:pt>
                <c:pt idx="1426">
                  <c:v>23.8</c:v>
                </c:pt>
                <c:pt idx="1427">
                  <c:v>23.816666666666666</c:v>
                </c:pt>
                <c:pt idx="1428">
                  <c:v>23.833333333333332</c:v>
                </c:pt>
                <c:pt idx="1429">
                  <c:v>23.85</c:v>
                </c:pt>
                <c:pt idx="1430">
                  <c:v>23.866666666666667</c:v>
                </c:pt>
                <c:pt idx="1431">
                  <c:v>23.883333333333333</c:v>
                </c:pt>
                <c:pt idx="1432">
                  <c:v>23.9</c:v>
                </c:pt>
                <c:pt idx="1433">
                  <c:v>23.916666666666668</c:v>
                </c:pt>
                <c:pt idx="1434">
                  <c:v>23.933333333333334</c:v>
                </c:pt>
                <c:pt idx="1435">
                  <c:v>23.95</c:v>
                </c:pt>
                <c:pt idx="1436">
                  <c:v>23.966666666666665</c:v>
                </c:pt>
                <c:pt idx="1437">
                  <c:v>23.983333333333334</c:v>
                </c:pt>
                <c:pt idx="1438">
                  <c:v>24</c:v>
                </c:pt>
                <c:pt idx="1439">
                  <c:v>24.016666666666666</c:v>
                </c:pt>
                <c:pt idx="1440">
                  <c:v>24.033333333333335</c:v>
                </c:pt>
                <c:pt idx="1441">
                  <c:v>24.05</c:v>
                </c:pt>
                <c:pt idx="1442">
                  <c:v>24.066666666666666</c:v>
                </c:pt>
                <c:pt idx="1443">
                  <c:v>24.083333333333332</c:v>
                </c:pt>
                <c:pt idx="1444">
                  <c:v>24.1</c:v>
                </c:pt>
                <c:pt idx="1445">
                  <c:v>24.116666666666667</c:v>
                </c:pt>
                <c:pt idx="1446">
                  <c:v>24.133333333333333</c:v>
                </c:pt>
                <c:pt idx="1447">
                  <c:v>24.15</c:v>
                </c:pt>
                <c:pt idx="1448">
                  <c:v>24.166666666666668</c:v>
                </c:pt>
                <c:pt idx="1449">
                  <c:v>24.183333333333334</c:v>
                </c:pt>
                <c:pt idx="1450">
                  <c:v>24.2</c:v>
                </c:pt>
                <c:pt idx="1451">
                  <c:v>24.216666666666665</c:v>
                </c:pt>
                <c:pt idx="1452">
                  <c:v>24.233333333333334</c:v>
                </c:pt>
                <c:pt idx="1453">
                  <c:v>24.25</c:v>
                </c:pt>
                <c:pt idx="1454">
                  <c:v>24.266666666666666</c:v>
                </c:pt>
                <c:pt idx="1455">
                  <c:v>24.283333333333335</c:v>
                </c:pt>
                <c:pt idx="1456">
                  <c:v>24.3</c:v>
                </c:pt>
                <c:pt idx="1457">
                  <c:v>24.316666666666666</c:v>
                </c:pt>
                <c:pt idx="1458">
                  <c:v>24.333333333333332</c:v>
                </c:pt>
                <c:pt idx="1459">
                  <c:v>24.35</c:v>
                </c:pt>
                <c:pt idx="1460">
                  <c:v>24.366666666666667</c:v>
                </c:pt>
                <c:pt idx="1461">
                  <c:v>24.383333333333333</c:v>
                </c:pt>
                <c:pt idx="1462">
                  <c:v>24.4</c:v>
                </c:pt>
                <c:pt idx="1463">
                  <c:v>24.416666666666668</c:v>
                </c:pt>
                <c:pt idx="1464">
                  <c:v>24.433333333333334</c:v>
                </c:pt>
                <c:pt idx="1465">
                  <c:v>24.45</c:v>
                </c:pt>
                <c:pt idx="1466">
                  <c:v>24.466666666666665</c:v>
                </c:pt>
                <c:pt idx="1467">
                  <c:v>24.483333333333334</c:v>
                </c:pt>
                <c:pt idx="1468">
                  <c:v>24.5</c:v>
                </c:pt>
                <c:pt idx="1469">
                  <c:v>24.516666666666666</c:v>
                </c:pt>
                <c:pt idx="1470">
                  <c:v>24.533333333333335</c:v>
                </c:pt>
                <c:pt idx="1471">
                  <c:v>24.55</c:v>
                </c:pt>
                <c:pt idx="1472">
                  <c:v>24.566666666666666</c:v>
                </c:pt>
                <c:pt idx="1473">
                  <c:v>24.583333333333332</c:v>
                </c:pt>
                <c:pt idx="1474">
                  <c:v>24.6</c:v>
                </c:pt>
                <c:pt idx="1475">
                  <c:v>24.616666666666667</c:v>
                </c:pt>
                <c:pt idx="1476">
                  <c:v>24.633333333333333</c:v>
                </c:pt>
                <c:pt idx="1477">
                  <c:v>24.65</c:v>
                </c:pt>
                <c:pt idx="1478">
                  <c:v>24.666666666666668</c:v>
                </c:pt>
                <c:pt idx="1479">
                  <c:v>24.683333333333334</c:v>
                </c:pt>
                <c:pt idx="1480">
                  <c:v>24.7</c:v>
                </c:pt>
                <c:pt idx="1481">
                  <c:v>24.716666666666665</c:v>
                </c:pt>
                <c:pt idx="1482">
                  <c:v>24.733333333333334</c:v>
                </c:pt>
                <c:pt idx="1483">
                  <c:v>24.75</c:v>
                </c:pt>
                <c:pt idx="1484">
                  <c:v>24.766666666666666</c:v>
                </c:pt>
                <c:pt idx="1485">
                  <c:v>24.783333333333335</c:v>
                </c:pt>
                <c:pt idx="1486">
                  <c:v>24.8</c:v>
                </c:pt>
                <c:pt idx="1487">
                  <c:v>24.816666666666666</c:v>
                </c:pt>
                <c:pt idx="1488">
                  <c:v>24.833333333333332</c:v>
                </c:pt>
                <c:pt idx="1489">
                  <c:v>24.85</c:v>
                </c:pt>
                <c:pt idx="1490">
                  <c:v>24.866666666666667</c:v>
                </c:pt>
                <c:pt idx="1491">
                  <c:v>24.883333333333333</c:v>
                </c:pt>
                <c:pt idx="1492">
                  <c:v>24.9</c:v>
                </c:pt>
                <c:pt idx="1493">
                  <c:v>24.916666666666668</c:v>
                </c:pt>
                <c:pt idx="1494">
                  <c:v>24.933333333333334</c:v>
                </c:pt>
                <c:pt idx="1495">
                  <c:v>24.95</c:v>
                </c:pt>
                <c:pt idx="1496">
                  <c:v>24.966666666666665</c:v>
                </c:pt>
                <c:pt idx="1497">
                  <c:v>24.983333333333334</c:v>
                </c:pt>
                <c:pt idx="1498">
                  <c:v>25</c:v>
                </c:pt>
                <c:pt idx="1499">
                  <c:v>25.016666666666666</c:v>
                </c:pt>
                <c:pt idx="1500">
                  <c:v>25.033333333333335</c:v>
                </c:pt>
                <c:pt idx="1501">
                  <c:v>25.05</c:v>
                </c:pt>
                <c:pt idx="1502">
                  <c:v>25.066666666666666</c:v>
                </c:pt>
                <c:pt idx="1503">
                  <c:v>25.083333333333332</c:v>
                </c:pt>
                <c:pt idx="1504">
                  <c:v>25.1</c:v>
                </c:pt>
                <c:pt idx="1505">
                  <c:v>25.116666666666667</c:v>
                </c:pt>
                <c:pt idx="1506">
                  <c:v>25.133333333333333</c:v>
                </c:pt>
                <c:pt idx="1507">
                  <c:v>25.15</c:v>
                </c:pt>
                <c:pt idx="1508">
                  <c:v>25.166666666666668</c:v>
                </c:pt>
                <c:pt idx="1509">
                  <c:v>25.183333333333334</c:v>
                </c:pt>
                <c:pt idx="1510">
                  <c:v>25.2</c:v>
                </c:pt>
                <c:pt idx="1511">
                  <c:v>25.216666666666665</c:v>
                </c:pt>
                <c:pt idx="1512">
                  <c:v>25.233333333333334</c:v>
                </c:pt>
                <c:pt idx="1513">
                  <c:v>25.25</c:v>
                </c:pt>
                <c:pt idx="1514">
                  <c:v>25.266666666666666</c:v>
                </c:pt>
                <c:pt idx="1515">
                  <c:v>25.283333333333335</c:v>
                </c:pt>
                <c:pt idx="1516">
                  <c:v>25.3</c:v>
                </c:pt>
                <c:pt idx="1517">
                  <c:v>25.316666666666666</c:v>
                </c:pt>
                <c:pt idx="1518">
                  <c:v>25.333333333333332</c:v>
                </c:pt>
                <c:pt idx="1519">
                  <c:v>25.35</c:v>
                </c:pt>
                <c:pt idx="1520">
                  <c:v>25.366666666666667</c:v>
                </c:pt>
                <c:pt idx="1521">
                  <c:v>25.383333333333333</c:v>
                </c:pt>
                <c:pt idx="1522">
                  <c:v>25.4</c:v>
                </c:pt>
                <c:pt idx="1523">
                  <c:v>25.416666666666668</c:v>
                </c:pt>
                <c:pt idx="1524">
                  <c:v>25.433333333333334</c:v>
                </c:pt>
                <c:pt idx="1525">
                  <c:v>25.45</c:v>
                </c:pt>
                <c:pt idx="1526">
                  <c:v>25.466666666666665</c:v>
                </c:pt>
                <c:pt idx="1527">
                  <c:v>25.483333333333334</c:v>
                </c:pt>
                <c:pt idx="1528">
                  <c:v>25.5</c:v>
                </c:pt>
                <c:pt idx="1529">
                  <c:v>25.516666666666666</c:v>
                </c:pt>
                <c:pt idx="1530">
                  <c:v>25.533333333333335</c:v>
                </c:pt>
                <c:pt idx="1531">
                  <c:v>25.55</c:v>
                </c:pt>
                <c:pt idx="1532">
                  <c:v>25.566666666666666</c:v>
                </c:pt>
                <c:pt idx="1533">
                  <c:v>25.583333333333332</c:v>
                </c:pt>
                <c:pt idx="1534">
                  <c:v>25.6</c:v>
                </c:pt>
                <c:pt idx="1535">
                  <c:v>25.616666666666667</c:v>
                </c:pt>
                <c:pt idx="1536">
                  <c:v>25.633333333333333</c:v>
                </c:pt>
                <c:pt idx="1537">
                  <c:v>25.65</c:v>
                </c:pt>
                <c:pt idx="1538">
                  <c:v>25.666666666666668</c:v>
                </c:pt>
                <c:pt idx="1539">
                  <c:v>25.683333333333334</c:v>
                </c:pt>
                <c:pt idx="1540">
                  <c:v>25.7</c:v>
                </c:pt>
                <c:pt idx="1541">
                  <c:v>25.716666666666665</c:v>
                </c:pt>
                <c:pt idx="1542">
                  <c:v>25.733333333333334</c:v>
                </c:pt>
                <c:pt idx="1543">
                  <c:v>25.75</c:v>
                </c:pt>
                <c:pt idx="1544">
                  <c:v>25.766666666666666</c:v>
                </c:pt>
                <c:pt idx="1545">
                  <c:v>25.783333333333335</c:v>
                </c:pt>
                <c:pt idx="1546">
                  <c:v>25.8</c:v>
                </c:pt>
                <c:pt idx="1547">
                  <c:v>25.816666666666666</c:v>
                </c:pt>
                <c:pt idx="1548">
                  <c:v>25.833333333333332</c:v>
                </c:pt>
                <c:pt idx="1549">
                  <c:v>25.85</c:v>
                </c:pt>
                <c:pt idx="1550">
                  <c:v>25.866666666666667</c:v>
                </c:pt>
                <c:pt idx="1551">
                  <c:v>25.883333333333333</c:v>
                </c:pt>
                <c:pt idx="1552">
                  <c:v>25.9</c:v>
                </c:pt>
                <c:pt idx="1553">
                  <c:v>25.916666666666668</c:v>
                </c:pt>
                <c:pt idx="1554">
                  <c:v>25.933333333333334</c:v>
                </c:pt>
                <c:pt idx="1555">
                  <c:v>25.95</c:v>
                </c:pt>
                <c:pt idx="1556">
                  <c:v>25.966666666666665</c:v>
                </c:pt>
                <c:pt idx="1557">
                  <c:v>25.983333333333334</c:v>
                </c:pt>
                <c:pt idx="1558">
                  <c:v>26</c:v>
                </c:pt>
                <c:pt idx="1559">
                  <c:v>26.016666666666666</c:v>
                </c:pt>
                <c:pt idx="1560">
                  <c:v>26.033333333333335</c:v>
                </c:pt>
                <c:pt idx="1561">
                  <c:v>26.05</c:v>
                </c:pt>
                <c:pt idx="1562">
                  <c:v>26.066666666666666</c:v>
                </c:pt>
                <c:pt idx="1563">
                  <c:v>26.083333333333332</c:v>
                </c:pt>
                <c:pt idx="1564">
                  <c:v>26.1</c:v>
                </c:pt>
                <c:pt idx="1565">
                  <c:v>26.116666666666667</c:v>
                </c:pt>
                <c:pt idx="1566">
                  <c:v>26.133333333333333</c:v>
                </c:pt>
                <c:pt idx="1567">
                  <c:v>26.15</c:v>
                </c:pt>
                <c:pt idx="1568">
                  <c:v>26.166666666666668</c:v>
                </c:pt>
                <c:pt idx="1569">
                  <c:v>26.183333333333334</c:v>
                </c:pt>
                <c:pt idx="1570">
                  <c:v>26.2</c:v>
                </c:pt>
                <c:pt idx="1571">
                  <c:v>26.216666666666665</c:v>
                </c:pt>
                <c:pt idx="1572">
                  <c:v>26.233333333333334</c:v>
                </c:pt>
                <c:pt idx="1573">
                  <c:v>26.25</c:v>
                </c:pt>
                <c:pt idx="1574">
                  <c:v>26.266666666666666</c:v>
                </c:pt>
                <c:pt idx="1575">
                  <c:v>26.283333333333335</c:v>
                </c:pt>
                <c:pt idx="1576">
                  <c:v>26.3</c:v>
                </c:pt>
                <c:pt idx="1577">
                  <c:v>26.316666666666666</c:v>
                </c:pt>
                <c:pt idx="1578">
                  <c:v>26.333333333333332</c:v>
                </c:pt>
                <c:pt idx="1579">
                  <c:v>26.35</c:v>
                </c:pt>
                <c:pt idx="1580">
                  <c:v>26.366666666666667</c:v>
                </c:pt>
                <c:pt idx="1581">
                  <c:v>26.383333333333333</c:v>
                </c:pt>
                <c:pt idx="1582">
                  <c:v>26.4</c:v>
                </c:pt>
                <c:pt idx="1583">
                  <c:v>26.416666666666668</c:v>
                </c:pt>
                <c:pt idx="1584">
                  <c:v>26.433333333333334</c:v>
                </c:pt>
                <c:pt idx="1585">
                  <c:v>26.45</c:v>
                </c:pt>
                <c:pt idx="1586">
                  <c:v>26.466666666666665</c:v>
                </c:pt>
                <c:pt idx="1587">
                  <c:v>26.483333333333334</c:v>
                </c:pt>
                <c:pt idx="1588">
                  <c:v>26.5</c:v>
                </c:pt>
                <c:pt idx="1589">
                  <c:v>26.516666666666666</c:v>
                </c:pt>
                <c:pt idx="1590">
                  <c:v>26.533333333333335</c:v>
                </c:pt>
                <c:pt idx="1591">
                  <c:v>26.55</c:v>
                </c:pt>
                <c:pt idx="1592">
                  <c:v>26.566666666666666</c:v>
                </c:pt>
                <c:pt idx="1593">
                  <c:v>26.583333333333332</c:v>
                </c:pt>
                <c:pt idx="1594">
                  <c:v>26.6</c:v>
                </c:pt>
                <c:pt idx="1595">
                  <c:v>26.616666666666667</c:v>
                </c:pt>
                <c:pt idx="1596">
                  <c:v>26.633333333333333</c:v>
                </c:pt>
                <c:pt idx="1597">
                  <c:v>26.65</c:v>
                </c:pt>
                <c:pt idx="1598">
                  <c:v>26.666666666666668</c:v>
                </c:pt>
                <c:pt idx="1599">
                  <c:v>26.683333333333334</c:v>
                </c:pt>
                <c:pt idx="1600">
                  <c:v>26.7</c:v>
                </c:pt>
                <c:pt idx="1601">
                  <c:v>26.716666666666665</c:v>
                </c:pt>
                <c:pt idx="1602">
                  <c:v>26.733333333333334</c:v>
                </c:pt>
                <c:pt idx="1603">
                  <c:v>26.75</c:v>
                </c:pt>
                <c:pt idx="1604">
                  <c:v>26.766666666666666</c:v>
                </c:pt>
                <c:pt idx="1605">
                  <c:v>26.783333333333335</c:v>
                </c:pt>
                <c:pt idx="1606">
                  <c:v>26.8</c:v>
                </c:pt>
                <c:pt idx="1607">
                  <c:v>26.816666666666666</c:v>
                </c:pt>
                <c:pt idx="1608">
                  <c:v>26.833333333333332</c:v>
                </c:pt>
                <c:pt idx="1609">
                  <c:v>26.85</c:v>
                </c:pt>
                <c:pt idx="1610">
                  <c:v>26.866666666666667</c:v>
                </c:pt>
                <c:pt idx="1611">
                  <c:v>26.883333333333333</c:v>
                </c:pt>
                <c:pt idx="1612">
                  <c:v>26.9</c:v>
                </c:pt>
                <c:pt idx="1613">
                  <c:v>26.916666666666668</c:v>
                </c:pt>
                <c:pt idx="1614">
                  <c:v>26.933333333333334</c:v>
                </c:pt>
                <c:pt idx="1615">
                  <c:v>26.95</c:v>
                </c:pt>
                <c:pt idx="1616">
                  <c:v>26.966666666666665</c:v>
                </c:pt>
                <c:pt idx="1617">
                  <c:v>26.983333333333334</c:v>
                </c:pt>
                <c:pt idx="1618">
                  <c:v>27</c:v>
                </c:pt>
                <c:pt idx="1619">
                  <c:v>27.016666666666666</c:v>
                </c:pt>
                <c:pt idx="1620">
                  <c:v>27.033333333333335</c:v>
                </c:pt>
                <c:pt idx="1621">
                  <c:v>27.05</c:v>
                </c:pt>
                <c:pt idx="1622">
                  <c:v>27.066666666666666</c:v>
                </c:pt>
                <c:pt idx="1623">
                  <c:v>27.083333333333332</c:v>
                </c:pt>
                <c:pt idx="1624">
                  <c:v>27.1</c:v>
                </c:pt>
                <c:pt idx="1625">
                  <c:v>27.116666666666667</c:v>
                </c:pt>
                <c:pt idx="1626">
                  <c:v>27.133333333333333</c:v>
                </c:pt>
                <c:pt idx="1627">
                  <c:v>27.15</c:v>
                </c:pt>
                <c:pt idx="1628">
                  <c:v>27.166666666666668</c:v>
                </c:pt>
                <c:pt idx="1629">
                  <c:v>27.183333333333334</c:v>
                </c:pt>
                <c:pt idx="1630">
                  <c:v>27.2</c:v>
                </c:pt>
                <c:pt idx="1631">
                  <c:v>27.216666666666665</c:v>
                </c:pt>
                <c:pt idx="1632">
                  <c:v>27.233333333333334</c:v>
                </c:pt>
                <c:pt idx="1633">
                  <c:v>27.25</c:v>
                </c:pt>
                <c:pt idx="1634">
                  <c:v>27.266666666666666</c:v>
                </c:pt>
                <c:pt idx="1635">
                  <c:v>27.283333333333335</c:v>
                </c:pt>
                <c:pt idx="1636">
                  <c:v>27.3</c:v>
                </c:pt>
                <c:pt idx="1637">
                  <c:v>27.316666666666666</c:v>
                </c:pt>
                <c:pt idx="1638">
                  <c:v>27.333333333333332</c:v>
                </c:pt>
                <c:pt idx="1639">
                  <c:v>27.35</c:v>
                </c:pt>
                <c:pt idx="1640">
                  <c:v>27.366666666666667</c:v>
                </c:pt>
                <c:pt idx="1641">
                  <c:v>27.383333333333333</c:v>
                </c:pt>
                <c:pt idx="1642">
                  <c:v>27.4</c:v>
                </c:pt>
                <c:pt idx="1643">
                  <c:v>27.416666666666668</c:v>
                </c:pt>
                <c:pt idx="1644">
                  <c:v>27.433333333333334</c:v>
                </c:pt>
                <c:pt idx="1645">
                  <c:v>27.45</c:v>
                </c:pt>
                <c:pt idx="1646">
                  <c:v>27.466666666666665</c:v>
                </c:pt>
                <c:pt idx="1647">
                  <c:v>27.483333333333334</c:v>
                </c:pt>
                <c:pt idx="1648">
                  <c:v>27.5</c:v>
                </c:pt>
                <c:pt idx="1649">
                  <c:v>27.516666666666666</c:v>
                </c:pt>
                <c:pt idx="1650">
                  <c:v>27.533333333333335</c:v>
                </c:pt>
                <c:pt idx="1651">
                  <c:v>27.55</c:v>
                </c:pt>
                <c:pt idx="1652">
                  <c:v>27.566666666666666</c:v>
                </c:pt>
                <c:pt idx="1653">
                  <c:v>27.583333333333332</c:v>
                </c:pt>
                <c:pt idx="1654">
                  <c:v>27.6</c:v>
                </c:pt>
                <c:pt idx="1655">
                  <c:v>27.616666666666667</c:v>
                </c:pt>
                <c:pt idx="1656">
                  <c:v>27.633333333333333</c:v>
                </c:pt>
                <c:pt idx="1657">
                  <c:v>27.65</c:v>
                </c:pt>
                <c:pt idx="1658">
                  <c:v>27.666666666666668</c:v>
                </c:pt>
                <c:pt idx="1659">
                  <c:v>27.683333333333334</c:v>
                </c:pt>
                <c:pt idx="1660">
                  <c:v>27.7</c:v>
                </c:pt>
                <c:pt idx="1661">
                  <c:v>27.716666666666665</c:v>
                </c:pt>
                <c:pt idx="1662">
                  <c:v>27.733333333333334</c:v>
                </c:pt>
                <c:pt idx="1663">
                  <c:v>27.75</c:v>
                </c:pt>
                <c:pt idx="1664">
                  <c:v>27.766666666666666</c:v>
                </c:pt>
                <c:pt idx="1665">
                  <c:v>27.783333333333335</c:v>
                </c:pt>
                <c:pt idx="1666">
                  <c:v>27.8</c:v>
                </c:pt>
                <c:pt idx="1667">
                  <c:v>27.816666666666666</c:v>
                </c:pt>
                <c:pt idx="1668">
                  <c:v>27.833333333333332</c:v>
                </c:pt>
                <c:pt idx="1669">
                  <c:v>27.85</c:v>
                </c:pt>
                <c:pt idx="1670">
                  <c:v>27.866666666666667</c:v>
                </c:pt>
                <c:pt idx="1671">
                  <c:v>27.883333333333333</c:v>
                </c:pt>
                <c:pt idx="1672">
                  <c:v>27.9</c:v>
                </c:pt>
                <c:pt idx="1673">
                  <c:v>27.916666666666668</c:v>
                </c:pt>
                <c:pt idx="1674">
                  <c:v>27.933333333333334</c:v>
                </c:pt>
                <c:pt idx="1675">
                  <c:v>27.95</c:v>
                </c:pt>
                <c:pt idx="1676">
                  <c:v>27.966666666666665</c:v>
                </c:pt>
                <c:pt idx="1677">
                  <c:v>27.983333333333334</c:v>
                </c:pt>
                <c:pt idx="1678">
                  <c:v>28</c:v>
                </c:pt>
                <c:pt idx="1679">
                  <c:v>28.016666666666666</c:v>
                </c:pt>
                <c:pt idx="1680">
                  <c:v>28.033333333333335</c:v>
                </c:pt>
                <c:pt idx="1681">
                  <c:v>28.05</c:v>
                </c:pt>
                <c:pt idx="1682">
                  <c:v>28.066666666666666</c:v>
                </c:pt>
                <c:pt idx="1683">
                  <c:v>28.083333333333332</c:v>
                </c:pt>
                <c:pt idx="1684">
                  <c:v>28.1</c:v>
                </c:pt>
                <c:pt idx="1685">
                  <c:v>28.116666666666667</c:v>
                </c:pt>
                <c:pt idx="1686">
                  <c:v>28.133333333333333</c:v>
                </c:pt>
                <c:pt idx="1687">
                  <c:v>28.15</c:v>
                </c:pt>
                <c:pt idx="1688">
                  <c:v>28.166666666666668</c:v>
                </c:pt>
                <c:pt idx="1689">
                  <c:v>28.183333333333334</c:v>
                </c:pt>
                <c:pt idx="1690">
                  <c:v>28.2</c:v>
                </c:pt>
                <c:pt idx="1691">
                  <c:v>28.216666666666665</c:v>
                </c:pt>
                <c:pt idx="1692">
                  <c:v>28.233333333333334</c:v>
                </c:pt>
                <c:pt idx="1693">
                  <c:v>28.25</c:v>
                </c:pt>
                <c:pt idx="1694">
                  <c:v>28.266666666666666</c:v>
                </c:pt>
                <c:pt idx="1695">
                  <c:v>28.283333333333335</c:v>
                </c:pt>
                <c:pt idx="1696">
                  <c:v>28.3</c:v>
                </c:pt>
                <c:pt idx="1697">
                  <c:v>28.316666666666666</c:v>
                </c:pt>
                <c:pt idx="1698">
                  <c:v>28.333333333333332</c:v>
                </c:pt>
                <c:pt idx="1699">
                  <c:v>28.35</c:v>
                </c:pt>
                <c:pt idx="1700">
                  <c:v>28.366666666666667</c:v>
                </c:pt>
                <c:pt idx="1701">
                  <c:v>28.383333333333333</c:v>
                </c:pt>
                <c:pt idx="1702">
                  <c:v>28.4</c:v>
                </c:pt>
                <c:pt idx="1703">
                  <c:v>28.416666666666668</c:v>
                </c:pt>
                <c:pt idx="1704">
                  <c:v>28.433333333333334</c:v>
                </c:pt>
                <c:pt idx="1705">
                  <c:v>28.45</c:v>
                </c:pt>
                <c:pt idx="1706">
                  <c:v>28.466666666666665</c:v>
                </c:pt>
                <c:pt idx="1707">
                  <c:v>28.483333333333334</c:v>
                </c:pt>
                <c:pt idx="1708">
                  <c:v>28.5</c:v>
                </c:pt>
                <c:pt idx="1709">
                  <c:v>28.516666666666666</c:v>
                </c:pt>
                <c:pt idx="1710">
                  <c:v>28.533333333333335</c:v>
                </c:pt>
                <c:pt idx="1711">
                  <c:v>28.55</c:v>
                </c:pt>
                <c:pt idx="1712">
                  <c:v>28.566666666666666</c:v>
                </c:pt>
                <c:pt idx="1713">
                  <c:v>28.583333333333332</c:v>
                </c:pt>
                <c:pt idx="1714">
                  <c:v>28.6</c:v>
                </c:pt>
                <c:pt idx="1715">
                  <c:v>28.616666666666667</c:v>
                </c:pt>
                <c:pt idx="1716">
                  <c:v>28.633333333333333</c:v>
                </c:pt>
                <c:pt idx="1717">
                  <c:v>28.65</c:v>
                </c:pt>
                <c:pt idx="1718">
                  <c:v>28.666666666666668</c:v>
                </c:pt>
                <c:pt idx="1719">
                  <c:v>28.683333333333334</c:v>
                </c:pt>
                <c:pt idx="1720">
                  <c:v>28.7</c:v>
                </c:pt>
                <c:pt idx="1721">
                  <c:v>28.716666666666665</c:v>
                </c:pt>
                <c:pt idx="1722">
                  <c:v>28.733333333333334</c:v>
                </c:pt>
                <c:pt idx="1723">
                  <c:v>28.75</c:v>
                </c:pt>
                <c:pt idx="1724">
                  <c:v>28.766666666666666</c:v>
                </c:pt>
                <c:pt idx="1725">
                  <c:v>28.783333333333335</c:v>
                </c:pt>
                <c:pt idx="1726">
                  <c:v>28.8</c:v>
                </c:pt>
                <c:pt idx="1727">
                  <c:v>28.816666666666666</c:v>
                </c:pt>
                <c:pt idx="1728">
                  <c:v>28.833333333333332</c:v>
                </c:pt>
                <c:pt idx="1729">
                  <c:v>28.85</c:v>
                </c:pt>
                <c:pt idx="1730">
                  <c:v>28.866666666666667</c:v>
                </c:pt>
                <c:pt idx="1731">
                  <c:v>28.883333333333333</c:v>
                </c:pt>
                <c:pt idx="1732">
                  <c:v>28.9</c:v>
                </c:pt>
                <c:pt idx="1733">
                  <c:v>28.916666666666668</c:v>
                </c:pt>
                <c:pt idx="1734">
                  <c:v>28.933333333333334</c:v>
                </c:pt>
                <c:pt idx="1735">
                  <c:v>28.95</c:v>
                </c:pt>
                <c:pt idx="1736">
                  <c:v>28.966666666666665</c:v>
                </c:pt>
                <c:pt idx="1737">
                  <c:v>28.983333333333334</c:v>
                </c:pt>
                <c:pt idx="1738">
                  <c:v>29</c:v>
                </c:pt>
                <c:pt idx="1739">
                  <c:v>29.016666666666666</c:v>
                </c:pt>
                <c:pt idx="1740">
                  <c:v>29.033333333333335</c:v>
                </c:pt>
                <c:pt idx="1741">
                  <c:v>29.05</c:v>
                </c:pt>
                <c:pt idx="1742">
                  <c:v>29.066666666666666</c:v>
                </c:pt>
                <c:pt idx="1743">
                  <c:v>29.083333333333332</c:v>
                </c:pt>
                <c:pt idx="1744">
                  <c:v>29.1</c:v>
                </c:pt>
                <c:pt idx="1745">
                  <c:v>29.116666666666667</c:v>
                </c:pt>
                <c:pt idx="1746">
                  <c:v>29.133333333333333</c:v>
                </c:pt>
                <c:pt idx="1747">
                  <c:v>29.15</c:v>
                </c:pt>
                <c:pt idx="1748">
                  <c:v>29.166666666666668</c:v>
                </c:pt>
                <c:pt idx="1749">
                  <c:v>29.183333333333334</c:v>
                </c:pt>
                <c:pt idx="1750">
                  <c:v>29.2</c:v>
                </c:pt>
                <c:pt idx="1751">
                  <c:v>29.216666666666665</c:v>
                </c:pt>
                <c:pt idx="1752">
                  <c:v>29.233333333333334</c:v>
                </c:pt>
                <c:pt idx="1753">
                  <c:v>29.25</c:v>
                </c:pt>
                <c:pt idx="1754">
                  <c:v>29.266666666666666</c:v>
                </c:pt>
                <c:pt idx="1755">
                  <c:v>29.283333333333335</c:v>
                </c:pt>
                <c:pt idx="1756">
                  <c:v>29.3</c:v>
                </c:pt>
                <c:pt idx="1757">
                  <c:v>29.316666666666666</c:v>
                </c:pt>
                <c:pt idx="1758">
                  <c:v>29.333333333333332</c:v>
                </c:pt>
                <c:pt idx="1759">
                  <c:v>29.35</c:v>
                </c:pt>
                <c:pt idx="1760">
                  <c:v>29.366666666666667</c:v>
                </c:pt>
                <c:pt idx="1761">
                  <c:v>29.383333333333333</c:v>
                </c:pt>
                <c:pt idx="1762">
                  <c:v>29.4</c:v>
                </c:pt>
                <c:pt idx="1763">
                  <c:v>29.416666666666668</c:v>
                </c:pt>
                <c:pt idx="1764">
                  <c:v>29.433333333333334</c:v>
                </c:pt>
                <c:pt idx="1765">
                  <c:v>29.45</c:v>
                </c:pt>
                <c:pt idx="1766">
                  <c:v>29.466666666666665</c:v>
                </c:pt>
                <c:pt idx="1767">
                  <c:v>29.483333333333334</c:v>
                </c:pt>
                <c:pt idx="1768">
                  <c:v>29.5</c:v>
                </c:pt>
                <c:pt idx="1769">
                  <c:v>29.516666666666666</c:v>
                </c:pt>
                <c:pt idx="1770">
                  <c:v>29.533333333333335</c:v>
                </c:pt>
                <c:pt idx="1771">
                  <c:v>29.55</c:v>
                </c:pt>
                <c:pt idx="1772">
                  <c:v>29.566666666666666</c:v>
                </c:pt>
                <c:pt idx="1773">
                  <c:v>29.583333333333332</c:v>
                </c:pt>
                <c:pt idx="1774">
                  <c:v>29.6</c:v>
                </c:pt>
                <c:pt idx="1775">
                  <c:v>29.616666666666667</c:v>
                </c:pt>
                <c:pt idx="1776">
                  <c:v>29.633333333333333</c:v>
                </c:pt>
                <c:pt idx="1777">
                  <c:v>29.65</c:v>
                </c:pt>
                <c:pt idx="1778">
                  <c:v>29.666666666666668</c:v>
                </c:pt>
                <c:pt idx="1779">
                  <c:v>29.683333333333334</c:v>
                </c:pt>
                <c:pt idx="1780">
                  <c:v>29.7</c:v>
                </c:pt>
                <c:pt idx="1781">
                  <c:v>29.716666666666665</c:v>
                </c:pt>
                <c:pt idx="1782">
                  <c:v>29.733333333333334</c:v>
                </c:pt>
                <c:pt idx="1783">
                  <c:v>29.75</c:v>
                </c:pt>
                <c:pt idx="1784">
                  <c:v>29.766666666666666</c:v>
                </c:pt>
                <c:pt idx="1785">
                  <c:v>29.783333333333335</c:v>
                </c:pt>
                <c:pt idx="1786">
                  <c:v>29.8</c:v>
                </c:pt>
                <c:pt idx="1787">
                  <c:v>29.816666666666666</c:v>
                </c:pt>
                <c:pt idx="1788">
                  <c:v>29.833333333333332</c:v>
                </c:pt>
                <c:pt idx="1789">
                  <c:v>29.85</c:v>
                </c:pt>
                <c:pt idx="1790">
                  <c:v>29.866666666666667</c:v>
                </c:pt>
                <c:pt idx="1791">
                  <c:v>29.883333333333333</c:v>
                </c:pt>
                <c:pt idx="1792">
                  <c:v>29.9</c:v>
                </c:pt>
                <c:pt idx="1793">
                  <c:v>29.916666666666668</c:v>
                </c:pt>
                <c:pt idx="1794">
                  <c:v>29.933333333333334</c:v>
                </c:pt>
                <c:pt idx="1795">
                  <c:v>29.95</c:v>
                </c:pt>
                <c:pt idx="1796">
                  <c:v>29.966666666666665</c:v>
                </c:pt>
                <c:pt idx="1797">
                  <c:v>29.983333333333334</c:v>
                </c:pt>
                <c:pt idx="1798">
                  <c:v>30</c:v>
                </c:pt>
              </c:numCache>
            </c:numRef>
          </c:xVal>
          <c:yVal>
            <c:numRef>
              <c:f>POWERPOTENTIOSTATIC!$H$5:$H$1804</c:f>
              <c:numCache>
                <c:formatCode>General</c:formatCode>
                <c:ptCount val="1800"/>
                <c:pt idx="0">
                  <c:v>6.49</c:v>
                </c:pt>
                <c:pt idx="1">
                  <c:v>5.0460000000000003</c:v>
                </c:pt>
                <c:pt idx="2">
                  <c:v>4.54</c:v>
                </c:pt>
                <c:pt idx="3">
                  <c:v>4.1580000000000004</c:v>
                </c:pt>
                <c:pt idx="4">
                  <c:v>3.86</c:v>
                </c:pt>
                <c:pt idx="5">
                  <c:v>3.6180000000000003</c:v>
                </c:pt>
                <c:pt idx="6">
                  <c:v>3.4139999999999997</c:v>
                </c:pt>
                <c:pt idx="7">
                  <c:v>3.242</c:v>
                </c:pt>
                <c:pt idx="8">
                  <c:v>3.0940000000000003</c:v>
                </c:pt>
                <c:pt idx="9">
                  <c:v>2.9620000000000006</c:v>
                </c:pt>
                <c:pt idx="10">
                  <c:v>2.8480000000000003</c:v>
                </c:pt>
                <c:pt idx="11">
                  <c:v>2.7439999999999998</c:v>
                </c:pt>
                <c:pt idx="12">
                  <c:v>2.6519999999999997</c:v>
                </c:pt>
                <c:pt idx="13">
                  <c:v>2.5720000000000001</c:v>
                </c:pt>
                <c:pt idx="14">
                  <c:v>2.496</c:v>
                </c:pt>
                <c:pt idx="15">
                  <c:v>2.4300000000000002</c:v>
                </c:pt>
                <c:pt idx="16">
                  <c:v>2.3680000000000003</c:v>
                </c:pt>
                <c:pt idx="17">
                  <c:v>2.3119999999999998</c:v>
                </c:pt>
                <c:pt idx="18">
                  <c:v>2.2599999999999998</c:v>
                </c:pt>
                <c:pt idx="19">
                  <c:v>2.214</c:v>
                </c:pt>
                <c:pt idx="20">
                  <c:v>2.1720000000000002</c:v>
                </c:pt>
                <c:pt idx="21">
                  <c:v>2.13</c:v>
                </c:pt>
                <c:pt idx="22">
                  <c:v>2.0939999999999999</c:v>
                </c:pt>
                <c:pt idx="23">
                  <c:v>2.0580000000000003</c:v>
                </c:pt>
                <c:pt idx="24">
                  <c:v>2.024</c:v>
                </c:pt>
                <c:pt idx="25">
                  <c:v>1.9931999999999999</c:v>
                </c:pt>
                <c:pt idx="26">
                  <c:v>1.9646000000000001</c:v>
                </c:pt>
                <c:pt idx="27">
                  <c:v>1.9374</c:v>
                </c:pt>
                <c:pt idx="28">
                  <c:v>1.9120000000000001</c:v>
                </c:pt>
                <c:pt idx="29">
                  <c:v>1.8876000000000002</c:v>
                </c:pt>
                <c:pt idx="30">
                  <c:v>1.8648000000000002</c:v>
                </c:pt>
                <c:pt idx="31">
                  <c:v>1.8432000000000002</c:v>
                </c:pt>
                <c:pt idx="32">
                  <c:v>1.8229999999999997</c:v>
                </c:pt>
                <c:pt idx="33">
                  <c:v>1.8038000000000003</c:v>
                </c:pt>
                <c:pt idx="34">
                  <c:v>1.7857999999999998</c:v>
                </c:pt>
                <c:pt idx="35">
                  <c:v>1.7691999999999999</c:v>
                </c:pt>
                <c:pt idx="36">
                  <c:v>1.7534000000000001</c:v>
                </c:pt>
                <c:pt idx="37">
                  <c:v>1.7374000000000001</c:v>
                </c:pt>
                <c:pt idx="38">
                  <c:v>1.7216</c:v>
                </c:pt>
                <c:pt idx="39">
                  <c:v>1.7069999999999999</c:v>
                </c:pt>
                <c:pt idx="40">
                  <c:v>1.6930000000000001</c:v>
                </c:pt>
                <c:pt idx="41">
                  <c:v>1.68</c:v>
                </c:pt>
                <c:pt idx="42">
                  <c:v>1.6674</c:v>
                </c:pt>
                <c:pt idx="43">
                  <c:v>1.6559999999999999</c:v>
                </c:pt>
                <c:pt idx="44">
                  <c:v>1.645</c:v>
                </c:pt>
                <c:pt idx="45">
                  <c:v>1.6344000000000001</c:v>
                </c:pt>
                <c:pt idx="46">
                  <c:v>1.625</c:v>
                </c:pt>
                <c:pt idx="47">
                  <c:v>1.6158000000000001</c:v>
                </c:pt>
                <c:pt idx="48">
                  <c:v>1.6064000000000001</c:v>
                </c:pt>
                <c:pt idx="49">
                  <c:v>1.5973999999999997</c:v>
                </c:pt>
                <c:pt idx="50">
                  <c:v>1.5888</c:v>
                </c:pt>
                <c:pt idx="51">
                  <c:v>1.5804000000000002</c:v>
                </c:pt>
                <c:pt idx="52">
                  <c:v>1.5736000000000001</c:v>
                </c:pt>
                <c:pt idx="53">
                  <c:v>1.5659999999999998</c:v>
                </c:pt>
                <c:pt idx="54">
                  <c:v>1.56</c:v>
                </c:pt>
                <c:pt idx="55">
                  <c:v>1.554</c:v>
                </c:pt>
                <c:pt idx="56">
                  <c:v>1.5556000000000001</c:v>
                </c:pt>
                <c:pt idx="57">
                  <c:v>1.5522</c:v>
                </c:pt>
                <c:pt idx="58">
                  <c:v>1.5449999999999999</c:v>
                </c:pt>
                <c:pt idx="59">
                  <c:v>1.5376000000000003</c:v>
                </c:pt>
                <c:pt idx="60">
                  <c:v>1.5310000000000001</c:v>
                </c:pt>
                <c:pt idx="61">
                  <c:v>1.5249999999999999</c:v>
                </c:pt>
                <c:pt idx="62">
                  <c:v>1.5196000000000001</c:v>
                </c:pt>
                <c:pt idx="63">
                  <c:v>1.5144</c:v>
                </c:pt>
                <c:pt idx="64">
                  <c:v>1.5090000000000001</c:v>
                </c:pt>
                <c:pt idx="65">
                  <c:v>1.504</c:v>
                </c:pt>
                <c:pt idx="66">
                  <c:v>1.4991999999999999</c:v>
                </c:pt>
                <c:pt idx="67">
                  <c:v>1.4946000000000002</c:v>
                </c:pt>
                <c:pt idx="68">
                  <c:v>1.49</c:v>
                </c:pt>
                <c:pt idx="69">
                  <c:v>1.4856</c:v>
                </c:pt>
                <c:pt idx="70">
                  <c:v>1.4816</c:v>
                </c:pt>
                <c:pt idx="71">
                  <c:v>1.4774</c:v>
                </c:pt>
                <c:pt idx="72">
                  <c:v>1.4735999999999998</c:v>
                </c:pt>
                <c:pt idx="73">
                  <c:v>1.4698</c:v>
                </c:pt>
                <c:pt idx="74">
                  <c:v>1.4663999999999999</c:v>
                </c:pt>
                <c:pt idx="75">
                  <c:v>1.4634</c:v>
                </c:pt>
                <c:pt idx="76">
                  <c:v>1.4602000000000002</c:v>
                </c:pt>
                <c:pt idx="77">
                  <c:v>1.4563999999999999</c:v>
                </c:pt>
                <c:pt idx="78">
                  <c:v>1.4531999999999998</c:v>
                </c:pt>
                <c:pt idx="79">
                  <c:v>1.4502000000000002</c:v>
                </c:pt>
                <c:pt idx="80">
                  <c:v>1.4472</c:v>
                </c:pt>
                <c:pt idx="81">
                  <c:v>1.4441999999999999</c:v>
                </c:pt>
                <c:pt idx="82">
                  <c:v>1.4412</c:v>
                </c:pt>
                <c:pt idx="83">
                  <c:v>1.4381999999999999</c:v>
                </c:pt>
                <c:pt idx="84">
                  <c:v>1.4356</c:v>
                </c:pt>
                <c:pt idx="85">
                  <c:v>1.4328000000000001</c:v>
                </c:pt>
                <c:pt idx="86">
                  <c:v>1.43</c:v>
                </c:pt>
                <c:pt idx="87">
                  <c:v>1.4272000000000002</c:v>
                </c:pt>
                <c:pt idx="88">
                  <c:v>1.4247999999999998</c:v>
                </c:pt>
                <c:pt idx="89">
                  <c:v>1.4234</c:v>
                </c:pt>
                <c:pt idx="90">
                  <c:v>1.4208000000000001</c:v>
                </c:pt>
                <c:pt idx="91">
                  <c:v>1.4180000000000001</c:v>
                </c:pt>
                <c:pt idx="92">
                  <c:v>1.415</c:v>
                </c:pt>
                <c:pt idx="93">
                  <c:v>1.4125999999999999</c:v>
                </c:pt>
                <c:pt idx="94">
                  <c:v>1.4097999999999999</c:v>
                </c:pt>
                <c:pt idx="95">
                  <c:v>1.4080000000000001</c:v>
                </c:pt>
                <c:pt idx="96">
                  <c:v>1.4052</c:v>
                </c:pt>
                <c:pt idx="97">
                  <c:v>1.403</c:v>
                </c:pt>
                <c:pt idx="98">
                  <c:v>1.401</c:v>
                </c:pt>
                <c:pt idx="99">
                  <c:v>1.3988</c:v>
                </c:pt>
                <c:pt idx="100">
                  <c:v>1.3966000000000001</c:v>
                </c:pt>
                <c:pt idx="101">
                  <c:v>1.3947999999999998</c:v>
                </c:pt>
                <c:pt idx="102">
                  <c:v>1.3928</c:v>
                </c:pt>
                <c:pt idx="103">
                  <c:v>1.3908</c:v>
                </c:pt>
                <c:pt idx="104">
                  <c:v>1.3886000000000001</c:v>
                </c:pt>
                <c:pt idx="105">
                  <c:v>1.3868</c:v>
                </c:pt>
                <c:pt idx="106">
                  <c:v>1.385</c:v>
                </c:pt>
                <c:pt idx="107">
                  <c:v>1.3834</c:v>
                </c:pt>
                <c:pt idx="108">
                  <c:v>1.3819999999999999</c:v>
                </c:pt>
                <c:pt idx="109">
                  <c:v>1.3806</c:v>
                </c:pt>
                <c:pt idx="110">
                  <c:v>1.3803999999999998</c:v>
                </c:pt>
                <c:pt idx="111">
                  <c:v>1.3788</c:v>
                </c:pt>
                <c:pt idx="112">
                  <c:v>1.3774000000000002</c:v>
                </c:pt>
                <c:pt idx="113">
                  <c:v>1.3755999999999997</c:v>
                </c:pt>
                <c:pt idx="114">
                  <c:v>1.3740000000000001</c:v>
                </c:pt>
                <c:pt idx="115">
                  <c:v>1.3732</c:v>
                </c:pt>
                <c:pt idx="116">
                  <c:v>1.3714000000000002</c:v>
                </c:pt>
                <c:pt idx="117">
                  <c:v>1.3696000000000002</c:v>
                </c:pt>
                <c:pt idx="118">
                  <c:v>1.3681999999999999</c:v>
                </c:pt>
                <c:pt idx="119">
                  <c:v>1.3658000000000001</c:v>
                </c:pt>
                <c:pt idx="120">
                  <c:v>1.3644000000000001</c:v>
                </c:pt>
                <c:pt idx="121">
                  <c:v>1.3632</c:v>
                </c:pt>
                <c:pt idx="122">
                  <c:v>1.3612</c:v>
                </c:pt>
                <c:pt idx="123">
                  <c:v>1.361</c:v>
                </c:pt>
                <c:pt idx="124">
                  <c:v>1.3593999999999999</c:v>
                </c:pt>
                <c:pt idx="125">
                  <c:v>1.357</c:v>
                </c:pt>
                <c:pt idx="126">
                  <c:v>1.3552000000000002</c:v>
                </c:pt>
                <c:pt idx="127">
                  <c:v>1.3542000000000001</c:v>
                </c:pt>
                <c:pt idx="128">
                  <c:v>1.3522000000000001</c:v>
                </c:pt>
                <c:pt idx="129">
                  <c:v>1.3502000000000001</c:v>
                </c:pt>
                <c:pt idx="130">
                  <c:v>1.3486000000000002</c:v>
                </c:pt>
                <c:pt idx="131">
                  <c:v>1.3468</c:v>
                </c:pt>
                <c:pt idx="132">
                  <c:v>1.3453999999999999</c:v>
                </c:pt>
                <c:pt idx="133">
                  <c:v>1.3437999999999999</c:v>
                </c:pt>
                <c:pt idx="134">
                  <c:v>1.3420000000000001</c:v>
                </c:pt>
                <c:pt idx="135">
                  <c:v>1.3411999999999997</c:v>
                </c:pt>
                <c:pt idx="136">
                  <c:v>1.3408000000000002</c:v>
                </c:pt>
                <c:pt idx="137">
                  <c:v>1.34</c:v>
                </c:pt>
                <c:pt idx="138">
                  <c:v>1.3386000000000002</c:v>
                </c:pt>
                <c:pt idx="139">
                  <c:v>1.3370000000000002</c:v>
                </c:pt>
                <c:pt idx="140">
                  <c:v>1.3358000000000001</c:v>
                </c:pt>
                <c:pt idx="141">
                  <c:v>1.3342000000000001</c:v>
                </c:pt>
                <c:pt idx="142">
                  <c:v>1.3328</c:v>
                </c:pt>
                <c:pt idx="143">
                  <c:v>1.3315999999999999</c:v>
                </c:pt>
                <c:pt idx="144">
                  <c:v>1.33</c:v>
                </c:pt>
                <c:pt idx="145">
                  <c:v>1.3284</c:v>
                </c:pt>
                <c:pt idx="146">
                  <c:v>1.3270000000000002</c:v>
                </c:pt>
                <c:pt idx="147">
                  <c:v>1.3253999999999999</c:v>
                </c:pt>
                <c:pt idx="148">
                  <c:v>1.3239999999999998</c:v>
                </c:pt>
                <c:pt idx="149">
                  <c:v>1.3228</c:v>
                </c:pt>
                <c:pt idx="150">
                  <c:v>1.3214000000000001</c:v>
                </c:pt>
                <c:pt idx="151">
                  <c:v>1.3204</c:v>
                </c:pt>
                <c:pt idx="152">
                  <c:v>1.32</c:v>
                </c:pt>
                <c:pt idx="153">
                  <c:v>1.3186000000000002</c:v>
                </c:pt>
                <c:pt idx="154">
                  <c:v>1.3178000000000001</c:v>
                </c:pt>
                <c:pt idx="155">
                  <c:v>1.3170000000000002</c:v>
                </c:pt>
                <c:pt idx="156">
                  <c:v>1.3158000000000001</c:v>
                </c:pt>
                <c:pt idx="157">
                  <c:v>1.3153999999999999</c:v>
                </c:pt>
                <c:pt idx="158">
                  <c:v>1.3148000000000002</c:v>
                </c:pt>
                <c:pt idx="159">
                  <c:v>1.3144</c:v>
                </c:pt>
                <c:pt idx="160">
                  <c:v>1.3128</c:v>
                </c:pt>
                <c:pt idx="161">
                  <c:v>1.3114000000000001</c:v>
                </c:pt>
                <c:pt idx="162">
                  <c:v>1.31</c:v>
                </c:pt>
                <c:pt idx="163">
                  <c:v>1.3088</c:v>
                </c:pt>
                <c:pt idx="164">
                  <c:v>1.3078000000000001</c:v>
                </c:pt>
                <c:pt idx="165">
                  <c:v>1.3066</c:v>
                </c:pt>
                <c:pt idx="166">
                  <c:v>1.3056000000000001</c:v>
                </c:pt>
                <c:pt idx="167">
                  <c:v>1.3045999999999998</c:v>
                </c:pt>
                <c:pt idx="168">
                  <c:v>1.3036000000000001</c:v>
                </c:pt>
                <c:pt idx="169">
                  <c:v>1.3028</c:v>
                </c:pt>
                <c:pt idx="170">
                  <c:v>1.3017999999999998</c:v>
                </c:pt>
                <c:pt idx="171">
                  <c:v>1.3006</c:v>
                </c:pt>
                <c:pt idx="172">
                  <c:v>1.2992000000000001</c:v>
                </c:pt>
                <c:pt idx="173">
                  <c:v>1.2986000000000002</c:v>
                </c:pt>
                <c:pt idx="174">
                  <c:v>1.2978000000000001</c:v>
                </c:pt>
                <c:pt idx="175">
                  <c:v>1.2966</c:v>
                </c:pt>
                <c:pt idx="176">
                  <c:v>1.2956000000000001</c:v>
                </c:pt>
                <c:pt idx="177">
                  <c:v>1.2956000000000001</c:v>
                </c:pt>
                <c:pt idx="178">
                  <c:v>1.2948000000000002</c:v>
                </c:pt>
                <c:pt idx="179">
                  <c:v>1.2938000000000001</c:v>
                </c:pt>
                <c:pt idx="180">
                  <c:v>1.2922</c:v>
                </c:pt>
                <c:pt idx="181">
                  <c:v>1.2914000000000001</c:v>
                </c:pt>
                <c:pt idx="182">
                  <c:v>1.2909999999999999</c:v>
                </c:pt>
                <c:pt idx="183">
                  <c:v>1.2901999999999998</c:v>
                </c:pt>
                <c:pt idx="184">
                  <c:v>1.2895999999999999</c:v>
                </c:pt>
                <c:pt idx="185">
                  <c:v>1.2887999999999999</c:v>
                </c:pt>
                <c:pt idx="186">
                  <c:v>1.2882</c:v>
                </c:pt>
                <c:pt idx="187">
                  <c:v>1.2871999999999999</c:v>
                </c:pt>
                <c:pt idx="188">
                  <c:v>1.2866</c:v>
                </c:pt>
                <c:pt idx="189">
                  <c:v>1.2856000000000001</c:v>
                </c:pt>
                <c:pt idx="190">
                  <c:v>1.2848000000000002</c:v>
                </c:pt>
                <c:pt idx="191">
                  <c:v>1.2836000000000001</c:v>
                </c:pt>
                <c:pt idx="192">
                  <c:v>1.2826000000000002</c:v>
                </c:pt>
                <c:pt idx="193">
                  <c:v>1.2817999999999998</c:v>
                </c:pt>
                <c:pt idx="194">
                  <c:v>1.2808000000000002</c:v>
                </c:pt>
                <c:pt idx="195">
                  <c:v>1.2801999999999998</c:v>
                </c:pt>
                <c:pt idx="196">
                  <c:v>1.2792000000000001</c:v>
                </c:pt>
                <c:pt idx="197">
                  <c:v>1.2787999999999999</c:v>
                </c:pt>
                <c:pt idx="198">
                  <c:v>1.2782</c:v>
                </c:pt>
                <c:pt idx="199">
                  <c:v>1.2778</c:v>
                </c:pt>
                <c:pt idx="200">
                  <c:v>1.2767999999999999</c:v>
                </c:pt>
                <c:pt idx="201">
                  <c:v>1.276</c:v>
                </c:pt>
                <c:pt idx="202">
                  <c:v>1.2753999999999999</c:v>
                </c:pt>
                <c:pt idx="203">
                  <c:v>1.2751999999999999</c:v>
                </c:pt>
                <c:pt idx="204">
                  <c:v>1.2734000000000001</c:v>
                </c:pt>
                <c:pt idx="205">
                  <c:v>1.2724</c:v>
                </c:pt>
                <c:pt idx="206">
                  <c:v>1.2712000000000001</c:v>
                </c:pt>
                <c:pt idx="207">
                  <c:v>1.2706</c:v>
                </c:pt>
                <c:pt idx="208">
                  <c:v>1.2692000000000001</c:v>
                </c:pt>
                <c:pt idx="209">
                  <c:v>1.268</c:v>
                </c:pt>
                <c:pt idx="210">
                  <c:v>1.2673999999999999</c:v>
                </c:pt>
                <c:pt idx="211">
                  <c:v>1.2665999999999999</c:v>
                </c:pt>
                <c:pt idx="212">
                  <c:v>1.266</c:v>
                </c:pt>
                <c:pt idx="213">
                  <c:v>1.2654000000000003</c:v>
                </c:pt>
                <c:pt idx="214">
                  <c:v>1.2649999999999999</c:v>
                </c:pt>
                <c:pt idx="215">
                  <c:v>1.2654000000000003</c:v>
                </c:pt>
                <c:pt idx="216">
                  <c:v>1.2676000000000001</c:v>
                </c:pt>
                <c:pt idx="217">
                  <c:v>1.2670000000000001</c:v>
                </c:pt>
                <c:pt idx="218">
                  <c:v>1.2665999999999999</c:v>
                </c:pt>
                <c:pt idx="219">
                  <c:v>1.2662</c:v>
                </c:pt>
                <c:pt idx="220">
                  <c:v>1.2656000000000001</c:v>
                </c:pt>
                <c:pt idx="221">
                  <c:v>1.2649999999999999</c:v>
                </c:pt>
                <c:pt idx="222">
                  <c:v>1.2690000000000001</c:v>
                </c:pt>
                <c:pt idx="223">
                  <c:v>1.2685999999999999</c:v>
                </c:pt>
                <c:pt idx="224">
                  <c:v>1.2676000000000001</c:v>
                </c:pt>
                <c:pt idx="225">
                  <c:v>1.2673999999999999</c:v>
                </c:pt>
                <c:pt idx="226">
                  <c:v>1.2664</c:v>
                </c:pt>
                <c:pt idx="227">
                  <c:v>1.2654000000000003</c:v>
                </c:pt>
                <c:pt idx="228">
                  <c:v>1.2648000000000001</c:v>
                </c:pt>
                <c:pt idx="229">
                  <c:v>1.264</c:v>
                </c:pt>
                <c:pt idx="230">
                  <c:v>1.2631999999999999</c:v>
                </c:pt>
                <c:pt idx="231">
                  <c:v>1.2638</c:v>
                </c:pt>
                <c:pt idx="232">
                  <c:v>1.2638</c:v>
                </c:pt>
                <c:pt idx="233">
                  <c:v>1.2629999999999999</c:v>
                </c:pt>
                <c:pt idx="234">
                  <c:v>1.262</c:v>
                </c:pt>
                <c:pt idx="235">
                  <c:v>1.2616000000000001</c:v>
                </c:pt>
                <c:pt idx="236">
                  <c:v>1.2612000000000001</c:v>
                </c:pt>
                <c:pt idx="237">
                  <c:v>1.26</c:v>
                </c:pt>
                <c:pt idx="238">
                  <c:v>1.2594000000000001</c:v>
                </c:pt>
                <c:pt idx="239">
                  <c:v>1.2584</c:v>
                </c:pt>
                <c:pt idx="240">
                  <c:v>1.2573999999999999</c:v>
                </c:pt>
                <c:pt idx="241">
                  <c:v>1.2570000000000001</c:v>
                </c:pt>
                <c:pt idx="242">
                  <c:v>1.2562</c:v>
                </c:pt>
                <c:pt idx="243">
                  <c:v>1.2556</c:v>
                </c:pt>
                <c:pt idx="244">
                  <c:v>1.2544</c:v>
                </c:pt>
                <c:pt idx="245">
                  <c:v>1.2538</c:v>
                </c:pt>
                <c:pt idx="246">
                  <c:v>1.2534000000000001</c:v>
                </c:pt>
                <c:pt idx="247">
                  <c:v>1.2527999999999999</c:v>
                </c:pt>
                <c:pt idx="248">
                  <c:v>1.2524</c:v>
                </c:pt>
                <c:pt idx="249">
                  <c:v>1.2526000000000002</c:v>
                </c:pt>
                <c:pt idx="250">
                  <c:v>1.2522</c:v>
                </c:pt>
                <c:pt idx="251">
                  <c:v>1.2524</c:v>
                </c:pt>
                <c:pt idx="252">
                  <c:v>1.252</c:v>
                </c:pt>
                <c:pt idx="253">
                  <c:v>1.2509999999999999</c:v>
                </c:pt>
                <c:pt idx="254">
                  <c:v>1.2507999999999999</c:v>
                </c:pt>
                <c:pt idx="255">
                  <c:v>1.2502</c:v>
                </c:pt>
                <c:pt idx="256">
                  <c:v>1.2496</c:v>
                </c:pt>
                <c:pt idx="257">
                  <c:v>1.2497999999999998</c:v>
                </c:pt>
                <c:pt idx="258">
                  <c:v>1.2492000000000001</c:v>
                </c:pt>
                <c:pt idx="259">
                  <c:v>1.2492000000000001</c:v>
                </c:pt>
                <c:pt idx="260">
                  <c:v>1.2488000000000001</c:v>
                </c:pt>
                <c:pt idx="261">
                  <c:v>1.2488000000000001</c:v>
                </c:pt>
                <c:pt idx="262">
                  <c:v>1.2489999999999999</c:v>
                </c:pt>
                <c:pt idx="263">
                  <c:v>1.2485999999999999</c:v>
                </c:pt>
                <c:pt idx="264">
                  <c:v>1.2485999999999999</c:v>
                </c:pt>
                <c:pt idx="265">
                  <c:v>1.2497999999999998</c:v>
                </c:pt>
                <c:pt idx="266">
                  <c:v>1.2504</c:v>
                </c:pt>
                <c:pt idx="267">
                  <c:v>1.2504</c:v>
                </c:pt>
                <c:pt idx="268">
                  <c:v>1.2496</c:v>
                </c:pt>
                <c:pt idx="269">
                  <c:v>1.2488000000000001</c:v>
                </c:pt>
                <c:pt idx="270">
                  <c:v>1.2482</c:v>
                </c:pt>
                <c:pt idx="271">
                  <c:v>1.2470000000000001</c:v>
                </c:pt>
                <c:pt idx="272">
                  <c:v>1.2464</c:v>
                </c:pt>
                <c:pt idx="273">
                  <c:v>1.2472000000000001</c:v>
                </c:pt>
                <c:pt idx="274">
                  <c:v>1.2472000000000001</c:v>
                </c:pt>
                <c:pt idx="275">
                  <c:v>1.2462</c:v>
                </c:pt>
                <c:pt idx="276">
                  <c:v>1.2456</c:v>
                </c:pt>
                <c:pt idx="277">
                  <c:v>1.2447999999999999</c:v>
                </c:pt>
                <c:pt idx="278">
                  <c:v>1.2442</c:v>
                </c:pt>
                <c:pt idx="279">
                  <c:v>1.2436</c:v>
                </c:pt>
                <c:pt idx="280">
                  <c:v>1.2427999999999999</c:v>
                </c:pt>
                <c:pt idx="281">
                  <c:v>1.242</c:v>
                </c:pt>
                <c:pt idx="282">
                  <c:v>1.2416</c:v>
                </c:pt>
                <c:pt idx="283">
                  <c:v>1.2414000000000001</c:v>
                </c:pt>
                <c:pt idx="284">
                  <c:v>1.2405999999999999</c:v>
                </c:pt>
                <c:pt idx="285">
                  <c:v>1.2405999999999999</c:v>
                </c:pt>
                <c:pt idx="286">
                  <c:v>1.2398</c:v>
                </c:pt>
                <c:pt idx="287">
                  <c:v>1.2396</c:v>
                </c:pt>
                <c:pt idx="288">
                  <c:v>1.2392000000000001</c:v>
                </c:pt>
                <c:pt idx="289">
                  <c:v>1.2382</c:v>
                </c:pt>
                <c:pt idx="290">
                  <c:v>1.2374000000000001</c:v>
                </c:pt>
                <c:pt idx="291">
                  <c:v>1.2370000000000001</c:v>
                </c:pt>
                <c:pt idx="292">
                  <c:v>1.2366000000000001</c:v>
                </c:pt>
                <c:pt idx="293">
                  <c:v>1.236</c:v>
                </c:pt>
                <c:pt idx="294">
                  <c:v>1.2356</c:v>
                </c:pt>
                <c:pt idx="295">
                  <c:v>1.2350000000000001</c:v>
                </c:pt>
                <c:pt idx="296">
                  <c:v>1.2362</c:v>
                </c:pt>
                <c:pt idx="297">
                  <c:v>1.236</c:v>
                </c:pt>
                <c:pt idx="298">
                  <c:v>1.2350000000000001</c:v>
                </c:pt>
                <c:pt idx="299">
                  <c:v>1.2348000000000001</c:v>
                </c:pt>
                <c:pt idx="300">
                  <c:v>1.2389999999999999</c:v>
                </c:pt>
                <c:pt idx="301">
                  <c:v>1.2410000000000001</c:v>
                </c:pt>
                <c:pt idx="302">
                  <c:v>1.2410000000000001</c:v>
                </c:pt>
                <c:pt idx="303">
                  <c:v>1.2411999999999999</c:v>
                </c:pt>
                <c:pt idx="304">
                  <c:v>1.2418</c:v>
                </c:pt>
                <c:pt idx="305">
                  <c:v>1.2425999999999999</c:v>
                </c:pt>
                <c:pt idx="306">
                  <c:v>1.2434000000000001</c:v>
                </c:pt>
                <c:pt idx="307">
                  <c:v>1.2434000000000001</c:v>
                </c:pt>
                <c:pt idx="308">
                  <c:v>1.2436</c:v>
                </c:pt>
                <c:pt idx="309">
                  <c:v>1.2438</c:v>
                </c:pt>
                <c:pt idx="310">
                  <c:v>1.244</c:v>
                </c:pt>
                <c:pt idx="311">
                  <c:v>1.2447999999999999</c:v>
                </c:pt>
                <c:pt idx="312">
                  <c:v>1.2453999999999998</c:v>
                </c:pt>
                <c:pt idx="313">
                  <c:v>1.246</c:v>
                </c:pt>
                <c:pt idx="314">
                  <c:v>1.2467999999999999</c:v>
                </c:pt>
                <c:pt idx="315">
                  <c:v>1.2482</c:v>
                </c:pt>
                <c:pt idx="316">
                  <c:v>1.2496</c:v>
                </c:pt>
                <c:pt idx="317">
                  <c:v>1.2507999999999999</c:v>
                </c:pt>
                <c:pt idx="318">
                  <c:v>1.2522</c:v>
                </c:pt>
                <c:pt idx="319">
                  <c:v>1.2544</c:v>
                </c:pt>
                <c:pt idx="320">
                  <c:v>1.2562</c:v>
                </c:pt>
                <c:pt idx="321">
                  <c:v>1.2573999999999999</c:v>
                </c:pt>
                <c:pt idx="322">
                  <c:v>1.2602</c:v>
                </c:pt>
                <c:pt idx="323">
                  <c:v>1.2618</c:v>
                </c:pt>
                <c:pt idx="324">
                  <c:v>1.2638</c:v>
                </c:pt>
                <c:pt idx="325">
                  <c:v>1.2656000000000001</c:v>
                </c:pt>
                <c:pt idx="326">
                  <c:v>1.2676000000000001</c:v>
                </c:pt>
                <c:pt idx="327">
                  <c:v>1.2698</c:v>
                </c:pt>
                <c:pt idx="328">
                  <c:v>1.272</c:v>
                </c:pt>
                <c:pt idx="329">
                  <c:v>1.2747999999999999</c:v>
                </c:pt>
                <c:pt idx="330">
                  <c:v>1.2776000000000003</c:v>
                </c:pt>
                <c:pt idx="331">
                  <c:v>1.28</c:v>
                </c:pt>
                <c:pt idx="332">
                  <c:v>1.2831999999999999</c:v>
                </c:pt>
                <c:pt idx="333">
                  <c:v>1.286</c:v>
                </c:pt>
                <c:pt idx="334">
                  <c:v>1.29</c:v>
                </c:pt>
                <c:pt idx="335">
                  <c:v>1.2936000000000001</c:v>
                </c:pt>
                <c:pt idx="336">
                  <c:v>1.2964000000000002</c:v>
                </c:pt>
                <c:pt idx="337">
                  <c:v>1.2993999999999999</c:v>
                </c:pt>
                <c:pt idx="338">
                  <c:v>1.3023999999999998</c:v>
                </c:pt>
                <c:pt idx="339">
                  <c:v>1.3049999999999999</c:v>
                </c:pt>
                <c:pt idx="340">
                  <c:v>1.3080000000000001</c:v>
                </c:pt>
                <c:pt idx="341">
                  <c:v>1.3109999999999999</c:v>
                </c:pt>
                <c:pt idx="342">
                  <c:v>1.3149999999999999</c:v>
                </c:pt>
                <c:pt idx="343">
                  <c:v>1.3184</c:v>
                </c:pt>
                <c:pt idx="344">
                  <c:v>1.3211999999999997</c:v>
                </c:pt>
                <c:pt idx="345">
                  <c:v>1.3237999999999999</c:v>
                </c:pt>
                <c:pt idx="346">
                  <c:v>1.3270000000000002</c:v>
                </c:pt>
                <c:pt idx="347">
                  <c:v>1.3293999999999999</c:v>
                </c:pt>
                <c:pt idx="348">
                  <c:v>1.3326</c:v>
                </c:pt>
                <c:pt idx="349">
                  <c:v>1.335</c:v>
                </c:pt>
                <c:pt idx="350">
                  <c:v>1.3381999999999998</c:v>
                </c:pt>
                <c:pt idx="351">
                  <c:v>1.3411999999999997</c:v>
                </c:pt>
                <c:pt idx="352">
                  <c:v>1.3446</c:v>
                </c:pt>
                <c:pt idx="353">
                  <c:v>1.3478000000000001</c:v>
                </c:pt>
                <c:pt idx="354">
                  <c:v>1.3515999999999999</c:v>
                </c:pt>
                <c:pt idx="355">
                  <c:v>1.3546</c:v>
                </c:pt>
                <c:pt idx="356">
                  <c:v>1.3575999999999999</c:v>
                </c:pt>
                <c:pt idx="357">
                  <c:v>1.3608000000000002</c:v>
                </c:pt>
                <c:pt idx="358">
                  <c:v>1.3642000000000001</c:v>
                </c:pt>
                <c:pt idx="359">
                  <c:v>1.3674000000000002</c:v>
                </c:pt>
                <c:pt idx="360">
                  <c:v>1.37</c:v>
                </c:pt>
                <c:pt idx="361">
                  <c:v>1.3736000000000002</c:v>
                </c:pt>
                <c:pt idx="362">
                  <c:v>1.3764000000000001</c:v>
                </c:pt>
                <c:pt idx="363">
                  <c:v>1.379</c:v>
                </c:pt>
                <c:pt idx="364">
                  <c:v>1.3814000000000002</c:v>
                </c:pt>
                <c:pt idx="365">
                  <c:v>1.3836000000000002</c:v>
                </c:pt>
                <c:pt idx="366">
                  <c:v>1.3859999999999999</c:v>
                </c:pt>
                <c:pt idx="367">
                  <c:v>1.3884000000000001</c:v>
                </c:pt>
                <c:pt idx="368">
                  <c:v>1.3919999999999999</c:v>
                </c:pt>
                <c:pt idx="369">
                  <c:v>1.3946000000000001</c:v>
                </c:pt>
                <c:pt idx="370">
                  <c:v>1.3974000000000002</c:v>
                </c:pt>
                <c:pt idx="371">
                  <c:v>1.3994</c:v>
                </c:pt>
                <c:pt idx="372">
                  <c:v>1.4019999999999999</c:v>
                </c:pt>
                <c:pt idx="373">
                  <c:v>1.4046000000000001</c:v>
                </c:pt>
                <c:pt idx="374">
                  <c:v>1.4069999999999998</c:v>
                </c:pt>
                <c:pt idx="375">
                  <c:v>1.411</c:v>
                </c:pt>
                <c:pt idx="376">
                  <c:v>1.4143999999999999</c:v>
                </c:pt>
                <c:pt idx="377">
                  <c:v>1.4172</c:v>
                </c:pt>
                <c:pt idx="378">
                  <c:v>1.4198</c:v>
                </c:pt>
                <c:pt idx="379">
                  <c:v>1.4219999999999999</c:v>
                </c:pt>
                <c:pt idx="380">
                  <c:v>1.4243999999999999</c:v>
                </c:pt>
                <c:pt idx="381">
                  <c:v>1.4263999999999999</c:v>
                </c:pt>
                <c:pt idx="382">
                  <c:v>1.4284000000000001</c:v>
                </c:pt>
                <c:pt idx="383">
                  <c:v>1.431</c:v>
                </c:pt>
                <c:pt idx="384">
                  <c:v>1.4369999999999998</c:v>
                </c:pt>
                <c:pt idx="385">
                  <c:v>1.4412</c:v>
                </c:pt>
                <c:pt idx="386">
                  <c:v>1.4424000000000001</c:v>
                </c:pt>
                <c:pt idx="387">
                  <c:v>1.4434</c:v>
                </c:pt>
                <c:pt idx="388">
                  <c:v>1.4444000000000004</c:v>
                </c:pt>
                <c:pt idx="389">
                  <c:v>1.4447999999999999</c:v>
                </c:pt>
                <c:pt idx="390">
                  <c:v>1.4485999999999999</c:v>
                </c:pt>
                <c:pt idx="391">
                  <c:v>1.452</c:v>
                </c:pt>
                <c:pt idx="392">
                  <c:v>1.4535999999999998</c:v>
                </c:pt>
                <c:pt idx="393">
                  <c:v>1.4550000000000001</c:v>
                </c:pt>
                <c:pt idx="394">
                  <c:v>1.4563999999999999</c:v>
                </c:pt>
                <c:pt idx="395">
                  <c:v>1.4576</c:v>
                </c:pt>
                <c:pt idx="396">
                  <c:v>1.4778</c:v>
                </c:pt>
                <c:pt idx="397">
                  <c:v>1.4842</c:v>
                </c:pt>
                <c:pt idx="398">
                  <c:v>1.4816</c:v>
                </c:pt>
                <c:pt idx="399">
                  <c:v>1.4807999999999999</c:v>
                </c:pt>
                <c:pt idx="400">
                  <c:v>1.4807999999999999</c:v>
                </c:pt>
                <c:pt idx="401">
                  <c:v>1.4810000000000003</c:v>
                </c:pt>
                <c:pt idx="402">
                  <c:v>1.4803999999999999</c:v>
                </c:pt>
                <c:pt idx="403">
                  <c:v>1.4805999999999999</c:v>
                </c:pt>
                <c:pt idx="404">
                  <c:v>1.4816</c:v>
                </c:pt>
                <c:pt idx="405">
                  <c:v>1.4813999999999998</c:v>
                </c:pt>
                <c:pt idx="406">
                  <c:v>1.4813999999999998</c:v>
                </c:pt>
                <c:pt idx="407">
                  <c:v>1.482</c:v>
                </c:pt>
                <c:pt idx="408">
                  <c:v>1.4829999999999999</c:v>
                </c:pt>
                <c:pt idx="409">
                  <c:v>1.4835999999999998</c:v>
                </c:pt>
                <c:pt idx="410">
                  <c:v>1.4850000000000001</c:v>
                </c:pt>
                <c:pt idx="411">
                  <c:v>1.4862</c:v>
                </c:pt>
                <c:pt idx="412">
                  <c:v>1.4874000000000001</c:v>
                </c:pt>
                <c:pt idx="413">
                  <c:v>1.4891999999999999</c:v>
                </c:pt>
                <c:pt idx="414">
                  <c:v>1.4912000000000001</c:v>
                </c:pt>
                <c:pt idx="415">
                  <c:v>1.4934000000000001</c:v>
                </c:pt>
                <c:pt idx="416">
                  <c:v>1.4935999999999998</c:v>
                </c:pt>
                <c:pt idx="417">
                  <c:v>1.4944</c:v>
                </c:pt>
                <c:pt idx="418">
                  <c:v>1.4951999999999999</c:v>
                </c:pt>
                <c:pt idx="419">
                  <c:v>1.4964</c:v>
                </c:pt>
                <c:pt idx="420">
                  <c:v>1.4984</c:v>
                </c:pt>
                <c:pt idx="421">
                  <c:v>1.5007999999999999</c:v>
                </c:pt>
                <c:pt idx="422">
                  <c:v>1.5019999999999998</c:v>
                </c:pt>
                <c:pt idx="423">
                  <c:v>1.5038000000000002</c:v>
                </c:pt>
                <c:pt idx="424">
                  <c:v>1.5054000000000003</c:v>
                </c:pt>
                <c:pt idx="425">
                  <c:v>1.5065999999999999</c:v>
                </c:pt>
                <c:pt idx="426">
                  <c:v>1.5075999999999998</c:v>
                </c:pt>
                <c:pt idx="427">
                  <c:v>1.5084</c:v>
                </c:pt>
                <c:pt idx="428">
                  <c:v>1.5096000000000001</c:v>
                </c:pt>
                <c:pt idx="429">
                  <c:v>1.5107999999999999</c:v>
                </c:pt>
                <c:pt idx="430">
                  <c:v>1.5119999999999998</c:v>
                </c:pt>
                <c:pt idx="431">
                  <c:v>1.5126000000000002</c:v>
                </c:pt>
                <c:pt idx="432">
                  <c:v>1.5134000000000001</c:v>
                </c:pt>
                <c:pt idx="433">
                  <c:v>1.5135999999999998</c:v>
                </c:pt>
                <c:pt idx="434">
                  <c:v>1.5147999999999999</c:v>
                </c:pt>
                <c:pt idx="435">
                  <c:v>1.5157999999999998</c:v>
                </c:pt>
                <c:pt idx="436">
                  <c:v>1.5168000000000001</c:v>
                </c:pt>
                <c:pt idx="437">
                  <c:v>1.5178</c:v>
                </c:pt>
                <c:pt idx="438">
                  <c:v>1.5190000000000001</c:v>
                </c:pt>
                <c:pt idx="439">
                  <c:v>1.52</c:v>
                </c:pt>
                <c:pt idx="440">
                  <c:v>1.5210000000000001</c:v>
                </c:pt>
                <c:pt idx="441">
                  <c:v>1.5219999999999998</c:v>
                </c:pt>
                <c:pt idx="442">
                  <c:v>1.5235999999999998</c:v>
                </c:pt>
                <c:pt idx="443">
                  <c:v>1.5254000000000003</c:v>
                </c:pt>
                <c:pt idx="444">
                  <c:v>1.5262</c:v>
                </c:pt>
                <c:pt idx="445">
                  <c:v>1.5271999999999999</c:v>
                </c:pt>
                <c:pt idx="446">
                  <c:v>1.5279999999999998</c:v>
                </c:pt>
                <c:pt idx="447">
                  <c:v>1.5293999999999999</c:v>
                </c:pt>
                <c:pt idx="448">
                  <c:v>1.5304000000000002</c:v>
                </c:pt>
                <c:pt idx="449">
                  <c:v>1.5313999999999999</c:v>
                </c:pt>
                <c:pt idx="450">
                  <c:v>1.5318000000000001</c:v>
                </c:pt>
                <c:pt idx="451">
                  <c:v>1.5346000000000002</c:v>
                </c:pt>
                <c:pt idx="452">
                  <c:v>1.5370000000000001</c:v>
                </c:pt>
                <c:pt idx="453">
                  <c:v>1.5378000000000001</c:v>
                </c:pt>
                <c:pt idx="454">
                  <c:v>1.5387999999999999</c:v>
                </c:pt>
                <c:pt idx="455">
                  <c:v>1.5398000000000003</c:v>
                </c:pt>
                <c:pt idx="456">
                  <c:v>1.5412000000000001</c:v>
                </c:pt>
                <c:pt idx="457">
                  <c:v>1.5404000000000002</c:v>
                </c:pt>
                <c:pt idx="458">
                  <c:v>1.54</c:v>
                </c:pt>
                <c:pt idx="459">
                  <c:v>1.5398000000000003</c:v>
                </c:pt>
                <c:pt idx="460">
                  <c:v>1.5396000000000001</c:v>
                </c:pt>
                <c:pt idx="461">
                  <c:v>1.5396000000000001</c:v>
                </c:pt>
                <c:pt idx="462">
                  <c:v>1.5404000000000002</c:v>
                </c:pt>
                <c:pt idx="463">
                  <c:v>1.5409999999999999</c:v>
                </c:pt>
                <c:pt idx="464">
                  <c:v>1.5412000000000001</c:v>
                </c:pt>
                <c:pt idx="465">
                  <c:v>1.5422</c:v>
                </c:pt>
                <c:pt idx="466">
                  <c:v>1.5427999999999999</c:v>
                </c:pt>
                <c:pt idx="467">
                  <c:v>1.5457999999999998</c:v>
                </c:pt>
                <c:pt idx="468">
                  <c:v>1.5462</c:v>
                </c:pt>
                <c:pt idx="469">
                  <c:v>1.5463999999999998</c:v>
                </c:pt>
                <c:pt idx="470">
                  <c:v>1.5471999999999999</c:v>
                </c:pt>
                <c:pt idx="471">
                  <c:v>1.5471999999999999</c:v>
                </c:pt>
                <c:pt idx="472">
                  <c:v>1.5478000000000001</c:v>
                </c:pt>
                <c:pt idx="473">
                  <c:v>1.5482000000000002</c:v>
                </c:pt>
                <c:pt idx="474">
                  <c:v>1.5490000000000002</c:v>
                </c:pt>
                <c:pt idx="475">
                  <c:v>1.5490000000000002</c:v>
                </c:pt>
                <c:pt idx="476">
                  <c:v>1.5490000000000002</c:v>
                </c:pt>
                <c:pt idx="477">
                  <c:v>1.5493999999999999</c:v>
                </c:pt>
                <c:pt idx="478">
                  <c:v>1.5495999999999999</c:v>
                </c:pt>
                <c:pt idx="479">
                  <c:v>1.5501999999999998</c:v>
                </c:pt>
                <c:pt idx="480">
                  <c:v>1.5506</c:v>
                </c:pt>
                <c:pt idx="481">
                  <c:v>1.5512000000000001</c:v>
                </c:pt>
                <c:pt idx="482">
                  <c:v>1.5528</c:v>
                </c:pt>
                <c:pt idx="483">
                  <c:v>1.5544</c:v>
                </c:pt>
                <c:pt idx="484">
                  <c:v>1.5556000000000001</c:v>
                </c:pt>
                <c:pt idx="485">
                  <c:v>1.5570000000000002</c:v>
                </c:pt>
                <c:pt idx="486">
                  <c:v>1.5588</c:v>
                </c:pt>
                <c:pt idx="487">
                  <c:v>1.5595999999999999</c:v>
                </c:pt>
                <c:pt idx="488">
                  <c:v>1.5601999999999998</c:v>
                </c:pt>
                <c:pt idx="489">
                  <c:v>1.5606</c:v>
                </c:pt>
                <c:pt idx="490">
                  <c:v>1.5623999999999998</c:v>
                </c:pt>
                <c:pt idx="491">
                  <c:v>1.5631999999999999</c:v>
                </c:pt>
                <c:pt idx="492">
                  <c:v>1.5649999999999999</c:v>
                </c:pt>
                <c:pt idx="493">
                  <c:v>1.5682</c:v>
                </c:pt>
                <c:pt idx="494">
                  <c:v>1.5684</c:v>
                </c:pt>
                <c:pt idx="495">
                  <c:v>1.5678000000000001</c:v>
                </c:pt>
                <c:pt idx="496">
                  <c:v>1.5671999999999999</c:v>
                </c:pt>
                <c:pt idx="497">
                  <c:v>1.5671999999999999</c:v>
                </c:pt>
                <c:pt idx="498">
                  <c:v>1.5673999999999999</c:v>
                </c:pt>
                <c:pt idx="499">
                  <c:v>1.5671999999999999</c:v>
                </c:pt>
                <c:pt idx="500">
                  <c:v>1.5670000000000002</c:v>
                </c:pt>
                <c:pt idx="501">
                  <c:v>1.5671999999999999</c:v>
                </c:pt>
                <c:pt idx="502">
                  <c:v>1.5678000000000001</c:v>
                </c:pt>
                <c:pt idx="503">
                  <c:v>1.57</c:v>
                </c:pt>
                <c:pt idx="504">
                  <c:v>1.571</c:v>
                </c:pt>
                <c:pt idx="505">
                  <c:v>1.571</c:v>
                </c:pt>
                <c:pt idx="506">
                  <c:v>1.571</c:v>
                </c:pt>
                <c:pt idx="507">
                  <c:v>1.5717999999999999</c:v>
                </c:pt>
                <c:pt idx="508">
                  <c:v>1.5712000000000002</c:v>
                </c:pt>
                <c:pt idx="509">
                  <c:v>1.5712000000000002</c:v>
                </c:pt>
                <c:pt idx="510">
                  <c:v>1.5707999999999998</c:v>
                </c:pt>
                <c:pt idx="511">
                  <c:v>1.5707999999999998</c:v>
                </c:pt>
                <c:pt idx="512">
                  <c:v>1.5712000000000002</c:v>
                </c:pt>
                <c:pt idx="513">
                  <c:v>1.5714000000000001</c:v>
                </c:pt>
                <c:pt idx="514">
                  <c:v>1.5715999999999999</c:v>
                </c:pt>
                <c:pt idx="515">
                  <c:v>1.5714000000000001</c:v>
                </c:pt>
                <c:pt idx="516">
                  <c:v>1.5729999999999997</c:v>
                </c:pt>
                <c:pt idx="517">
                  <c:v>1.5731999999999999</c:v>
                </c:pt>
                <c:pt idx="518">
                  <c:v>1.5726000000000002</c:v>
                </c:pt>
                <c:pt idx="519">
                  <c:v>1.5720000000000001</c:v>
                </c:pt>
                <c:pt idx="520">
                  <c:v>1.5722</c:v>
                </c:pt>
                <c:pt idx="521">
                  <c:v>1.5723999999999998</c:v>
                </c:pt>
                <c:pt idx="522">
                  <c:v>1.5731999999999999</c:v>
                </c:pt>
                <c:pt idx="523">
                  <c:v>1.5745999999999998</c:v>
                </c:pt>
                <c:pt idx="524">
                  <c:v>1.575</c:v>
                </c:pt>
                <c:pt idx="525">
                  <c:v>1.5757999999999999</c:v>
                </c:pt>
                <c:pt idx="526">
                  <c:v>1.5756000000000001</c:v>
                </c:pt>
                <c:pt idx="527">
                  <c:v>1.5748000000000002</c:v>
                </c:pt>
                <c:pt idx="528">
                  <c:v>1.5754000000000001</c:v>
                </c:pt>
                <c:pt idx="529">
                  <c:v>1.5757999999999999</c:v>
                </c:pt>
                <c:pt idx="530">
                  <c:v>1.5757999999999999</c:v>
                </c:pt>
                <c:pt idx="531">
                  <c:v>1.5759999999999998</c:v>
                </c:pt>
                <c:pt idx="532">
                  <c:v>1.5764000000000002</c:v>
                </c:pt>
                <c:pt idx="533">
                  <c:v>1.5770000000000002</c:v>
                </c:pt>
                <c:pt idx="534">
                  <c:v>1.5776000000000001</c:v>
                </c:pt>
                <c:pt idx="535">
                  <c:v>1.5784</c:v>
                </c:pt>
                <c:pt idx="536">
                  <c:v>1.5793999999999999</c:v>
                </c:pt>
                <c:pt idx="537">
                  <c:v>1.5806</c:v>
                </c:pt>
                <c:pt idx="538">
                  <c:v>1.5801999999999998</c:v>
                </c:pt>
                <c:pt idx="539">
                  <c:v>1.5814000000000001</c:v>
                </c:pt>
                <c:pt idx="540">
                  <c:v>1.5815999999999999</c:v>
                </c:pt>
                <c:pt idx="541">
                  <c:v>1.5815999999999999</c:v>
                </c:pt>
                <c:pt idx="542">
                  <c:v>1.5815999999999999</c:v>
                </c:pt>
                <c:pt idx="543">
                  <c:v>1.5822000000000001</c:v>
                </c:pt>
                <c:pt idx="544">
                  <c:v>1.5834000000000001</c:v>
                </c:pt>
                <c:pt idx="545">
                  <c:v>1.5840000000000001</c:v>
                </c:pt>
                <c:pt idx="546">
                  <c:v>1.5842000000000001</c:v>
                </c:pt>
                <c:pt idx="547">
                  <c:v>1.5844</c:v>
                </c:pt>
                <c:pt idx="548">
                  <c:v>1.5848000000000002</c:v>
                </c:pt>
                <c:pt idx="549">
                  <c:v>1.5851999999999997</c:v>
                </c:pt>
                <c:pt idx="550">
                  <c:v>1.5862000000000001</c:v>
                </c:pt>
                <c:pt idx="551">
                  <c:v>1.5867999999999998</c:v>
                </c:pt>
                <c:pt idx="552">
                  <c:v>1.5859999999999999</c:v>
                </c:pt>
                <c:pt idx="553">
                  <c:v>1.5856000000000001</c:v>
                </c:pt>
                <c:pt idx="554">
                  <c:v>1.5858000000000001</c:v>
                </c:pt>
                <c:pt idx="555">
                  <c:v>1.5864000000000003</c:v>
                </c:pt>
                <c:pt idx="556">
                  <c:v>1.5867999999999998</c:v>
                </c:pt>
                <c:pt idx="557">
                  <c:v>1.5870000000000002</c:v>
                </c:pt>
                <c:pt idx="558">
                  <c:v>1.5870000000000002</c:v>
                </c:pt>
                <c:pt idx="559">
                  <c:v>1.5871999999999999</c:v>
                </c:pt>
                <c:pt idx="560">
                  <c:v>1.5871999999999999</c:v>
                </c:pt>
                <c:pt idx="561">
                  <c:v>1.5871999999999999</c:v>
                </c:pt>
                <c:pt idx="562">
                  <c:v>1.5876000000000001</c:v>
                </c:pt>
                <c:pt idx="563">
                  <c:v>1.5878000000000001</c:v>
                </c:pt>
                <c:pt idx="564">
                  <c:v>1.5870000000000002</c:v>
                </c:pt>
                <c:pt idx="565">
                  <c:v>1.5873999999999997</c:v>
                </c:pt>
                <c:pt idx="566">
                  <c:v>1.5873999999999997</c:v>
                </c:pt>
                <c:pt idx="567">
                  <c:v>1.5876000000000001</c:v>
                </c:pt>
                <c:pt idx="568">
                  <c:v>1.5876000000000001</c:v>
                </c:pt>
                <c:pt idx="569">
                  <c:v>1.5876000000000001</c:v>
                </c:pt>
                <c:pt idx="570">
                  <c:v>1.5886000000000002</c:v>
                </c:pt>
                <c:pt idx="571">
                  <c:v>1.5895999999999999</c:v>
                </c:pt>
                <c:pt idx="572">
                  <c:v>1.5903999999999998</c:v>
                </c:pt>
                <c:pt idx="573">
                  <c:v>1.5945999999999998</c:v>
                </c:pt>
                <c:pt idx="574">
                  <c:v>1.5962000000000001</c:v>
                </c:pt>
                <c:pt idx="575">
                  <c:v>1.5966</c:v>
                </c:pt>
                <c:pt idx="576">
                  <c:v>1.5976000000000001</c:v>
                </c:pt>
                <c:pt idx="577">
                  <c:v>1.5972</c:v>
                </c:pt>
                <c:pt idx="578">
                  <c:v>1.5964</c:v>
                </c:pt>
                <c:pt idx="579">
                  <c:v>1.5958000000000001</c:v>
                </c:pt>
                <c:pt idx="580">
                  <c:v>1.5959999999999999</c:v>
                </c:pt>
                <c:pt idx="581">
                  <c:v>1.5958000000000001</c:v>
                </c:pt>
                <c:pt idx="582">
                  <c:v>1.5956000000000001</c:v>
                </c:pt>
                <c:pt idx="583">
                  <c:v>1.5953999999999999</c:v>
                </c:pt>
                <c:pt idx="584">
                  <c:v>1.5964</c:v>
                </c:pt>
                <c:pt idx="585">
                  <c:v>1.5959999999999999</c:v>
                </c:pt>
                <c:pt idx="586">
                  <c:v>1.5958000000000001</c:v>
                </c:pt>
                <c:pt idx="587">
                  <c:v>1.5956000000000001</c:v>
                </c:pt>
                <c:pt idx="588">
                  <c:v>1.5956000000000001</c:v>
                </c:pt>
                <c:pt idx="589">
                  <c:v>1.5956000000000001</c:v>
                </c:pt>
                <c:pt idx="590">
                  <c:v>1.5958000000000001</c:v>
                </c:pt>
                <c:pt idx="591">
                  <c:v>1.5966</c:v>
                </c:pt>
                <c:pt idx="592">
                  <c:v>1.5972</c:v>
                </c:pt>
                <c:pt idx="593">
                  <c:v>1.5976000000000001</c:v>
                </c:pt>
                <c:pt idx="594">
                  <c:v>1.5978000000000001</c:v>
                </c:pt>
                <c:pt idx="595">
                  <c:v>1.5981999999999998</c:v>
                </c:pt>
                <c:pt idx="596">
                  <c:v>1.5988</c:v>
                </c:pt>
                <c:pt idx="597">
                  <c:v>1.5993999999999999</c:v>
                </c:pt>
                <c:pt idx="598">
                  <c:v>1.5993999999999999</c:v>
                </c:pt>
                <c:pt idx="599">
                  <c:v>1.5976000000000001</c:v>
                </c:pt>
                <c:pt idx="600">
                  <c:v>1.6014000000000002</c:v>
                </c:pt>
                <c:pt idx="601">
                  <c:v>1.6177999999999999</c:v>
                </c:pt>
                <c:pt idx="602">
                  <c:v>1.6162000000000001</c:v>
                </c:pt>
                <c:pt idx="603">
                  <c:v>1.6103999999999998</c:v>
                </c:pt>
                <c:pt idx="604">
                  <c:v>1.6051999999999997</c:v>
                </c:pt>
                <c:pt idx="605">
                  <c:v>1.6006</c:v>
                </c:pt>
                <c:pt idx="606">
                  <c:v>1.5970000000000002</c:v>
                </c:pt>
                <c:pt idx="607">
                  <c:v>1.5933999999999999</c:v>
                </c:pt>
                <c:pt idx="608">
                  <c:v>1.5901999999999998</c:v>
                </c:pt>
                <c:pt idx="609">
                  <c:v>1.5867999999999998</c:v>
                </c:pt>
                <c:pt idx="610">
                  <c:v>1.5834000000000001</c:v>
                </c:pt>
                <c:pt idx="611">
                  <c:v>1.5804000000000002</c:v>
                </c:pt>
                <c:pt idx="612">
                  <c:v>1.5784</c:v>
                </c:pt>
                <c:pt idx="613">
                  <c:v>1.5759999999999998</c:v>
                </c:pt>
                <c:pt idx="614">
                  <c:v>1.5734000000000001</c:v>
                </c:pt>
                <c:pt idx="615">
                  <c:v>1.5704000000000002</c:v>
                </c:pt>
                <c:pt idx="616">
                  <c:v>1.5678000000000001</c:v>
                </c:pt>
                <c:pt idx="617">
                  <c:v>1.5648000000000002</c:v>
                </c:pt>
                <c:pt idx="618">
                  <c:v>1.5629999999999997</c:v>
                </c:pt>
                <c:pt idx="619">
                  <c:v>1.5607999999999997</c:v>
                </c:pt>
                <c:pt idx="620">
                  <c:v>1.5582</c:v>
                </c:pt>
                <c:pt idx="621">
                  <c:v>1.5566</c:v>
                </c:pt>
                <c:pt idx="622">
                  <c:v>1.554</c:v>
                </c:pt>
                <c:pt idx="623">
                  <c:v>1.5512000000000001</c:v>
                </c:pt>
                <c:pt idx="624">
                  <c:v>1.5478000000000001</c:v>
                </c:pt>
                <c:pt idx="625">
                  <c:v>1.5445999999999998</c:v>
                </c:pt>
                <c:pt idx="626">
                  <c:v>1.5415999999999999</c:v>
                </c:pt>
                <c:pt idx="627">
                  <c:v>1.5379999999999998</c:v>
                </c:pt>
                <c:pt idx="628">
                  <c:v>1.5356000000000001</c:v>
                </c:pt>
                <c:pt idx="629">
                  <c:v>1.5326000000000002</c:v>
                </c:pt>
                <c:pt idx="630">
                  <c:v>1.5293999999999999</c:v>
                </c:pt>
                <c:pt idx="631">
                  <c:v>1.5262</c:v>
                </c:pt>
                <c:pt idx="632">
                  <c:v>1.5227999999999999</c:v>
                </c:pt>
                <c:pt idx="633">
                  <c:v>1.5194000000000001</c:v>
                </c:pt>
                <c:pt idx="634">
                  <c:v>1.5160000000000002</c:v>
                </c:pt>
                <c:pt idx="635">
                  <c:v>1.5141999999999998</c:v>
                </c:pt>
                <c:pt idx="636">
                  <c:v>1.5112000000000001</c:v>
                </c:pt>
                <c:pt idx="637">
                  <c:v>1.5085999999999999</c:v>
                </c:pt>
                <c:pt idx="638">
                  <c:v>1.5051999999999999</c:v>
                </c:pt>
                <c:pt idx="639">
                  <c:v>1.5024000000000002</c:v>
                </c:pt>
                <c:pt idx="640">
                  <c:v>1.4991999999999999</c:v>
                </c:pt>
                <c:pt idx="641">
                  <c:v>1.4965999999999999</c:v>
                </c:pt>
                <c:pt idx="642">
                  <c:v>1.4934000000000001</c:v>
                </c:pt>
                <c:pt idx="643">
                  <c:v>1.4897999999999998</c:v>
                </c:pt>
                <c:pt idx="644">
                  <c:v>1.4863999999999999</c:v>
                </c:pt>
                <c:pt idx="645">
                  <c:v>1.4838000000000002</c:v>
                </c:pt>
                <c:pt idx="646">
                  <c:v>1.4813999999999998</c:v>
                </c:pt>
                <c:pt idx="647">
                  <c:v>1.4790000000000001</c:v>
                </c:pt>
                <c:pt idx="648">
                  <c:v>1.4775999999999998</c:v>
                </c:pt>
                <c:pt idx="649">
                  <c:v>1.4756</c:v>
                </c:pt>
                <c:pt idx="650">
                  <c:v>1.4729999999999999</c:v>
                </c:pt>
                <c:pt idx="651">
                  <c:v>1.4702000000000002</c:v>
                </c:pt>
                <c:pt idx="652">
                  <c:v>1.4680000000000002</c:v>
                </c:pt>
                <c:pt idx="653">
                  <c:v>1.4652000000000001</c:v>
                </c:pt>
                <c:pt idx="654">
                  <c:v>1.4628000000000001</c:v>
                </c:pt>
                <c:pt idx="655">
                  <c:v>1.46</c:v>
                </c:pt>
                <c:pt idx="656">
                  <c:v>1.4580000000000002</c:v>
                </c:pt>
                <c:pt idx="657">
                  <c:v>1.456</c:v>
                </c:pt>
                <c:pt idx="658">
                  <c:v>1.4530000000000001</c:v>
                </c:pt>
                <c:pt idx="659">
                  <c:v>1.4506000000000001</c:v>
                </c:pt>
                <c:pt idx="660">
                  <c:v>1.4481999999999999</c:v>
                </c:pt>
                <c:pt idx="661">
                  <c:v>1.4462000000000002</c:v>
                </c:pt>
                <c:pt idx="662">
                  <c:v>1.4447999999999999</c:v>
                </c:pt>
                <c:pt idx="663">
                  <c:v>1.4447999999999999</c:v>
                </c:pt>
                <c:pt idx="664">
                  <c:v>1.4447999999999999</c:v>
                </c:pt>
                <c:pt idx="665">
                  <c:v>1.444</c:v>
                </c:pt>
                <c:pt idx="666">
                  <c:v>1.4418</c:v>
                </c:pt>
                <c:pt idx="667">
                  <c:v>1.4394000000000002</c:v>
                </c:pt>
                <c:pt idx="668">
                  <c:v>1.4372</c:v>
                </c:pt>
                <c:pt idx="669">
                  <c:v>1.4352</c:v>
                </c:pt>
                <c:pt idx="670">
                  <c:v>1.4325999999999999</c:v>
                </c:pt>
                <c:pt idx="671">
                  <c:v>1.4306000000000001</c:v>
                </c:pt>
                <c:pt idx="672">
                  <c:v>1.4284000000000001</c:v>
                </c:pt>
                <c:pt idx="673">
                  <c:v>1.4259999999999999</c:v>
                </c:pt>
                <c:pt idx="674">
                  <c:v>1.4256</c:v>
                </c:pt>
                <c:pt idx="675">
                  <c:v>1.4240000000000002</c:v>
                </c:pt>
                <c:pt idx="676">
                  <c:v>1.4224000000000001</c:v>
                </c:pt>
                <c:pt idx="677">
                  <c:v>1.4202000000000001</c:v>
                </c:pt>
                <c:pt idx="678">
                  <c:v>1.4177999999999999</c:v>
                </c:pt>
                <c:pt idx="679">
                  <c:v>1.4162000000000001</c:v>
                </c:pt>
                <c:pt idx="680">
                  <c:v>1.4143999999999999</c:v>
                </c:pt>
                <c:pt idx="681">
                  <c:v>1.4124000000000001</c:v>
                </c:pt>
                <c:pt idx="682">
                  <c:v>1.4112</c:v>
                </c:pt>
                <c:pt idx="683">
                  <c:v>1.41</c:v>
                </c:pt>
                <c:pt idx="684">
                  <c:v>1.4094</c:v>
                </c:pt>
                <c:pt idx="685">
                  <c:v>1.409</c:v>
                </c:pt>
                <c:pt idx="686">
                  <c:v>1.4077999999999999</c:v>
                </c:pt>
                <c:pt idx="687">
                  <c:v>1.4059999999999999</c:v>
                </c:pt>
                <c:pt idx="688">
                  <c:v>1.4059999999999999</c:v>
                </c:pt>
                <c:pt idx="689">
                  <c:v>1.4059999999999999</c:v>
                </c:pt>
                <c:pt idx="690">
                  <c:v>1.4047999999999998</c:v>
                </c:pt>
                <c:pt idx="691">
                  <c:v>1.4040000000000001</c:v>
                </c:pt>
                <c:pt idx="692">
                  <c:v>1.4059999999999999</c:v>
                </c:pt>
                <c:pt idx="693">
                  <c:v>1.4037999999999999</c:v>
                </c:pt>
                <c:pt idx="694">
                  <c:v>1.4021999999999999</c:v>
                </c:pt>
                <c:pt idx="695">
                  <c:v>1.3994</c:v>
                </c:pt>
                <c:pt idx="696">
                  <c:v>1.3969999999999998</c:v>
                </c:pt>
                <c:pt idx="697">
                  <c:v>1.3947999999999998</c:v>
                </c:pt>
                <c:pt idx="698">
                  <c:v>1.3928</c:v>
                </c:pt>
                <c:pt idx="699">
                  <c:v>1.3921999999999999</c:v>
                </c:pt>
                <c:pt idx="700">
                  <c:v>1.3915999999999999</c:v>
                </c:pt>
                <c:pt idx="701">
                  <c:v>1.3906000000000001</c:v>
                </c:pt>
                <c:pt idx="702">
                  <c:v>1.3888</c:v>
                </c:pt>
                <c:pt idx="703">
                  <c:v>1.3868</c:v>
                </c:pt>
                <c:pt idx="704">
                  <c:v>1.3854</c:v>
                </c:pt>
                <c:pt idx="705">
                  <c:v>1.3840000000000001</c:v>
                </c:pt>
                <c:pt idx="706">
                  <c:v>1.3825999999999998</c:v>
                </c:pt>
                <c:pt idx="707">
                  <c:v>1.3812</c:v>
                </c:pt>
                <c:pt idx="708">
                  <c:v>1.38</c:v>
                </c:pt>
                <c:pt idx="709">
                  <c:v>1.3794</c:v>
                </c:pt>
                <c:pt idx="710">
                  <c:v>1.3780000000000001</c:v>
                </c:pt>
                <c:pt idx="711">
                  <c:v>1.3768</c:v>
                </c:pt>
                <c:pt idx="712">
                  <c:v>1.3758000000000001</c:v>
                </c:pt>
                <c:pt idx="713">
                  <c:v>1.3741999999999999</c:v>
                </c:pt>
                <c:pt idx="714">
                  <c:v>1.3736000000000002</c:v>
                </c:pt>
                <c:pt idx="715">
                  <c:v>1.3719999999999999</c:v>
                </c:pt>
                <c:pt idx="716">
                  <c:v>1.3705999999999998</c:v>
                </c:pt>
                <c:pt idx="717">
                  <c:v>1.3688</c:v>
                </c:pt>
                <c:pt idx="718">
                  <c:v>1.3675999999999999</c:v>
                </c:pt>
                <c:pt idx="719">
                  <c:v>1.3664000000000001</c:v>
                </c:pt>
                <c:pt idx="720">
                  <c:v>1.3662000000000001</c:v>
                </c:pt>
                <c:pt idx="721">
                  <c:v>1.367</c:v>
                </c:pt>
                <c:pt idx="722">
                  <c:v>1.3672</c:v>
                </c:pt>
                <c:pt idx="723">
                  <c:v>1.3655999999999997</c:v>
                </c:pt>
                <c:pt idx="724">
                  <c:v>1.3637999999999999</c:v>
                </c:pt>
                <c:pt idx="725">
                  <c:v>1.3624000000000001</c:v>
                </c:pt>
                <c:pt idx="726">
                  <c:v>1.3603999999999998</c:v>
                </c:pt>
                <c:pt idx="727">
                  <c:v>1.3583999999999998</c:v>
                </c:pt>
                <c:pt idx="728">
                  <c:v>1.3581999999999999</c:v>
                </c:pt>
                <c:pt idx="729">
                  <c:v>1.3562000000000001</c:v>
                </c:pt>
                <c:pt idx="730">
                  <c:v>1.3558000000000001</c:v>
                </c:pt>
                <c:pt idx="731">
                  <c:v>1.3542000000000001</c:v>
                </c:pt>
                <c:pt idx="732">
                  <c:v>1.3524</c:v>
                </c:pt>
                <c:pt idx="733">
                  <c:v>1.3511999999999997</c:v>
                </c:pt>
                <c:pt idx="734">
                  <c:v>1.3503999999999998</c:v>
                </c:pt>
                <c:pt idx="735">
                  <c:v>1.3511999999999997</c:v>
                </c:pt>
                <c:pt idx="736">
                  <c:v>1.3492000000000002</c:v>
                </c:pt>
                <c:pt idx="737">
                  <c:v>1.3480000000000001</c:v>
                </c:pt>
                <c:pt idx="738">
                  <c:v>1.3468</c:v>
                </c:pt>
                <c:pt idx="739">
                  <c:v>1.3458000000000001</c:v>
                </c:pt>
                <c:pt idx="740">
                  <c:v>1.345</c:v>
                </c:pt>
                <c:pt idx="741">
                  <c:v>1.3442000000000001</c:v>
                </c:pt>
                <c:pt idx="742">
                  <c:v>1.3430000000000002</c:v>
                </c:pt>
                <c:pt idx="743">
                  <c:v>1.3422000000000001</c:v>
                </c:pt>
                <c:pt idx="744">
                  <c:v>1.3418000000000001</c:v>
                </c:pt>
                <c:pt idx="745">
                  <c:v>1.3408000000000002</c:v>
                </c:pt>
                <c:pt idx="746">
                  <c:v>1.3397999999999999</c:v>
                </c:pt>
                <c:pt idx="747">
                  <c:v>1.3388</c:v>
                </c:pt>
                <c:pt idx="748">
                  <c:v>1.3380000000000001</c:v>
                </c:pt>
                <c:pt idx="749">
                  <c:v>1.3366</c:v>
                </c:pt>
                <c:pt idx="750">
                  <c:v>1.3358000000000001</c:v>
                </c:pt>
                <c:pt idx="751">
                  <c:v>1.3348</c:v>
                </c:pt>
                <c:pt idx="752">
                  <c:v>1.3339999999999999</c:v>
                </c:pt>
                <c:pt idx="753">
                  <c:v>1.3331999999999999</c:v>
                </c:pt>
                <c:pt idx="754">
                  <c:v>1.3322000000000001</c:v>
                </c:pt>
                <c:pt idx="755">
                  <c:v>1.3315999999999999</c:v>
                </c:pt>
                <c:pt idx="756">
                  <c:v>1.331</c:v>
                </c:pt>
                <c:pt idx="757">
                  <c:v>1.3308000000000002</c:v>
                </c:pt>
                <c:pt idx="758">
                  <c:v>1.3311999999999997</c:v>
                </c:pt>
                <c:pt idx="759">
                  <c:v>1.3302</c:v>
                </c:pt>
                <c:pt idx="760">
                  <c:v>1.3289999999999997</c:v>
                </c:pt>
                <c:pt idx="761">
                  <c:v>1.3286000000000002</c:v>
                </c:pt>
                <c:pt idx="762">
                  <c:v>1.3286000000000002</c:v>
                </c:pt>
                <c:pt idx="763">
                  <c:v>1.3275999999999999</c:v>
                </c:pt>
                <c:pt idx="764">
                  <c:v>1.3270000000000002</c:v>
                </c:pt>
                <c:pt idx="765">
                  <c:v>1.3261999999999998</c:v>
                </c:pt>
                <c:pt idx="766">
                  <c:v>1.3252000000000002</c:v>
                </c:pt>
                <c:pt idx="767">
                  <c:v>1.3252000000000002</c:v>
                </c:pt>
                <c:pt idx="768">
                  <c:v>1.3244</c:v>
                </c:pt>
                <c:pt idx="769">
                  <c:v>1.3239999999999998</c:v>
                </c:pt>
                <c:pt idx="770">
                  <c:v>1.3230000000000002</c:v>
                </c:pt>
                <c:pt idx="771">
                  <c:v>1.3224</c:v>
                </c:pt>
                <c:pt idx="772">
                  <c:v>1.3215999999999999</c:v>
                </c:pt>
                <c:pt idx="773">
                  <c:v>1.3208000000000002</c:v>
                </c:pt>
                <c:pt idx="774">
                  <c:v>1.3202</c:v>
                </c:pt>
                <c:pt idx="775">
                  <c:v>1.3192000000000002</c:v>
                </c:pt>
                <c:pt idx="776">
                  <c:v>1.3182</c:v>
                </c:pt>
                <c:pt idx="777">
                  <c:v>1.3175999999999999</c:v>
                </c:pt>
                <c:pt idx="778">
                  <c:v>1.3166</c:v>
                </c:pt>
                <c:pt idx="779">
                  <c:v>1.3158000000000001</c:v>
                </c:pt>
                <c:pt idx="780">
                  <c:v>1.3149999999999999</c:v>
                </c:pt>
                <c:pt idx="781">
                  <c:v>1.3145999999999998</c:v>
                </c:pt>
                <c:pt idx="782">
                  <c:v>1.3136000000000001</c:v>
                </c:pt>
                <c:pt idx="783">
                  <c:v>1.3130000000000002</c:v>
                </c:pt>
                <c:pt idx="784">
                  <c:v>1.3134000000000001</c:v>
                </c:pt>
                <c:pt idx="785">
                  <c:v>1.3144</c:v>
                </c:pt>
                <c:pt idx="786">
                  <c:v>1.3134000000000001</c:v>
                </c:pt>
                <c:pt idx="787">
                  <c:v>1.3124</c:v>
                </c:pt>
                <c:pt idx="788">
                  <c:v>1.3108000000000002</c:v>
                </c:pt>
                <c:pt idx="789">
                  <c:v>1.3098000000000001</c:v>
                </c:pt>
                <c:pt idx="790">
                  <c:v>1.3089999999999997</c:v>
                </c:pt>
                <c:pt idx="791">
                  <c:v>1.3082</c:v>
                </c:pt>
                <c:pt idx="792">
                  <c:v>1.3078000000000001</c:v>
                </c:pt>
                <c:pt idx="793">
                  <c:v>1.3078000000000001</c:v>
                </c:pt>
                <c:pt idx="794">
                  <c:v>1.3080000000000001</c:v>
                </c:pt>
                <c:pt idx="795">
                  <c:v>1.3074000000000001</c:v>
                </c:pt>
                <c:pt idx="796">
                  <c:v>1.3066</c:v>
                </c:pt>
                <c:pt idx="797">
                  <c:v>1.306</c:v>
                </c:pt>
                <c:pt idx="798">
                  <c:v>1.3053999999999999</c:v>
                </c:pt>
                <c:pt idx="799">
                  <c:v>1.3049999999999999</c:v>
                </c:pt>
                <c:pt idx="800">
                  <c:v>1.3042000000000002</c:v>
                </c:pt>
                <c:pt idx="801">
                  <c:v>1.3034000000000001</c:v>
                </c:pt>
                <c:pt idx="802">
                  <c:v>1.3036000000000001</c:v>
                </c:pt>
                <c:pt idx="803">
                  <c:v>1.3044</c:v>
                </c:pt>
                <c:pt idx="804">
                  <c:v>1.3044</c:v>
                </c:pt>
                <c:pt idx="805">
                  <c:v>1.3037999999999998</c:v>
                </c:pt>
                <c:pt idx="806">
                  <c:v>1.3042000000000002</c:v>
                </c:pt>
                <c:pt idx="807">
                  <c:v>1.3042000000000002</c:v>
                </c:pt>
                <c:pt idx="808">
                  <c:v>1.3031999999999999</c:v>
                </c:pt>
                <c:pt idx="809">
                  <c:v>1.3014000000000001</c:v>
                </c:pt>
                <c:pt idx="810">
                  <c:v>1.3009999999999999</c:v>
                </c:pt>
                <c:pt idx="811">
                  <c:v>1.3</c:v>
                </c:pt>
                <c:pt idx="812">
                  <c:v>1.3002</c:v>
                </c:pt>
                <c:pt idx="813">
                  <c:v>1.3</c:v>
                </c:pt>
                <c:pt idx="814">
                  <c:v>1.2992000000000001</c:v>
                </c:pt>
                <c:pt idx="815">
                  <c:v>1.2984</c:v>
                </c:pt>
                <c:pt idx="816">
                  <c:v>1.2978000000000001</c:v>
                </c:pt>
                <c:pt idx="817">
                  <c:v>1.2971999999999999</c:v>
                </c:pt>
                <c:pt idx="818">
                  <c:v>1.2962</c:v>
                </c:pt>
                <c:pt idx="819">
                  <c:v>1.2953999999999999</c:v>
                </c:pt>
                <c:pt idx="820">
                  <c:v>1.2949999999999999</c:v>
                </c:pt>
                <c:pt idx="821">
                  <c:v>1.2949999999999999</c:v>
                </c:pt>
                <c:pt idx="822">
                  <c:v>1.2942000000000002</c:v>
                </c:pt>
                <c:pt idx="823">
                  <c:v>1.2934000000000001</c:v>
                </c:pt>
                <c:pt idx="824">
                  <c:v>1.2930000000000001</c:v>
                </c:pt>
                <c:pt idx="825">
                  <c:v>1.2922</c:v>
                </c:pt>
                <c:pt idx="826">
                  <c:v>1.2920000000000003</c:v>
                </c:pt>
                <c:pt idx="827">
                  <c:v>1.2939999999999998</c:v>
                </c:pt>
                <c:pt idx="828">
                  <c:v>1.2931999999999999</c:v>
                </c:pt>
                <c:pt idx="829">
                  <c:v>1.2920000000000003</c:v>
                </c:pt>
                <c:pt idx="830">
                  <c:v>1.2915999999999999</c:v>
                </c:pt>
                <c:pt idx="831">
                  <c:v>1.2908000000000002</c:v>
                </c:pt>
                <c:pt idx="832">
                  <c:v>1.2904</c:v>
                </c:pt>
                <c:pt idx="833">
                  <c:v>1.2895999999999999</c:v>
                </c:pt>
                <c:pt idx="834">
                  <c:v>1.2908000000000002</c:v>
                </c:pt>
                <c:pt idx="835">
                  <c:v>1.2926000000000002</c:v>
                </c:pt>
                <c:pt idx="836">
                  <c:v>1.2914000000000001</c:v>
                </c:pt>
                <c:pt idx="837">
                  <c:v>1.2901999999999998</c:v>
                </c:pt>
                <c:pt idx="838">
                  <c:v>1.2893999999999999</c:v>
                </c:pt>
                <c:pt idx="839">
                  <c:v>1.2898000000000003</c:v>
                </c:pt>
                <c:pt idx="840">
                  <c:v>1.296</c:v>
                </c:pt>
                <c:pt idx="841">
                  <c:v>1.2992000000000001</c:v>
                </c:pt>
                <c:pt idx="842">
                  <c:v>1.2970000000000002</c:v>
                </c:pt>
                <c:pt idx="843">
                  <c:v>1.2938000000000001</c:v>
                </c:pt>
                <c:pt idx="844">
                  <c:v>1.2914000000000001</c:v>
                </c:pt>
                <c:pt idx="845">
                  <c:v>1.29</c:v>
                </c:pt>
                <c:pt idx="846">
                  <c:v>1.2889999999999997</c:v>
                </c:pt>
                <c:pt idx="847">
                  <c:v>1.2886000000000002</c:v>
                </c:pt>
                <c:pt idx="848">
                  <c:v>1.288</c:v>
                </c:pt>
                <c:pt idx="849">
                  <c:v>1.2876000000000003</c:v>
                </c:pt>
                <c:pt idx="850">
                  <c:v>1.2864000000000002</c:v>
                </c:pt>
                <c:pt idx="851">
                  <c:v>1.2853999999999999</c:v>
                </c:pt>
                <c:pt idx="852">
                  <c:v>1.2849999999999999</c:v>
                </c:pt>
                <c:pt idx="853">
                  <c:v>1.2842000000000002</c:v>
                </c:pt>
                <c:pt idx="854">
                  <c:v>1.2838000000000001</c:v>
                </c:pt>
                <c:pt idx="855">
                  <c:v>1.2827999999999999</c:v>
                </c:pt>
                <c:pt idx="856">
                  <c:v>1.2823999999999998</c:v>
                </c:pt>
                <c:pt idx="857">
                  <c:v>1.2817999999999998</c:v>
                </c:pt>
                <c:pt idx="858">
                  <c:v>1.2817999999999998</c:v>
                </c:pt>
                <c:pt idx="859">
                  <c:v>1.2814000000000001</c:v>
                </c:pt>
                <c:pt idx="860">
                  <c:v>1.2820000000000003</c:v>
                </c:pt>
                <c:pt idx="861">
                  <c:v>1.2830000000000001</c:v>
                </c:pt>
                <c:pt idx="862">
                  <c:v>1.2820000000000003</c:v>
                </c:pt>
                <c:pt idx="863">
                  <c:v>1.2809999999999999</c:v>
                </c:pt>
                <c:pt idx="864">
                  <c:v>1.2809999999999999</c:v>
                </c:pt>
                <c:pt idx="865">
                  <c:v>1.2809999999999999</c:v>
                </c:pt>
                <c:pt idx="866">
                  <c:v>1.2801999999999998</c:v>
                </c:pt>
                <c:pt idx="867">
                  <c:v>1.2795999999999998</c:v>
                </c:pt>
                <c:pt idx="868">
                  <c:v>1.2787999999999999</c:v>
                </c:pt>
                <c:pt idx="869">
                  <c:v>1.2786</c:v>
                </c:pt>
                <c:pt idx="870">
                  <c:v>1.2784</c:v>
                </c:pt>
                <c:pt idx="871">
                  <c:v>1.2786</c:v>
                </c:pt>
                <c:pt idx="872">
                  <c:v>1.28</c:v>
                </c:pt>
                <c:pt idx="873">
                  <c:v>1.2793999999999999</c:v>
                </c:pt>
                <c:pt idx="874">
                  <c:v>1.2787999999999999</c:v>
                </c:pt>
                <c:pt idx="875">
                  <c:v>1.2786</c:v>
                </c:pt>
                <c:pt idx="876">
                  <c:v>1.2778</c:v>
                </c:pt>
                <c:pt idx="877">
                  <c:v>1.2776000000000003</c:v>
                </c:pt>
                <c:pt idx="878">
                  <c:v>1.2773999999999999</c:v>
                </c:pt>
                <c:pt idx="879">
                  <c:v>1.278</c:v>
                </c:pt>
                <c:pt idx="880">
                  <c:v>1.2773999999999999</c:v>
                </c:pt>
                <c:pt idx="881">
                  <c:v>1.2771999999999999</c:v>
                </c:pt>
                <c:pt idx="882">
                  <c:v>1.2770000000000001</c:v>
                </c:pt>
                <c:pt idx="883">
                  <c:v>1.2764</c:v>
                </c:pt>
                <c:pt idx="884">
                  <c:v>1.2758</c:v>
                </c:pt>
                <c:pt idx="885">
                  <c:v>1.2747999999999999</c:v>
                </c:pt>
                <c:pt idx="886">
                  <c:v>1.2744</c:v>
                </c:pt>
                <c:pt idx="887">
                  <c:v>1.2749999999999999</c:v>
                </c:pt>
                <c:pt idx="888">
                  <c:v>1.2740000000000002</c:v>
                </c:pt>
                <c:pt idx="889">
                  <c:v>1.2729999999999999</c:v>
                </c:pt>
                <c:pt idx="890">
                  <c:v>1.2724</c:v>
                </c:pt>
                <c:pt idx="891">
                  <c:v>1.2714000000000001</c:v>
                </c:pt>
                <c:pt idx="892">
                  <c:v>1.2712000000000001</c:v>
                </c:pt>
                <c:pt idx="893">
                  <c:v>1.2706</c:v>
                </c:pt>
                <c:pt idx="894">
                  <c:v>1.27</c:v>
                </c:pt>
                <c:pt idx="895">
                  <c:v>1.2707999999999999</c:v>
                </c:pt>
                <c:pt idx="896">
                  <c:v>1.2695999999999998</c:v>
                </c:pt>
                <c:pt idx="897">
                  <c:v>1.2687999999999999</c:v>
                </c:pt>
                <c:pt idx="898">
                  <c:v>1.268</c:v>
                </c:pt>
                <c:pt idx="899">
                  <c:v>1.2670000000000001</c:v>
                </c:pt>
                <c:pt idx="900">
                  <c:v>1.2694000000000001</c:v>
                </c:pt>
                <c:pt idx="901">
                  <c:v>1.2724</c:v>
                </c:pt>
                <c:pt idx="902">
                  <c:v>1.2742</c:v>
                </c:pt>
                <c:pt idx="903">
                  <c:v>1.2744</c:v>
                </c:pt>
                <c:pt idx="904">
                  <c:v>1.2738</c:v>
                </c:pt>
                <c:pt idx="905">
                  <c:v>1.2731999999999999</c:v>
                </c:pt>
                <c:pt idx="906">
                  <c:v>1.2731999999999999</c:v>
                </c:pt>
                <c:pt idx="907">
                  <c:v>1.2746</c:v>
                </c:pt>
                <c:pt idx="908">
                  <c:v>1.2746</c:v>
                </c:pt>
                <c:pt idx="909">
                  <c:v>1.2764</c:v>
                </c:pt>
                <c:pt idx="910">
                  <c:v>1.2766</c:v>
                </c:pt>
                <c:pt idx="911">
                  <c:v>1.2773999999999999</c:v>
                </c:pt>
                <c:pt idx="912">
                  <c:v>1.2786</c:v>
                </c:pt>
                <c:pt idx="913">
                  <c:v>1.2792000000000001</c:v>
                </c:pt>
                <c:pt idx="914">
                  <c:v>1.2798</c:v>
                </c:pt>
                <c:pt idx="915">
                  <c:v>1.28</c:v>
                </c:pt>
                <c:pt idx="916">
                  <c:v>1.2808000000000002</c:v>
                </c:pt>
                <c:pt idx="917">
                  <c:v>1.2809999999999999</c:v>
                </c:pt>
                <c:pt idx="918">
                  <c:v>1.2826000000000002</c:v>
                </c:pt>
                <c:pt idx="919">
                  <c:v>1.2842000000000002</c:v>
                </c:pt>
                <c:pt idx="920">
                  <c:v>1.2858000000000001</c:v>
                </c:pt>
                <c:pt idx="921">
                  <c:v>1.2876000000000003</c:v>
                </c:pt>
                <c:pt idx="922">
                  <c:v>1.2898000000000003</c:v>
                </c:pt>
                <c:pt idx="923">
                  <c:v>1.2920000000000003</c:v>
                </c:pt>
                <c:pt idx="924">
                  <c:v>1.2942000000000002</c:v>
                </c:pt>
                <c:pt idx="925">
                  <c:v>1.2958000000000001</c:v>
                </c:pt>
                <c:pt idx="926">
                  <c:v>1.2978000000000001</c:v>
                </c:pt>
                <c:pt idx="927">
                  <c:v>1.3</c:v>
                </c:pt>
                <c:pt idx="928">
                  <c:v>1.3022</c:v>
                </c:pt>
                <c:pt idx="929">
                  <c:v>1.3058000000000001</c:v>
                </c:pt>
                <c:pt idx="930">
                  <c:v>1.3093999999999999</c:v>
                </c:pt>
                <c:pt idx="931">
                  <c:v>1.3120000000000003</c:v>
                </c:pt>
                <c:pt idx="932">
                  <c:v>1.3134000000000001</c:v>
                </c:pt>
                <c:pt idx="933">
                  <c:v>1.3153999999999999</c:v>
                </c:pt>
                <c:pt idx="934">
                  <c:v>1.3174000000000001</c:v>
                </c:pt>
                <c:pt idx="935">
                  <c:v>1.3192000000000002</c:v>
                </c:pt>
                <c:pt idx="936">
                  <c:v>1.3215999999999999</c:v>
                </c:pt>
                <c:pt idx="937">
                  <c:v>1.3248</c:v>
                </c:pt>
                <c:pt idx="938">
                  <c:v>1.3274000000000001</c:v>
                </c:pt>
                <c:pt idx="939">
                  <c:v>1.3304</c:v>
                </c:pt>
                <c:pt idx="940">
                  <c:v>1.3333999999999997</c:v>
                </c:pt>
                <c:pt idx="941">
                  <c:v>1.3358000000000001</c:v>
                </c:pt>
                <c:pt idx="942">
                  <c:v>1.3386000000000002</c:v>
                </c:pt>
                <c:pt idx="943">
                  <c:v>1.341</c:v>
                </c:pt>
                <c:pt idx="944">
                  <c:v>1.3436000000000001</c:v>
                </c:pt>
                <c:pt idx="945">
                  <c:v>1.3466</c:v>
                </c:pt>
                <c:pt idx="946">
                  <c:v>1.3496000000000001</c:v>
                </c:pt>
                <c:pt idx="947">
                  <c:v>1.3525999999999998</c:v>
                </c:pt>
                <c:pt idx="948">
                  <c:v>1.3555999999999999</c:v>
                </c:pt>
                <c:pt idx="949">
                  <c:v>1.3588</c:v>
                </c:pt>
                <c:pt idx="950">
                  <c:v>1.3622000000000001</c:v>
                </c:pt>
                <c:pt idx="951">
                  <c:v>1.3652000000000002</c:v>
                </c:pt>
                <c:pt idx="952">
                  <c:v>1.3688</c:v>
                </c:pt>
                <c:pt idx="953">
                  <c:v>1.3730000000000002</c:v>
                </c:pt>
                <c:pt idx="954">
                  <c:v>1.3769999999999998</c:v>
                </c:pt>
                <c:pt idx="955">
                  <c:v>1.3802000000000001</c:v>
                </c:pt>
                <c:pt idx="956">
                  <c:v>1.3844000000000001</c:v>
                </c:pt>
                <c:pt idx="957">
                  <c:v>1.3868</c:v>
                </c:pt>
                <c:pt idx="958">
                  <c:v>1.3891999999999998</c:v>
                </c:pt>
                <c:pt idx="959">
                  <c:v>1.3919999999999999</c:v>
                </c:pt>
                <c:pt idx="960">
                  <c:v>1.3946000000000001</c:v>
                </c:pt>
                <c:pt idx="961">
                  <c:v>1.3974000000000002</c:v>
                </c:pt>
                <c:pt idx="962">
                  <c:v>1.4008</c:v>
                </c:pt>
                <c:pt idx="963">
                  <c:v>1.4034</c:v>
                </c:pt>
                <c:pt idx="964">
                  <c:v>1.4056</c:v>
                </c:pt>
                <c:pt idx="965">
                  <c:v>1.4088000000000001</c:v>
                </c:pt>
                <c:pt idx="966">
                  <c:v>1.4119999999999999</c:v>
                </c:pt>
                <c:pt idx="967">
                  <c:v>1.415</c:v>
                </c:pt>
                <c:pt idx="968">
                  <c:v>1.4184000000000001</c:v>
                </c:pt>
                <c:pt idx="969">
                  <c:v>1.4208000000000001</c:v>
                </c:pt>
                <c:pt idx="970">
                  <c:v>1.4252</c:v>
                </c:pt>
                <c:pt idx="971">
                  <c:v>1.4280000000000002</c:v>
                </c:pt>
                <c:pt idx="972">
                  <c:v>1.4303999999999999</c:v>
                </c:pt>
                <c:pt idx="973">
                  <c:v>1.4325999999999999</c:v>
                </c:pt>
                <c:pt idx="974">
                  <c:v>1.4352</c:v>
                </c:pt>
                <c:pt idx="975">
                  <c:v>1.4384000000000001</c:v>
                </c:pt>
                <c:pt idx="976">
                  <c:v>1.4412</c:v>
                </c:pt>
                <c:pt idx="977">
                  <c:v>1.4452</c:v>
                </c:pt>
                <c:pt idx="978">
                  <c:v>1.4476</c:v>
                </c:pt>
                <c:pt idx="979">
                  <c:v>1.4507999999999999</c:v>
                </c:pt>
                <c:pt idx="980">
                  <c:v>1.4538</c:v>
                </c:pt>
                <c:pt idx="981">
                  <c:v>1.4566000000000003</c:v>
                </c:pt>
                <c:pt idx="982">
                  <c:v>1.4596</c:v>
                </c:pt>
                <c:pt idx="983">
                  <c:v>1.4631999999999998</c:v>
                </c:pt>
                <c:pt idx="984">
                  <c:v>1.4676</c:v>
                </c:pt>
                <c:pt idx="985">
                  <c:v>1.472</c:v>
                </c:pt>
                <c:pt idx="986">
                  <c:v>1.4774</c:v>
                </c:pt>
                <c:pt idx="987">
                  <c:v>1.4791999999999998</c:v>
                </c:pt>
                <c:pt idx="988">
                  <c:v>1.4803999999999999</c:v>
                </c:pt>
                <c:pt idx="989">
                  <c:v>1.4822</c:v>
                </c:pt>
                <c:pt idx="990">
                  <c:v>1.4846000000000001</c:v>
                </c:pt>
                <c:pt idx="991">
                  <c:v>1.4863999999999999</c:v>
                </c:pt>
                <c:pt idx="992">
                  <c:v>1.4888000000000003</c:v>
                </c:pt>
                <c:pt idx="993">
                  <c:v>1.4907999999999999</c:v>
                </c:pt>
                <c:pt idx="994">
                  <c:v>1.4927999999999999</c:v>
                </c:pt>
                <c:pt idx="995">
                  <c:v>1.4951999999999999</c:v>
                </c:pt>
                <c:pt idx="996">
                  <c:v>1.4975999999999998</c:v>
                </c:pt>
                <c:pt idx="997">
                  <c:v>1.5</c:v>
                </c:pt>
                <c:pt idx="998">
                  <c:v>1.5025999999999999</c:v>
                </c:pt>
                <c:pt idx="999">
                  <c:v>1.5051999999999999</c:v>
                </c:pt>
                <c:pt idx="1000">
                  <c:v>1.5091999999999999</c:v>
                </c:pt>
                <c:pt idx="1001">
                  <c:v>1.5104000000000002</c:v>
                </c:pt>
                <c:pt idx="1002">
                  <c:v>1.5116000000000001</c:v>
                </c:pt>
                <c:pt idx="1003">
                  <c:v>1.5135999999999998</c:v>
                </c:pt>
                <c:pt idx="1004">
                  <c:v>1.5157999999999998</c:v>
                </c:pt>
                <c:pt idx="1005">
                  <c:v>1.5185999999999999</c:v>
                </c:pt>
                <c:pt idx="1006">
                  <c:v>1.5210000000000001</c:v>
                </c:pt>
                <c:pt idx="1007">
                  <c:v>1.5234000000000001</c:v>
                </c:pt>
                <c:pt idx="1008">
                  <c:v>1.5262</c:v>
                </c:pt>
                <c:pt idx="1009">
                  <c:v>1.5276000000000003</c:v>
                </c:pt>
                <c:pt idx="1010">
                  <c:v>1.5287999999999999</c:v>
                </c:pt>
                <c:pt idx="1011">
                  <c:v>1.5312000000000001</c:v>
                </c:pt>
                <c:pt idx="1012">
                  <c:v>1.5338000000000001</c:v>
                </c:pt>
                <c:pt idx="1013">
                  <c:v>1.5354000000000001</c:v>
                </c:pt>
                <c:pt idx="1014">
                  <c:v>1.5371999999999999</c:v>
                </c:pt>
                <c:pt idx="1015">
                  <c:v>1.5396000000000001</c:v>
                </c:pt>
                <c:pt idx="1016">
                  <c:v>1.5413999999999999</c:v>
                </c:pt>
                <c:pt idx="1017">
                  <c:v>1.5434000000000001</c:v>
                </c:pt>
                <c:pt idx="1018">
                  <c:v>1.5451999999999999</c:v>
                </c:pt>
                <c:pt idx="1019">
                  <c:v>1.5470000000000002</c:v>
                </c:pt>
                <c:pt idx="1020">
                  <c:v>1.5495999999999999</c:v>
                </c:pt>
                <c:pt idx="1021">
                  <c:v>1.5501999999999998</c:v>
                </c:pt>
                <c:pt idx="1022">
                  <c:v>1.5518000000000001</c:v>
                </c:pt>
                <c:pt idx="1023">
                  <c:v>1.554</c:v>
                </c:pt>
                <c:pt idx="1024">
                  <c:v>1.5557999999999998</c:v>
                </c:pt>
                <c:pt idx="1025">
                  <c:v>1.5563999999999998</c:v>
                </c:pt>
                <c:pt idx="1026">
                  <c:v>1.5578000000000001</c:v>
                </c:pt>
                <c:pt idx="1027">
                  <c:v>1.5590000000000002</c:v>
                </c:pt>
                <c:pt idx="1028">
                  <c:v>1.5601999999999998</c:v>
                </c:pt>
                <c:pt idx="1029">
                  <c:v>1.5615999999999999</c:v>
                </c:pt>
                <c:pt idx="1030">
                  <c:v>1.5634000000000001</c:v>
                </c:pt>
                <c:pt idx="1031">
                  <c:v>1.5671999999999999</c:v>
                </c:pt>
                <c:pt idx="1032">
                  <c:v>1.5682</c:v>
                </c:pt>
                <c:pt idx="1033">
                  <c:v>1.5693999999999999</c:v>
                </c:pt>
                <c:pt idx="1034">
                  <c:v>1.5704000000000002</c:v>
                </c:pt>
                <c:pt idx="1035">
                  <c:v>1.5712000000000002</c:v>
                </c:pt>
                <c:pt idx="1036">
                  <c:v>1.5729999999999997</c:v>
                </c:pt>
                <c:pt idx="1037">
                  <c:v>1.575</c:v>
                </c:pt>
                <c:pt idx="1038">
                  <c:v>1.5757999999999999</c:v>
                </c:pt>
                <c:pt idx="1039">
                  <c:v>1.5771999999999999</c:v>
                </c:pt>
                <c:pt idx="1040">
                  <c:v>1.5786000000000002</c:v>
                </c:pt>
                <c:pt idx="1041">
                  <c:v>1.5798000000000001</c:v>
                </c:pt>
                <c:pt idx="1042">
                  <c:v>1.5815999999999999</c:v>
                </c:pt>
                <c:pt idx="1043">
                  <c:v>1.5845999999999998</c:v>
                </c:pt>
                <c:pt idx="1044">
                  <c:v>1.5980000000000001</c:v>
                </c:pt>
                <c:pt idx="1045">
                  <c:v>1.6008000000000002</c:v>
                </c:pt>
                <c:pt idx="1046">
                  <c:v>1.5989999999999998</c:v>
                </c:pt>
                <c:pt idx="1047">
                  <c:v>1.5973999999999997</c:v>
                </c:pt>
                <c:pt idx="1048">
                  <c:v>1.5958000000000001</c:v>
                </c:pt>
                <c:pt idx="1049">
                  <c:v>1.595</c:v>
                </c:pt>
                <c:pt idx="1050">
                  <c:v>1.5942000000000001</c:v>
                </c:pt>
                <c:pt idx="1051">
                  <c:v>1.5944</c:v>
                </c:pt>
                <c:pt idx="1052">
                  <c:v>1.5944</c:v>
                </c:pt>
                <c:pt idx="1053">
                  <c:v>1.5951999999999997</c:v>
                </c:pt>
                <c:pt idx="1054">
                  <c:v>1.5959999999999999</c:v>
                </c:pt>
                <c:pt idx="1055">
                  <c:v>1.5967999999999998</c:v>
                </c:pt>
                <c:pt idx="1056">
                  <c:v>1.5980000000000001</c:v>
                </c:pt>
                <c:pt idx="1057">
                  <c:v>1.5989999999999998</c:v>
                </c:pt>
                <c:pt idx="1058">
                  <c:v>1.5995999999999997</c:v>
                </c:pt>
                <c:pt idx="1059">
                  <c:v>1.6008000000000002</c:v>
                </c:pt>
                <c:pt idx="1060">
                  <c:v>1.6030000000000002</c:v>
                </c:pt>
                <c:pt idx="1061">
                  <c:v>1.6039999999999999</c:v>
                </c:pt>
                <c:pt idx="1062">
                  <c:v>1.605</c:v>
                </c:pt>
                <c:pt idx="1063">
                  <c:v>1.6055999999999999</c:v>
                </c:pt>
                <c:pt idx="1064">
                  <c:v>1.6064000000000001</c:v>
                </c:pt>
                <c:pt idx="1065">
                  <c:v>1.6072</c:v>
                </c:pt>
                <c:pt idx="1066">
                  <c:v>1.6075999999999999</c:v>
                </c:pt>
                <c:pt idx="1067">
                  <c:v>1.6089999999999998</c:v>
                </c:pt>
                <c:pt idx="1068">
                  <c:v>1.6164000000000001</c:v>
                </c:pt>
                <c:pt idx="1069">
                  <c:v>1.6189999999999998</c:v>
                </c:pt>
                <c:pt idx="1070">
                  <c:v>1.6170000000000002</c:v>
                </c:pt>
                <c:pt idx="1071">
                  <c:v>1.6155999999999999</c:v>
                </c:pt>
                <c:pt idx="1072">
                  <c:v>1.6144000000000001</c:v>
                </c:pt>
                <c:pt idx="1073">
                  <c:v>1.6130000000000002</c:v>
                </c:pt>
                <c:pt idx="1074">
                  <c:v>1.6125999999999998</c:v>
                </c:pt>
                <c:pt idx="1075">
                  <c:v>1.6125999999999998</c:v>
                </c:pt>
                <c:pt idx="1076">
                  <c:v>1.6128</c:v>
                </c:pt>
                <c:pt idx="1077">
                  <c:v>1.6132</c:v>
                </c:pt>
                <c:pt idx="1078">
                  <c:v>1.6133999999999999</c:v>
                </c:pt>
                <c:pt idx="1079">
                  <c:v>1.6136000000000001</c:v>
                </c:pt>
                <c:pt idx="1080">
                  <c:v>1.6139999999999999</c:v>
                </c:pt>
                <c:pt idx="1081">
                  <c:v>1.6139999999999999</c:v>
                </c:pt>
                <c:pt idx="1082">
                  <c:v>1.6139999999999999</c:v>
                </c:pt>
                <c:pt idx="1083">
                  <c:v>1.6144000000000001</c:v>
                </c:pt>
                <c:pt idx="1084">
                  <c:v>1.6158000000000001</c:v>
                </c:pt>
                <c:pt idx="1085">
                  <c:v>1.6177999999999999</c:v>
                </c:pt>
                <c:pt idx="1086">
                  <c:v>1.6180000000000001</c:v>
                </c:pt>
                <c:pt idx="1087">
                  <c:v>1.6186</c:v>
                </c:pt>
                <c:pt idx="1088">
                  <c:v>1.6192000000000002</c:v>
                </c:pt>
                <c:pt idx="1089">
                  <c:v>1.6192000000000002</c:v>
                </c:pt>
                <c:pt idx="1090">
                  <c:v>1.6195999999999997</c:v>
                </c:pt>
                <c:pt idx="1091">
                  <c:v>1.6203999999999998</c:v>
                </c:pt>
                <c:pt idx="1092">
                  <c:v>1.6208</c:v>
                </c:pt>
                <c:pt idx="1093">
                  <c:v>1.621</c:v>
                </c:pt>
                <c:pt idx="1094">
                  <c:v>1.6214000000000002</c:v>
                </c:pt>
                <c:pt idx="1095">
                  <c:v>1.6214000000000002</c:v>
                </c:pt>
                <c:pt idx="1096">
                  <c:v>1.6217999999999997</c:v>
                </c:pt>
                <c:pt idx="1097">
                  <c:v>1.6220000000000001</c:v>
                </c:pt>
                <c:pt idx="1098">
                  <c:v>1.6222000000000001</c:v>
                </c:pt>
                <c:pt idx="1099">
                  <c:v>1.6224000000000001</c:v>
                </c:pt>
                <c:pt idx="1100">
                  <c:v>1.6222000000000001</c:v>
                </c:pt>
                <c:pt idx="1101">
                  <c:v>1.6232</c:v>
                </c:pt>
                <c:pt idx="1102">
                  <c:v>1.6242000000000001</c:v>
                </c:pt>
                <c:pt idx="1103">
                  <c:v>1.6248000000000002</c:v>
                </c:pt>
                <c:pt idx="1104">
                  <c:v>1.6248000000000002</c:v>
                </c:pt>
                <c:pt idx="1105">
                  <c:v>1.6239999999999997</c:v>
                </c:pt>
                <c:pt idx="1106">
                  <c:v>1.6237999999999999</c:v>
                </c:pt>
                <c:pt idx="1107">
                  <c:v>1.6242000000000001</c:v>
                </c:pt>
                <c:pt idx="1108">
                  <c:v>1.6272</c:v>
                </c:pt>
                <c:pt idx="1109">
                  <c:v>1.6275999999999999</c:v>
                </c:pt>
                <c:pt idx="1110">
                  <c:v>1.6277999999999999</c:v>
                </c:pt>
                <c:pt idx="1111">
                  <c:v>1.6281999999999999</c:v>
                </c:pt>
                <c:pt idx="1112">
                  <c:v>1.6292000000000002</c:v>
                </c:pt>
                <c:pt idx="1113">
                  <c:v>1.6303999999999998</c:v>
                </c:pt>
                <c:pt idx="1114">
                  <c:v>1.63</c:v>
                </c:pt>
                <c:pt idx="1115">
                  <c:v>1.6303999999999998</c:v>
                </c:pt>
                <c:pt idx="1116">
                  <c:v>1.6314000000000002</c:v>
                </c:pt>
                <c:pt idx="1117">
                  <c:v>1.6314000000000002</c:v>
                </c:pt>
                <c:pt idx="1118">
                  <c:v>1.6311999999999998</c:v>
                </c:pt>
                <c:pt idx="1119">
                  <c:v>1.6311999999999998</c:v>
                </c:pt>
                <c:pt idx="1120">
                  <c:v>1.6315999999999999</c:v>
                </c:pt>
                <c:pt idx="1121">
                  <c:v>1.6315999999999999</c:v>
                </c:pt>
                <c:pt idx="1122">
                  <c:v>1.6315999999999999</c:v>
                </c:pt>
                <c:pt idx="1123">
                  <c:v>1.6315999999999999</c:v>
                </c:pt>
                <c:pt idx="1124">
                  <c:v>1.6317999999999997</c:v>
                </c:pt>
                <c:pt idx="1125">
                  <c:v>1.6315999999999999</c:v>
                </c:pt>
                <c:pt idx="1126">
                  <c:v>1.6317999999999997</c:v>
                </c:pt>
                <c:pt idx="1127">
                  <c:v>1.6322000000000001</c:v>
                </c:pt>
                <c:pt idx="1128">
                  <c:v>1.6325999999999998</c:v>
                </c:pt>
                <c:pt idx="1129">
                  <c:v>1.6334</c:v>
                </c:pt>
                <c:pt idx="1130">
                  <c:v>1.6347999999999998</c:v>
                </c:pt>
                <c:pt idx="1131">
                  <c:v>1.6354</c:v>
                </c:pt>
                <c:pt idx="1132">
                  <c:v>1.6358000000000001</c:v>
                </c:pt>
                <c:pt idx="1133">
                  <c:v>1.6358000000000001</c:v>
                </c:pt>
                <c:pt idx="1134">
                  <c:v>1.6354</c:v>
                </c:pt>
                <c:pt idx="1135">
                  <c:v>1.6342000000000001</c:v>
                </c:pt>
                <c:pt idx="1136">
                  <c:v>1.6342000000000001</c:v>
                </c:pt>
                <c:pt idx="1137">
                  <c:v>1.6342000000000001</c:v>
                </c:pt>
                <c:pt idx="1138">
                  <c:v>1.6344000000000001</c:v>
                </c:pt>
                <c:pt idx="1139">
                  <c:v>1.6342000000000001</c:v>
                </c:pt>
                <c:pt idx="1140">
                  <c:v>1.6342000000000001</c:v>
                </c:pt>
                <c:pt idx="1141">
                  <c:v>1.6347999999999998</c:v>
                </c:pt>
                <c:pt idx="1142">
                  <c:v>1.6347999999999998</c:v>
                </c:pt>
                <c:pt idx="1143">
                  <c:v>1.6346000000000001</c:v>
                </c:pt>
                <c:pt idx="1144">
                  <c:v>1.6346000000000001</c:v>
                </c:pt>
                <c:pt idx="1145">
                  <c:v>1.6337999999999999</c:v>
                </c:pt>
                <c:pt idx="1146">
                  <c:v>1.6337999999999999</c:v>
                </c:pt>
                <c:pt idx="1147">
                  <c:v>1.6354</c:v>
                </c:pt>
                <c:pt idx="1148">
                  <c:v>1.635</c:v>
                </c:pt>
                <c:pt idx="1149">
                  <c:v>1.6342000000000001</c:v>
                </c:pt>
                <c:pt idx="1150">
                  <c:v>1.6334</c:v>
                </c:pt>
                <c:pt idx="1151">
                  <c:v>1.6339999999999997</c:v>
                </c:pt>
                <c:pt idx="1152">
                  <c:v>1.6334</c:v>
                </c:pt>
                <c:pt idx="1153">
                  <c:v>1.6322000000000001</c:v>
                </c:pt>
                <c:pt idx="1154">
                  <c:v>1.6315999999999999</c:v>
                </c:pt>
                <c:pt idx="1155">
                  <c:v>1.631</c:v>
                </c:pt>
                <c:pt idx="1156">
                  <c:v>1.6306</c:v>
                </c:pt>
                <c:pt idx="1157">
                  <c:v>1.6302000000000001</c:v>
                </c:pt>
                <c:pt idx="1158">
                  <c:v>1.6302000000000001</c:v>
                </c:pt>
                <c:pt idx="1159">
                  <c:v>1.6298000000000001</c:v>
                </c:pt>
                <c:pt idx="1160">
                  <c:v>1.6288</c:v>
                </c:pt>
                <c:pt idx="1161">
                  <c:v>1.6286</c:v>
                </c:pt>
                <c:pt idx="1162">
                  <c:v>1.6286</c:v>
                </c:pt>
                <c:pt idx="1163">
                  <c:v>1.6286</c:v>
                </c:pt>
                <c:pt idx="1164">
                  <c:v>1.6286</c:v>
                </c:pt>
                <c:pt idx="1165">
                  <c:v>1.6292000000000002</c:v>
                </c:pt>
                <c:pt idx="1166">
                  <c:v>1.6314000000000002</c:v>
                </c:pt>
                <c:pt idx="1167">
                  <c:v>1.6332</c:v>
                </c:pt>
                <c:pt idx="1168">
                  <c:v>1.633</c:v>
                </c:pt>
                <c:pt idx="1169">
                  <c:v>1.633</c:v>
                </c:pt>
                <c:pt idx="1170">
                  <c:v>1.6325999999999998</c:v>
                </c:pt>
                <c:pt idx="1171">
                  <c:v>1.6325999999999998</c:v>
                </c:pt>
                <c:pt idx="1172">
                  <c:v>1.6324000000000001</c:v>
                </c:pt>
                <c:pt idx="1173">
                  <c:v>1.6344000000000001</c:v>
                </c:pt>
                <c:pt idx="1174">
                  <c:v>1.6344000000000001</c:v>
                </c:pt>
                <c:pt idx="1175">
                  <c:v>1.6334</c:v>
                </c:pt>
                <c:pt idx="1176">
                  <c:v>1.633</c:v>
                </c:pt>
                <c:pt idx="1177">
                  <c:v>1.6322000000000001</c:v>
                </c:pt>
                <c:pt idx="1178">
                  <c:v>1.6322000000000001</c:v>
                </c:pt>
                <c:pt idx="1179">
                  <c:v>1.6320000000000001</c:v>
                </c:pt>
                <c:pt idx="1180">
                  <c:v>1.6322000000000001</c:v>
                </c:pt>
                <c:pt idx="1181">
                  <c:v>1.6322000000000001</c:v>
                </c:pt>
                <c:pt idx="1182">
                  <c:v>1.6336000000000002</c:v>
                </c:pt>
                <c:pt idx="1183">
                  <c:v>1.6337999999999999</c:v>
                </c:pt>
                <c:pt idx="1184">
                  <c:v>1.6336000000000002</c:v>
                </c:pt>
                <c:pt idx="1185">
                  <c:v>1.6336000000000002</c:v>
                </c:pt>
                <c:pt idx="1186">
                  <c:v>1.6334</c:v>
                </c:pt>
                <c:pt idx="1187">
                  <c:v>1.6380000000000001</c:v>
                </c:pt>
                <c:pt idx="1188">
                  <c:v>1.6397999999999999</c:v>
                </c:pt>
                <c:pt idx="1189">
                  <c:v>1.6403999999999999</c:v>
                </c:pt>
                <c:pt idx="1190">
                  <c:v>1.6403999999999999</c:v>
                </c:pt>
                <c:pt idx="1191">
                  <c:v>1.6420000000000001</c:v>
                </c:pt>
                <c:pt idx="1192">
                  <c:v>1.6421999999999999</c:v>
                </c:pt>
                <c:pt idx="1193">
                  <c:v>1.6425999999999998</c:v>
                </c:pt>
                <c:pt idx="1194">
                  <c:v>1.6424000000000001</c:v>
                </c:pt>
                <c:pt idx="1195">
                  <c:v>1.6428</c:v>
                </c:pt>
                <c:pt idx="1196">
                  <c:v>1.6434</c:v>
                </c:pt>
                <c:pt idx="1197">
                  <c:v>1.6439999999999997</c:v>
                </c:pt>
                <c:pt idx="1198">
                  <c:v>1.6446000000000001</c:v>
                </c:pt>
                <c:pt idx="1199">
                  <c:v>1.6436000000000002</c:v>
                </c:pt>
                <c:pt idx="1200">
                  <c:v>1.6452</c:v>
                </c:pt>
                <c:pt idx="1201">
                  <c:v>1.653</c:v>
                </c:pt>
                <c:pt idx="1202">
                  <c:v>1.6537999999999999</c:v>
                </c:pt>
                <c:pt idx="1203">
                  <c:v>1.6516</c:v>
                </c:pt>
                <c:pt idx="1204">
                  <c:v>1.6477999999999999</c:v>
                </c:pt>
                <c:pt idx="1205">
                  <c:v>1.6446000000000001</c:v>
                </c:pt>
                <c:pt idx="1206">
                  <c:v>1.6418000000000001</c:v>
                </c:pt>
                <c:pt idx="1207">
                  <c:v>1.6397999999999999</c:v>
                </c:pt>
                <c:pt idx="1208">
                  <c:v>1.6355999999999999</c:v>
                </c:pt>
                <c:pt idx="1209">
                  <c:v>1.6315999999999999</c:v>
                </c:pt>
                <c:pt idx="1210">
                  <c:v>1.6272</c:v>
                </c:pt>
                <c:pt idx="1211">
                  <c:v>1.6237999999999999</c:v>
                </c:pt>
                <c:pt idx="1212">
                  <c:v>1.6203999999999998</c:v>
                </c:pt>
                <c:pt idx="1213">
                  <c:v>1.6166</c:v>
                </c:pt>
                <c:pt idx="1214">
                  <c:v>1.6130000000000002</c:v>
                </c:pt>
                <c:pt idx="1215">
                  <c:v>1.6092000000000002</c:v>
                </c:pt>
                <c:pt idx="1216">
                  <c:v>1.6064000000000001</c:v>
                </c:pt>
                <c:pt idx="1217">
                  <c:v>1.6030000000000002</c:v>
                </c:pt>
                <c:pt idx="1218">
                  <c:v>1.5995999999999997</c:v>
                </c:pt>
                <c:pt idx="1219">
                  <c:v>1.5973999999999997</c:v>
                </c:pt>
                <c:pt idx="1220">
                  <c:v>1.5945999999999998</c:v>
                </c:pt>
                <c:pt idx="1221">
                  <c:v>1.5920000000000001</c:v>
                </c:pt>
                <c:pt idx="1222">
                  <c:v>1.5881999999999998</c:v>
                </c:pt>
                <c:pt idx="1223">
                  <c:v>1.585</c:v>
                </c:pt>
                <c:pt idx="1224">
                  <c:v>1.5814000000000001</c:v>
                </c:pt>
                <c:pt idx="1225">
                  <c:v>1.5778000000000001</c:v>
                </c:pt>
                <c:pt idx="1226">
                  <c:v>1.5744</c:v>
                </c:pt>
                <c:pt idx="1227">
                  <c:v>1.5706</c:v>
                </c:pt>
                <c:pt idx="1228">
                  <c:v>1.5676000000000001</c:v>
                </c:pt>
                <c:pt idx="1229">
                  <c:v>1.5645999999999998</c:v>
                </c:pt>
                <c:pt idx="1230">
                  <c:v>1.5612000000000001</c:v>
                </c:pt>
                <c:pt idx="1231">
                  <c:v>1.5584</c:v>
                </c:pt>
                <c:pt idx="1232">
                  <c:v>1.5557999999999998</c:v>
                </c:pt>
                <c:pt idx="1233">
                  <c:v>1.5509999999999999</c:v>
                </c:pt>
                <c:pt idx="1234">
                  <c:v>1.5473999999999999</c:v>
                </c:pt>
                <c:pt idx="1235">
                  <c:v>1.5448000000000002</c:v>
                </c:pt>
                <c:pt idx="1236">
                  <c:v>1.5438000000000001</c:v>
                </c:pt>
                <c:pt idx="1237">
                  <c:v>1.5418000000000001</c:v>
                </c:pt>
                <c:pt idx="1238">
                  <c:v>1.5390000000000001</c:v>
                </c:pt>
                <c:pt idx="1239">
                  <c:v>1.536</c:v>
                </c:pt>
                <c:pt idx="1240">
                  <c:v>1.5329999999999999</c:v>
                </c:pt>
                <c:pt idx="1241">
                  <c:v>1.5306</c:v>
                </c:pt>
                <c:pt idx="1242">
                  <c:v>1.5278</c:v>
                </c:pt>
                <c:pt idx="1243">
                  <c:v>1.5244</c:v>
                </c:pt>
                <c:pt idx="1244">
                  <c:v>1.5222</c:v>
                </c:pt>
                <c:pt idx="1245">
                  <c:v>1.5191999999999999</c:v>
                </c:pt>
                <c:pt idx="1246">
                  <c:v>1.5165999999999999</c:v>
                </c:pt>
                <c:pt idx="1247">
                  <c:v>1.5144</c:v>
                </c:pt>
                <c:pt idx="1248">
                  <c:v>1.5118</c:v>
                </c:pt>
                <c:pt idx="1249">
                  <c:v>1.5091999999999999</c:v>
                </c:pt>
                <c:pt idx="1250">
                  <c:v>1.5064</c:v>
                </c:pt>
                <c:pt idx="1251">
                  <c:v>1.5035999999999998</c:v>
                </c:pt>
                <c:pt idx="1252">
                  <c:v>1.5010000000000003</c:v>
                </c:pt>
                <c:pt idx="1253">
                  <c:v>1.4982000000000002</c:v>
                </c:pt>
                <c:pt idx="1254">
                  <c:v>1.4960000000000002</c:v>
                </c:pt>
                <c:pt idx="1255">
                  <c:v>1.4935999999999998</c:v>
                </c:pt>
                <c:pt idx="1256">
                  <c:v>1.4903999999999999</c:v>
                </c:pt>
                <c:pt idx="1257">
                  <c:v>1.4872000000000001</c:v>
                </c:pt>
                <c:pt idx="1258">
                  <c:v>1.4847999999999999</c:v>
                </c:pt>
                <c:pt idx="1259">
                  <c:v>1.4818</c:v>
                </c:pt>
                <c:pt idx="1260">
                  <c:v>1.4796</c:v>
                </c:pt>
                <c:pt idx="1261">
                  <c:v>1.4775999999999998</c:v>
                </c:pt>
                <c:pt idx="1262">
                  <c:v>1.4753999999999998</c:v>
                </c:pt>
                <c:pt idx="1263">
                  <c:v>1.4731999999999998</c:v>
                </c:pt>
                <c:pt idx="1264">
                  <c:v>1.4716000000000002</c:v>
                </c:pt>
                <c:pt idx="1265">
                  <c:v>1.4696</c:v>
                </c:pt>
                <c:pt idx="1266">
                  <c:v>1.4683999999999999</c:v>
                </c:pt>
                <c:pt idx="1267">
                  <c:v>1.4661999999999999</c:v>
                </c:pt>
                <c:pt idx="1268">
                  <c:v>1.4653999999999998</c:v>
                </c:pt>
                <c:pt idx="1269">
                  <c:v>1.4643999999999999</c:v>
                </c:pt>
                <c:pt idx="1270">
                  <c:v>1.4652000000000001</c:v>
                </c:pt>
                <c:pt idx="1271">
                  <c:v>1.464</c:v>
                </c:pt>
                <c:pt idx="1272">
                  <c:v>1.4621999999999999</c:v>
                </c:pt>
                <c:pt idx="1273">
                  <c:v>1.4616000000000002</c:v>
                </c:pt>
                <c:pt idx="1274">
                  <c:v>1.4607999999999999</c:v>
                </c:pt>
                <c:pt idx="1275">
                  <c:v>1.4602000000000002</c:v>
                </c:pt>
                <c:pt idx="1276">
                  <c:v>1.4584000000000001</c:v>
                </c:pt>
                <c:pt idx="1277">
                  <c:v>1.4563999999999999</c:v>
                </c:pt>
                <c:pt idx="1278">
                  <c:v>1.4547999999999999</c:v>
                </c:pt>
                <c:pt idx="1279">
                  <c:v>1.4534</c:v>
                </c:pt>
                <c:pt idx="1280">
                  <c:v>1.4544000000000004</c:v>
                </c:pt>
                <c:pt idx="1281">
                  <c:v>1.456</c:v>
                </c:pt>
                <c:pt idx="1282">
                  <c:v>1.454</c:v>
                </c:pt>
                <c:pt idx="1283">
                  <c:v>1.454</c:v>
                </c:pt>
                <c:pt idx="1284">
                  <c:v>1.4528000000000001</c:v>
                </c:pt>
                <c:pt idx="1285">
                  <c:v>1.4507999999999999</c:v>
                </c:pt>
                <c:pt idx="1286">
                  <c:v>1.4485999999999999</c:v>
                </c:pt>
                <c:pt idx="1287">
                  <c:v>1.4480000000000002</c:v>
                </c:pt>
                <c:pt idx="1288">
                  <c:v>1.4469999999999998</c:v>
                </c:pt>
                <c:pt idx="1289">
                  <c:v>1.4463999999999999</c:v>
                </c:pt>
                <c:pt idx="1290">
                  <c:v>1.4450000000000001</c:v>
                </c:pt>
                <c:pt idx="1291">
                  <c:v>1.4438</c:v>
                </c:pt>
                <c:pt idx="1292">
                  <c:v>1.4432</c:v>
                </c:pt>
                <c:pt idx="1293">
                  <c:v>1.4421999999999999</c:v>
                </c:pt>
                <c:pt idx="1294">
                  <c:v>1.4406000000000001</c:v>
                </c:pt>
                <c:pt idx="1295">
                  <c:v>1.4394000000000002</c:v>
                </c:pt>
                <c:pt idx="1296">
                  <c:v>1.4381999999999999</c:v>
                </c:pt>
                <c:pt idx="1297">
                  <c:v>1.4362000000000001</c:v>
                </c:pt>
                <c:pt idx="1298">
                  <c:v>1.4350000000000001</c:v>
                </c:pt>
                <c:pt idx="1299">
                  <c:v>1.4335999999999998</c:v>
                </c:pt>
                <c:pt idx="1300">
                  <c:v>1.4324000000000001</c:v>
                </c:pt>
                <c:pt idx="1301">
                  <c:v>1.4318</c:v>
                </c:pt>
                <c:pt idx="1302">
                  <c:v>1.4303999999999999</c:v>
                </c:pt>
                <c:pt idx="1303">
                  <c:v>1.4294</c:v>
                </c:pt>
                <c:pt idx="1304">
                  <c:v>1.4284000000000001</c:v>
                </c:pt>
                <c:pt idx="1305">
                  <c:v>1.4269999999999998</c:v>
                </c:pt>
                <c:pt idx="1306">
                  <c:v>1.4262000000000001</c:v>
                </c:pt>
                <c:pt idx="1307">
                  <c:v>1.425</c:v>
                </c:pt>
                <c:pt idx="1308">
                  <c:v>1.4235999999999998</c:v>
                </c:pt>
                <c:pt idx="1309">
                  <c:v>1.4232</c:v>
                </c:pt>
                <c:pt idx="1310">
                  <c:v>1.4224000000000001</c:v>
                </c:pt>
                <c:pt idx="1311">
                  <c:v>1.4216</c:v>
                </c:pt>
                <c:pt idx="1312">
                  <c:v>1.4208000000000001</c:v>
                </c:pt>
                <c:pt idx="1313">
                  <c:v>1.4194</c:v>
                </c:pt>
                <c:pt idx="1314">
                  <c:v>1.4184000000000001</c:v>
                </c:pt>
                <c:pt idx="1315">
                  <c:v>1.4177999999999999</c:v>
                </c:pt>
                <c:pt idx="1316">
                  <c:v>1.4169999999999998</c:v>
                </c:pt>
                <c:pt idx="1317">
                  <c:v>1.4162000000000001</c:v>
                </c:pt>
                <c:pt idx="1318">
                  <c:v>1.4156</c:v>
                </c:pt>
                <c:pt idx="1319">
                  <c:v>1.415</c:v>
                </c:pt>
                <c:pt idx="1320">
                  <c:v>1.4141999999999999</c:v>
                </c:pt>
                <c:pt idx="1321">
                  <c:v>1.4134</c:v>
                </c:pt>
                <c:pt idx="1322">
                  <c:v>1.4121999999999999</c:v>
                </c:pt>
                <c:pt idx="1323">
                  <c:v>1.4113999999999998</c:v>
                </c:pt>
                <c:pt idx="1324">
                  <c:v>1.4102000000000001</c:v>
                </c:pt>
                <c:pt idx="1325">
                  <c:v>1.409</c:v>
                </c:pt>
                <c:pt idx="1326">
                  <c:v>1.4076</c:v>
                </c:pt>
                <c:pt idx="1327">
                  <c:v>1.4069999999999998</c:v>
                </c:pt>
                <c:pt idx="1328">
                  <c:v>1.4063999999999999</c:v>
                </c:pt>
                <c:pt idx="1329">
                  <c:v>1.4056</c:v>
                </c:pt>
                <c:pt idx="1330">
                  <c:v>1.4047999999999998</c:v>
                </c:pt>
                <c:pt idx="1331">
                  <c:v>1.403</c:v>
                </c:pt>
                <c:pt idx="1332">
                  <c:v>1.4019999999999999</c:v>
                </c:pt>
                <c:pt idx="1333">
                  <c:v>1.401</c:v>
                </c:pt>
                <c:pt idx="1334">
                  <c:v>1.3997999999999999</c:v>
                </c:pt>
                <c:pt idx="1335">
                  <c:v>1.399</c:v>
                </c:pt>
                <c:pt idx="1336">
                  <c:v>1.4016</c:v>
                </c:pt>
                <c:pt idx="1337">
                  <c:v>1.401</c:v>
                </c:pt>
                <c:pt idx="1338">
                  <c:v>1.3994</c:v>
                </c:pt>
                <c:pt idx="1339">
                  <c:v>1.3986000000000001</c:v>
                </c:pt>
                <c:pt idx="1340">
                  <c:v>1.3968</c:v>
                </c:pt>
                <c:pt idx="1341">
                  <c:v>1.3958000000000002</c:v>
                </c:pt>
                <c:pt idx="1342">
                  <c:v>1.3954</c:v>
                </c:pt>
                <c:pt idx="1343">
                  <c:v>1.3937999999999999</c:v>
                </c:pt>
                <c:pt idx="1344">
                  <c:v>1.3928</c:v>
                </c:pt>
                <c:pt idx="1345">
                  <c:v>1.3919999999999999</c:v>
                </c:pt>
                <c:pt idx="1346">
                  <c:v>1.3924000000000001</c:v>
                </c:pt>
                <c:pt idx="1347">
                  <c:v>1.3937999999999999</c:v>
                </c:pt>
                <c:pt idx="1348">
                  <c:v>1.3925999999999998</c:v>
                </c:pt>
                <c:pt idx="1349">
                  <c:v>1.3914000000000002</c:v>
                </c:pt>
                <c:pt idx="1350">
                  <c:v>1.3903999999999999</c:v>
                </c:pt>
                <c:pt idx="1351">
                  <c:v>1.39</c:v>
                </c:pt>
                <c:pt idx="1352">
                  <c:v>1.3903999999999999</c:v>
                </c:pt>
                <c:pt idx="1353">
                  <c:v>1.391</c:v>
                </c:pt>
                <c:pt idx="1354">
                  <c:v>1.3906000000000001</c:v>
                </c:pt>
                <c:pt idx="1355">
                  <c:v>1.3908</c:v>
                </c:pt>
                <c:pt idx="1356">
                  <c:v>1.3891999999999998</c:v>
                </c:pt>
                <c:pt idx="1357">
                  <c:v>1.3884000000000001</c:v>
                </c:pt>
                <c:pt idx="1358">
                  <c:v>1.3868</c:v>
                </c:pt>
                <c:pt idx="1359">
                  <c:v>1.3854</c:v>
                </c:pt>
                <c:pt idx="1360">
                  <c:v>1.3841999999999999</c:v>
                </c:pt>
                <c:pt idx="1361">
                  <c:v>1.383</c:v>
                </c:pt>
                <c:pt idx="1362">
                  <c:v>1.3822000000000001</c:v>
                </c:pt>
                <c:pt idx="1363">
                  <c:v>1.3818000000000001</c:v>
                </c:pt>
                <c:pt idx="1364">
                  <c:v>1.3806</c:v>
                </c:pt>
                <c:pt idx="1365">
                  <c:v>1.3796000000000002</c:v>
                </c:pt>
                <c:pt idx="1366">
                  <c:v>1.379</c:v>
                </c:pt>
                <c:pt idx="1367">
                  <c:v>1.3780000000000001</c:v>
                </c:pt>
                <c:pt idx="1368">
                  <c:v>1.3774000000000002</c:v>
                </c:pt>
                <c:pt idx="1369">
                  <c:v>1.3784000000000001</c:v>
                </c:pt>
                <c:pt idx="1370">
                  <c:v>1.3781999999999999</c:v>
                </c:pt>
                <c:pt idx="1371">
                  <c:v>1.3759999999999999</c:v>
                </c:pt>
                <c:pt idx="1372">
                  <c:v>1.375</c:v>
                </c:pt>
                <c:pt idx="1373">
                  <c:v>1.3744000000000001</c:v>
                </c:pt>
                <c:pt idx="1374">
                  <c:v>1.3741999999999999</c:v>
                </c:pt>
                <c:pt idx="1375">
                  <c:v>1.3732</c:v>
                </c:pt>
                <c:pt idx="1376">
                  <c:v>1.3719999999999999</c:v>
                </c:pt>
                <c:pt idx="1377">
                  <c:v>1.3703999999999998</c:v>
                </c:pt>
                <c:pt idx="1378">
                  <c:v>1.3696000000000002</c:v>
                </c:pt>
                <c:pt idx="1379">
                  <c:v>1.3692</c:v>
                </c:pt>
                <c:pt idx="1380">
                  <c:v>1.3686</c:v>
                </c:pt>
                <c:pt idx="1381">
                  <c:v>1.3688</c:v>
                </c:pt>
                <c:pt idx="1382">
                  <c:v>1.3684000000000001</c:v>
                </c:pt>
                <c:pt idx="1383">
                  <c:v>1.3672</c:v>
                </c:pt>
                <c:pt idx="1384">
                  <c:v>1.3658000000000001</c:v>
                </c:pt>
                <c:pt idx="1385">
                  <c:v>1.3655999999999997</c:v>
                </c:pt>
                <c:pt idx="1386">
                  <c:v>1.365</c:v>
                </c:pt>
                <c:pt idx="1387">
                  <c:v>1.3640000000000001</c:v>
                </c:pt>
                <c:pt idx="1388">
                  <c:v>1.3632</c:v>
                </c:pt>
                <c:pt idx="1389">
                  <c:v>1.3628</c:v>
                </c:pt>
                <c:pt idx="1390">
                  <c:v>1.3644000000000001</c:v>
                </c:pt>
                <c:pt idx="1391">
                  <c:v>1.3646</c:v>
                </c:pt>
                <c:pt idx="1392">
                  <c:v>1.3642000000000001</c:v>
                </c:pt>
                <c:pt idx="1393">
                  <c:v>1.3624000000000001</c:v>
                </c:pt>
                <c:pt idx="1394">
                  <c:v>1.3608000000000002</c:v>
                </c:pt>
                <c:pt idx="1395">
                  <c:v>1.3593999999999999</c:v>
                </c:pt>
                <c:pt idx="1396">
                  <c:v>1.3596000000000001</c:v>
                </c:pt>
                <c:pt idx="1397">
                  <c:v>1.3588</c:v>
                </c:pt>
                <c:pt idx="1398">
                  <c:v>1.3578000000000001</c:v>
                </c:pt>
                <c:pt idx="1399">
                  <c:v>1.3574000000000002</c:v>
                </c:pt>
                <c:pt idx="1400">
                  <c:v>1.3566</c:v>
                </c:pt>
                <c:pt idx="1401">
                  <c:v>1.3555999999999999</c:v>
                </c:pt>
                <c:pt idx="1402">
                  <c:v>1.3548</c:v>
                </c:pt>
                <c:pt idx="1403">
                  <c:v>1.3540000000000001</c:v>
                </c:pt>
                <c:pt idx="1404">
                  <c:v>1.3533999999999997</c:v>
                </c:pt>
                <c:pt idx="1405">
                  <c:v>1.3532</c:v>
                </c:pt>
                <c:pt idx="1406">
                  <c:v>1.3524</c:v>
                </c:pt>
                <c:pt idx="1407">
                  <c:v>1.3515999999999999</c:v>
                </c:pt>
                <c:pt idx="1408">
                  <c:v>1.3508000000000002</c:v>
                </c:pt>
                <c:pt idx="1409">
                  <c:v>1.3497999999999999</c:v>
                </c:pt>
                <c:pt idx="1410">
                  <c:v>1.349</c:v>
                </c:pt>
                <c:pt idx="1411">
                  <c:v>1.3488</c:v>
                </c:pt>
                <c:pt idx="1412">
                  <c:v>1.3478000000000001</c:v>
                </c:pt>
                <c:pt idx="1413">
                  <c:v>1.3472</c:v>
                </c:pt>
                <c:pt idx="1414">
                  <c:v>1.3468</c:v>
                </c:pt>
                <c:pt idx="1415">
                  <c:v>1.3466</c:v>
                </c:pt>
                <c:pt idx="1416">
                  <c:v>1.3456000000000001</c:v>
                </c:pt>
                <c:pt idx="1417">
                  <c:v>1.3448</c:v>
                </c:pt>
                <c:pt idx="1418">
                  <c:v>1.3440000000000001</c:v>
                </c:pt>
                <c:pt idx="1419">
                  <c:v>1.3458000000000001</c:v>
                </c:pt>
                <c:pt idx="1420">
                  <c:v>1.3452000000000002</c:v>
                </c:pt>
                <c:pt idx="1421">
                  <c:v>1.3436000000000001</c:v>
                </c:pt>
                <c:pt idx="1422">
                  <c:v>1.3436000000000001</c:v>
                </c:pt>
                <c:pt idx="1423">
                  <c:v>1.3424</c:v>
                </c:pt>
                <c:pt idx="1424">
                  <c:v>1.341</c:v>
                </c:pt>
                <c:pt idx="1425">
                  <c:v>1.3408000000000002</c:v>
                </c:pt>
                <c:pt idx="1426">
                  <c:v>1.3402000000000001</c:v>
                </c:pt>
                <c:pt idx="1427">
                  <c:v>1.3386000000000002</c:v>
                </c:pt>
                <c:pt idx="1428">
                  <c:v>1.3380000000000001</c:v>
                </c:pt>
                <c:pt idx="1429">
                  <c:v>1.3366</c:v>
                </c:pt>
                <c:pt idx="1430">
                  <c:v>1.3352000000000002</c:v>
                </c:pt>
                <c:pt idx="1431">
                  <c:v>1.3344</c:v>
                </c:pt>
                <c:pt idx="1432">
                  <c:v>1.3336000000000001</c:v>
                </c:pt>
                <c:pt idx="1433">
                  <c:v>1.3331999999999999</c:v>
                </c:pt>
                <c:pt idx="1434">
                  <c:v>1.3326</c:v>
                </c:pt>
                <c:pt idx="1435">
                  <c:v>1.3318000000000001</c:v>
                </c:pt>
                <c:pt idx="1436">
                  <c:v>1.331</c:v>
                </c:pt>
                <c:pt idx="1437">
                  <c:v>1.3304</c:v>
                </c:pt>
                <c:pt idx="1438">
                  <c:v>1.3304</c:v>
                </c:pt>
                <c:pt idx="1439">
                  <c:v>1.331</c:v>
                </c:pt>
                <c:pt idx="1440">
                  <c:v>1.3308000000000002</c:v>
                </c:pt>
                <c:pt idx="1441">
                  <c:v>1.33</c:v>
                </c:pt>
                <c:pt idx="1442">
                  <c:v>1.3296000000000001</c:v>
                </c:pt>
                <c:pt idx="1443">
                  <c:v>1.3289999999999997</c:v>
                </c:pt>
                <c:pt idx="1444">
                  <c:v>1.3288</c:v>
                </c:pt>
                <c:pt idx="1445">
                  <c:v>1.3286000000000002</c:v>
                </c:pt>
                <c:pt idx="1446">
                  <c:v>1.3289999999999997</c:v>
                </c:pt>
                <c:pt idx="1447">
                  <c:v>1.3281999999999998</c:v>
                </c:pt>
                <c:pt idx="1448">
                  <c:v>1.3274000000000001</c:v>
                </c:pt>
                <c:pt idx="1449">
                  <c:v>1.3275999999999999</c:v>
                </c:pt>
                <c:pt idx="1450">
                  <c:v>1.3281999999999998</c:v>
                </c:pt>
                <c:pt idx="1451">
                  <c:v>1.3288</c:v>
                </c:pt>
                <c:pt idx="1452">
                  <c:v>1.3288</c:v>
                </c:pt>
                <c:pt idx="1453">
                  <c:v>1.3281999999999998</c:v>
                </c:pt>
                <c:pt idx="1454">
                  <c:v>1.3278000000000001</c:v>
                </c:pt>
                <c:pt idx="1455">
                  <c:v>1.3274000000000001</c:v>
                </c:pt>
                <c:pt idx="1456">
                  <c:v>1.3264000000000002</c:v>
                </c:pt>
                <c:pt idx="1457">
                  <c:v>1.3256000000000001</c:v>
                </c:pt>
                <c:pt idx="1458">
                  <c:v>1.3253999999999999</c:v>
                </c:pt>
                <c:pt idx="1459">
                  <c:v>1.3256000000000001</c:v>
                </c:pt>
                <c:pt idx="1460">
                  <c:v>1.325</c:v>
                </c:pt>
                <c:pt idx="1461">
                  <c:v>1.3244</c:v>
                </c:pt>
                <c:pt idx="1462">
                  <c:v>1.3231999999999999</c:v>
                </c:pt>
                <c:pt idx="1463">
                  <c:v>1.3226</c:v>
                </c:pt>
                <c:pt idx="1464">
                  <c:v>1.3217999999999999</c:v>
                </c:pt>
                <c:pt idx="1465">
                  <c:v>1.321</c:v>
                </c:pt>
                <c:pt idx="1466">
                  <c:v>1.3206</c:v>
                </c:pt>
                <c:pt idx="1467">
                  <c:v>1.3193999999999999</c:v>
                </c:pt>
                <c:pt idx="1468">
                  <c:v>1.3188</c:v>
                </c:pt>
                <c:pt idx="1469">
                  <c:v>1.3178000000000001</c:v>
                </c:pt>
                <c:pt idx="1470">
                  <c:v>1.3175999999999999</c:v>
                </c:pt>
                <c:pt idx="1471">
                  <c:v>1.3166</c:v>
                </c:pt>
                <c:pt idx="1472">
                  <c:v>1.3167999999999997</c:v>
                </c:pt>
                <c:pt idx="1473">
                  <c:v>1.3161999999999998</c:v>
                </c:pt>
                <c:pt idx="1474">
                  <c:v>1.3166</c:v>
                </c:pt>
                <c:pt idx="1475">
                  <c:v>1.3170000000000002</c:v>
                </c:pt>
                <c:pt idx="1476">
                  <c:v>1.3166</c:v>
                </c:pt>
                <c:pt idx="1477">
                  <c:v>1.3153999999999999</c:v>
                </c:pt>
                <c:pt idx="1478">
                  <c:v>1.3148000000000002</c:v>
                </c:pt>
                <c:pt idx="1479">
                  <c:v>1.3144</c:v>
                </c:pt>
                <c:pt idx="1480">
                  <c:v>1.3142000000000003</c:v>
                </c:pt>
                <c:pt idx="1481">
                  <c:v>1.3149999999999999</c:v>
                </c:pt>
                <c:pt idx="1482">
                  <c:v>1.3145999999999998</c:v>
                </c:pt>
                <c:pt idx="1483">
                  <c:v>1.3159999999999998</c:v>
                </c:pt>
                <c:pt idx="1484">
                  <c:v>1.3153999999999999</c:v>
                </c:pt>
                <c:pt idx="1485">
                  <c:v>1.3148000000000002</c:v>
                </c:pt>
                <c:pt idx="1486">
                  <c:v>1.3142000000000003</c:v>
                </c:pt>
                <c:pt idx="1487">
                  <c:v>1.3139999999999998</c:v>
                </c:pt>
                <c:pt idx="1488">
                  <c:v>1.3142000000000003</c:v>
                </c:pt>
                <c:pt idx="1489">
                  <c:v>1.3130000000000002</c:v>
                </c:pt>
                <c:pt idx="1490">
                  <c:v>1.3134000000000001</c:v>
                </c:pt>
                <c:pt idx="1491">
                  <c:v>1.3130000000000002</c:v>
                </c:pt>
                <c:pt idx="1492">
                  <c:v>1.3117999999999999</c:v>
                </c:pt>
                <c:pt idx="1493">
                  <c:v>1.3109999999999999</c:v>
                </c:pt>
                <c:pt idx="1494">
                  <c:v>1.3102</c:v>
                </c:pt>
                <c:pt idx="1495">
                  <c:v>1.3093999999999999</c:v>
                </c:pt>
                <c:pt idx="1496">
                  <c:v>1.3095999999999999</c:v>
                </c:pt>
                <c:pt idx="1497">
                  <c:v>1.3092000000000001</c:v>
                </c:pt>
                <c:pt idx="1498">
                  <c:v>1.3093999999999999</c:v>
                </c:pt>
                <c:pt idx="1499">
                  <c:v>1.3126</c:v>
                </c:pt>
                <c:pt idx="1500">
                  <c:v>1.3159999999999998</c:v>
                </c:pt>
                <c:pt idx="1501">
                  <c:v>1.3226</c:v>
                </c:pt>
                <c:pt idx="1502">
                  <c:v>1.3226</c:v>
                </c:pt>
                <c:pt idx="1503">
                  <c:v>1.3226</c:v>
                </c:pt>
                <c:pt idx="1504">
                  <c:v>1.3224</c:v>
                </c:pt>
                <c:pt idx="1505">
                  <c:v>1.3234000000000001</c:v>
                </c:pt>
                <c:pt idx="1506">
                  <c:v>1.3234000000000001</c:v>
                </c:pt>
                <c:pt idx="1507">
                  <c:v>1.3230000000000002</c:v>
                </c:pt>
                <c:pt idx="1508">
                  <c:v>1.3230000000000002</c:v>
                </c:pt>
                <c:pt idx="1509">
                  <c:v>1.3231999999999999</c:v>
                </c:pt>
                <c:pt idx="1510">
                  <c:v>1.3231999999999999</c:v>
                </c:pt>
                <c:pt idx="1511">
                  <c:v>1.3236000000000001</c:v>
                </c:pt>
                <c:pt idx="1512">
                  <c:v>1.3237999999999999</c:v>
                </c:pt>
                <c:pt idx="1513">
                  <c:v>1.3246</c:v>
                </c:pt>
                <c:pt idx="1514">
                  <c:v>1.3252000000000002</c:v>
                </c:pt>
                <c:pt idx="1515">
                  <c:v>1.3252000000000002</c:v>
                </c:pt>
                <c:pt idx="1516">
                  <c:v>1.3256000000000001</c:v>
                </c:pt>
                <c:pt idx="1517">
                  <c:v>1.3253999999999999</c:v>
                </c:pt>
                <c:pt idx="1518">
                  <c:v>1.3264000000000002</c:v>
                </c:pt>
                <c:pt idx="1519">
                  <c:v>1.3275999999999999</c:v>
                </c:pt>
                <c:pt idx="1520">
                  <c:v>1.3289999999999997</c:v>
                </c:pt>
                <c:pt idx="1521">
                  <c:v>1.3296000000000001</c:v>
                </c:pt>
                <c:pt idx="1522">
                  <c:v>1.3311999999999997</c:v>
                </c:pt>
                <c:pt idx="1523">
                  <c:v>1.3322000000000001</c:v>
                </c:pt>
                <c:pt idx="1524">
                  <c:v>1.3333999999999997</c:v>
                </c:pt>
                <c:pt idx="1525">
                  <c:v>1.3356000000000001</c:v>
                </c:pt>
                <c:pt idx="1526">
                  <c:v>1.3375999999999999</c:v>
                </c:pt>
                <c:pt idx="1527">
                  <c:v>1.3392000000000002</c:v>
                </c:pt>
                <c:pt idx="1528">
                  <c:v>1.3406</c:v>
                </c:pt>
                <c:pt idx="1529">
                  <c:v>1.3426</c:v>
                </c:pt>
                <c:pt idx="1530">
                  <c:v>1.3444</c:v>
                </c:pt>
                <c:pt idx="1531">
                  <c:v>1.3468</c:v>
                </c:pt>
                <c:pt idx="1532">
                  <c:v>1.3493999999999999</c:v>
                </c:pt>
                <c:pt idx="1533">
                  <c:v>1.3525999999999998</c:v>
                </c:pt>
                <c:pt idx="1534">
                  <c:v>1.3552000000000002</c:v>
                </c:pt>
                <c:pt idx="1535">
                  <c:v>1.3580000000000001</c:v>
                </c:pt>
                <c:pt idx="1536">
                  <c:v>1.3612</c:v>
                </c:pt>
                <c:pt idx="1537">
                  <c:v>1.3644000000000001</c:v>
                </c:pt>
                <c:pt idx="1538">
                  <c:v>1.3674000000000002</c:v>
                </c:pt>
                <c:pt idx="1539">
                  <c:v>1.3703999999999998</c:v>
                </c:pt>
                <c:pt idx="1540">
                  <c:v>1.3737999999999999</c:v>
                </c:pt>
                <c:pt idx="1541">
                  <c:v>1.3768</c:v>
                </c:pt>
                <c:pt idx="1542">
                  <c:v>1.3796000000000002</c:v>
                </c:pt>
                <c:pt idx="1543">
                  <c:v>1.3824000000000001</c:v>
                </c:pt>
                <c:pt idx="1544">
                  <c:v>1.385</c:v>
                </c:pt>
                <c:pt idx="1545">
                  <c:v>1.3874000000000002</c:v>
                </c:pt>
                <c:pt idx="1546">
                  <c:v>1.391</c:v>
                </c:pt>
                <c:pt idx="1547">
                  <c:v>1.3944000000000001</c:v>
                </c:pt>
                <c:pt idx="1548">
                  <c:v>1.3969999999999998</c:v>
                </c:pt>
                <c:pt idx="1549">
                  <c:v>1.3997999999999999</c:v>
                </c:pt>
                <c:pt idx="1550">
                  <c:v>1.4025999999999998</c:v>
                </c:pt>
                <c:pt idx="1551">
                  <c:v>1.4058000000000002</c:v>
                </c:pt>
                <c:pt idx="1552">
                  <c:v>1.4097999999999999</c:v>
                </c:pt>
                <c:pt idx="1553">
                  <c:v>1.4121999999999999</c:v>
                </c:pt>
                <c:pt idx="1554">
                  <c:v>1.415</c:v>
                </c:pt>
                <c:pt idx="1555">
                  <c:v>1.4176</c:v>
                </c:pt>
                <c:pt idx="1556">
                  <c:v>1.4202000000000001</c:v>
                </c:pt>
                <c:pt idx="1557">
                  <c:v>1.423</c:v>
                </c:pt>
                <c:pt idx="1558">
                  <c:v>1.4254</c:v>
                </c:pt>
                <c:pt idx="1559">
                  <c:v>1.4285999999999999</c:v>
                </c:pt>
                <c:pt idx="1560">
                  <c:v>1.4316</c:v>
                </c:pt>
                <c:pt idx="1561">
                  <c:v>1.4346000000000001</c:v>
                </c:pt>
                <c:pt idx="1562">
                  <c:v>1.4372</c:v>
                </c:pt>
                <c:pt idx="1563">
                  <c:v>1.44</c:v>
                </c:pt>
                <c:pt idx="1564">
                  <c:v>1.4434</c:v>
                </c:pt>
                <c:pt idx="1565">
                  <c:v>1.4457999999999998</c:v>
                </c:pt>
                <c:pt idx="1566">
                  <c:v>1.4484000000000001</c:v>
                </c:pt>
                <c:pt idx="1567">
                  <c:v>1.4516000000000002</c:v>
                </c:pt>
                <c:pt idx="1568">
                  <c:v>1.454</c:v>
                </c:pt>
                <c:pt idx="1569">
                  <c:v>1.4569999999999999</c:v>
                </c:pt>
                <c:pt idx="1570">
                  <c:v>1.4606000000000001</c:v>
                </c:pt>
                <c:pt idx="1571">
                  <c:v>1.4653999999999998</c:v>
                </c:pt>
                <c:pt idx="1572">
                  <c:v>1.4710000000000003</c:v>
                </c:pt>
                <c:pt idx="1573">
                  <c:v>1.4731999999999998</c:v>
                </c:pt>
                <c:pt idx="1574">
                  <c:v>1.4752000000000001</c:v>
                </c:pt>
                <c:pt idx="1575">
                  <c:v>1.4778</c:v>
                </c:pt>
                <c:pt idx="1576">
                  <c:v>1.4805999999999999</c:v>
                </c:pt>
                <c:pt idx="1577">
                  <c:v>1.4834000000000001</c:v>
                </c:pt>
                <c:pt idx="1578">
                  <c:v>1.4863999999999999</c:v>
                </c:pt>
                <c:pt idx="1579">
                  <c:v>1.4897999999999998</c:v>
                </c:pt>
                <c:pt idx="1580">
                  <c:v>1.4929999999999999</c:v>
                </c:pt>
                <c:pt idx="1581">
                  <c:v>1.4957999999999998</c:v>
                </c:pt>
                <c:pt idx="1582">
                  <c:v>1.4990000000000001</c:v>
                </c:pt>
                <c:pt idx="1583">
                  <c:v>1.5010000000000003</c:v>
                </c:pt>
                <c:pt idx="1584">
                  <c:v>1.5042</c:v>
                </c:pt>
                <c:pt idx="1585">
                  <c:v>1.5144</c:v>
                </c:pt>
                <c:pt idx="1586">
                  <c:v>1.5273999999999999</c:v>
                </c:pt>
                <c:pt idx="1587">
                  <c:v>1.5263999999999998</c:v>
                </c:pt>
                <c:pt idx="1588">
                  <c:v>1.5241999999999998</c:v>
                </c:pt>
                <c:pt idx="1589">
                  <c:v>1.5241999999999998</c:v>
                </c:pt>
                <c:pt idx="1590">
                  <c:v>1.524</c:v>
                </c:pt>
                <c:pt idx="1591">
                  <c:v>1.5246000000000002</c:v>
                </c:pt>
                <c:pt idx="1592">
                  <c:v>1.5260000000000002</c:v>
                </c:pt>
                <c:pt idx="1593">
                  <c:v>1.5278</c:v>
                </c:pt>
                <c:pt idx="1594">
                  <c:v>1.5318000000000001</c:v>
                </c:pt>
                <c:pt idx="1595">
                  <c:v>1.5346000000000002</c:v>
                </c:pt>
                <c:pt idx="1596">
                  <c:v>1.5363999999999998</c:v>
                </c:pt>
                <c:pt idx="1597">
                  <c:v>1.5379999999999998</c:v>
                </c:pt>
                <c:pt idx="1598">
                  <c:v>1.5407999999999999</c:v>
                </c:pt>
                <c:pt idx="1599">
                  <c:v>1.5432000000000001</c:v>
                </c:pt>
                <c:pt idx="1600">
                  <c:v>1.5445999999999998</c:v>
                </c:pt>
                <c:pt idx="1601">
                  <c:v>1.5462</c:v>
                </c:pt>
                <c:pt idx="1602">
                  <c:v>1.5479999999999998</c:v>
                </c:pt>
                <c:pt idx="1603">
                  <c:v>1.5495999999999999</c:v>
                </c:pt>
                <c:pt idx="1604">
                  <c:v>1.5506</c:v>
                </c:pt>
                <c:pt idx="1605">
                  <c:v>1.5509999999999999</c:v>
                </c:pt>
                <c:pt idx="1606">
                  <c:v>1.5523999999999998</c:v>
                </c:pt>
                <c:pt idx="1607">
                  <c:v>1.554</c:v>
                </c:pt>
                <c:pt idx="1608">
                  <c:v>1.5563999999999998</c:v>
                </c:pt>
                <c:pt idx="1609">
                  <c:v>1.5590000000000002</c:v>
                </c:pt>
                <c:pt idx="1610">
                  <c:v>1.5640000000000001</c:v>
                </c:pt>
                <c:pt idx="1611">
                  <c:v>1.5704000000000002</c:v>
                </c:pt>
                <c:pt idx="1612">
                  <c:v>1.5726000000000002</c:v>
                </c:pt>
                <c:pt idx="1613">
                  <c:v>1.5736000000000001</c:v>
                </c:pt>
                <c:pt idx="1614">
                  <c:v>1.5751999999999997</c:v>
                </c:pt>
                <c:pt idx="1615">
                  <c:v>1.5764000000000002</c:v>
                </c:pt>
                <c:pt idx="1616">
                  <c:v>1.5776000000000001</c:v>
                </c:pt>
                <c:pt idx="1617">
                  <c:v>1.5786000000000002</c:v>
                </c:pt>
                <c:pt idx="1618">
                  <c:v>1.5804000000000002</c:v>
                </c:pt>
                <c:pt idx="1619">
                  <c:v>1.5826000000000002</c:v>
                </c:pt>
                <c:pt idx="1620">
                  <c:v>1.5842000000000001</c:v>
                </c:pt>
                <c:pt idx="1621">
                  <c:v>1.5867999999999998</c:v>
                </c:pt>
                <c:pt idx="1622">
                  <c:v>1.5879999999999999</c:v>
                </c:pt>
                <c:pt idx="1623">
                  <c:v>1.5903999999999998</c:v>
                </c:pt>
                <c:pt idx="1624">
                  <c:v>1.5937999999999999</c:v>
                </c:pt>
                <c:pt idx="1625">
                  <c:v>1.6001999999999998</c:v>
                </c:pt>
                <c:pt idx="1626">
                  <c:v>1.6020000000000001</c:v>
                </c:pt>
                <c:pt idx="1627">
                  <c:v>1.6036000000000001</c:v>
                </c:pt>
                <c:pt idx="1628">
                  <c:v>1.6051999999999997</c:v>
                </c:pt>
                <c:pt idx="1629">
                  <c:v>1.6072</c:v>
                </c:pt>
                <c:pt idx="1630">
                  <c:v>1.6092000000000002</c:v>
                </c:pt>
                <c:pt idx="1631">
                  <c:v>1.6112</c:v>
                </c:pt>
                <c:pt idx="1632">
                  <c:v>1.6130000000000002</c:v>
                </c:pt>
                <c:pt idx="1633">
                  <c:v>1.615</c:v>
                </c:pt>
                <c:pt idx="1634">
                  <c:v>1.6172</c:v>
                </c:pt>
                <c:pt idx="1635">
                  <c:v>1.62</c:v>
                </c:pt>
                <c:pt idx="1636">
                  <c:v>1.6225999999999998</c:v>
                </c:pt>
                <c:pt idx="1637">
                  <c:v>1.6239999999999997</c:v>
                </c:pt>
                <c:pt idx="1638">
                  <c:v>1.6252000000000002</c:v>
                </c:pt>
                <c:pt idx="1639">
                  <c:v>1.6281999999999999</c:v>
                </c:pt>
                <c:pt idx="1640">
                  <c:v>1.6306</c:v>
                </c:pt>
                <c:pt idx="1641">
                  <c:v>1.6306</c:v>
                </c:pt>
                <c:pt idx="1642">
                  <c:v>1.6322000000000001</c:v>
                </c:pt>
                <c:pt idx="1643">
                  <c:v>1.6337999999999999</c:v>
                </c:pt>
                <c:pt idx="1644">
                  <c:v>1.6346000000000001</c:v>
                </c:pt>
                <c:pt idx="1645">
                  <c:v>1.6358000000000001</c:v>
                </c:pt>
                <c:pt idx="1646">
                  <c:v>1.6374000000000002</c:v>
                </c:pt>
                <c:pt idx="1647">
                  <c:v>1.6396000000000002</c:v>
                </c:pt>
                <c:pt idx="1648">
                  <c:v>1.6434</c:v>
                </c:pt>
                <c:pt idx="1649">
                  <c:v>1.6452</c:v>
                </c:pt>
                <c:pt idx="1650">
                  <c:v>1.6461999999999997</c:v>
                </c:pt>
                <c:pt idx="1651">
                  <c:v>1.6468</c:v>
                </c:pt>
                <c:pt idx="1652">
                  <c:v>1.6474000000000002</c:v>
                </c:pt>
                <c:pt idx="1653">
                  <c:v>1.6486000000000001</c:v>
                </c:pt>
                <c:pt idx="1654">
                  <c:v>1.6508</c:v>
                </c:pt>
                <c:pt idx="1655">
                  <c:v>1.6524000000000001</c:v>
                </c:pt>
                <c:pt idx="1656">
                  <c:v>1.653</c:v>
                </c:pt>
                <c:pt idx="1657">
                  <c:v>1.653</c:v>
                </c:pt>
                <c:pt idx="1658">
                  <c:v>1.6536000000000002</c:v>
                </c:pt>
                <c:pt idx="1659">
                  <c:v>1.6546000000000001</c:v>
                </c:pt>
                <c:pt idx="1660">
                  <c:v>1.6552</c:v>
                </c:pt>
                <c:pt idx="1661">
                  <c:v>1.6564000000000001</c:v>
                </c:pt>
                <c:pt idx="1662">
                  <c:v>1.6577999999999999</c:v>
                </c:pt>
                <c:pt idx="1663">
                  <c:v>1.6583999999999997</c:v>
                </c:pt>
                <c:pt idx="1664">
                  <c:v>1.6586000000000001</c:v>
                </c:pt>
                <c:pt idx="1665">
                  <c:v>1.6588000000000001</c:v>
                </c:pt>
                <c:pt idx="1666">
                  <c:v>1.6586000000000001</c:v>
                </c:pt>
                <c:pt idx="1667">
                  <c:v>1.6586000000000001</c:v>
                </c:pt>
                <c:pt idx="1668">
                  <c:v>1.659</c:v>
                </c:pt>
                <c:pt idx="1669">
                  <c:v>1.6602000000000001</c:v>
                </c:pt>
                <c:pt idx="1670">
                  <c:v>1.6606000000000001</c:v>
                </c:pt>
                <c:pt idx="1671">
                  <c:v>1.6611999999999998</c:v>
                </c:pt>
                <c:pt idx="1672">
                  <c:v>1.6611999999999998</c:v>
                </c:pt>
                <c:pt idx="1673">
                  <c:v>1.6614000000000002</c:v>
                </c:pt>
                <c:pt idx="1674">
                  <c:v>1.6611999999999998</c:v>
                </c:pt>
                <c:pt idx="1675">
                  <c:v>1.6611999999999998</c:v>
                </c:pt>
                <c:pt idx="1676">
                  <c:v>1.6616</c:v>
                </c:pt>
                <c:pt idx="1677">
                  <c:v>1.6618000000000002</c:v>
                </c:pt>
                <c:pt idx="1678">
                  <c:v>1.6625999999999999</c:v>
                </c:pt>
                <c:pt idx="1679">
                  <c:v>1.663</c:v>
                </c:pt>
                <c:pt idx="1680">
                  <c:v>1.6640000000000001</c:v>
                </c:pt>
                <c:pt idx="1681">
                  <c:v>1.665</c:v>
                </c:pt>
                <c:pt idx="1682">
                  <c:v>1.6669999999999998</c:v>
                </c:pt>
                <c:pt idx="1683">
                  <c:v>1.6681999999999999</c:v>
                </c:pt>
                <c:pt idx="1684">
                  <c:v>1.669</c:v>
                </c:pt>
                <c:pt idx="1685">
                  <c:v>1.6692000000000002</c:v>
                </c:pt>
                <c:pt idx="1686">
                  <c:v>1.6698</c:v>
                </c:pt>
                <c:pt idx="1687">
                  <c:v>1.6705999999999996</c:v>
                </c:pt>
                <c:pt idx="1688">
                  <c:v>1.6743999999999999</c:v>
                </c:pt>
                <c:pt idx="1689">
                  <c:v>1.6754</c:v>
                </c:pt>
                <c:pt idx="1690">
                  <c:v>1.6772</c:v>
                </c:pt>
                <c:pt idx="1691">
                  <c:v>1.6778</c:v>
                </c:pt>
                <c:pt idx="1692">
                  <c:v>1.6786000000000001</c:v>
                </c:pt>
                <c:pt idx="1693">
                  <c:v>1.6786000000000001</c:v>
                </c:pt>
                <c:pt idx="1694">
                  <c:v>1.679</c:v>
                </c:pt>
                <c:pt idx="1695">
                  <c:v>1.679</c:v>
                </c:pt>
                <c:pt idx="1696">
                  <c:v>1.679</c:v>
                </c:pt>
                <c:pt idx="1697">
                  <c:v>1.679</c:v>
                </c:pt>
                <c:pt idx="1698">
                  <c:v>1.6787999999999998</c:v>
                </c:pt>
                <c:pt idx="1699">
                  <c:v>1.679</c:v>
                </c:pt>
                <c:pt idx="1700">
                  <c:v>1.6798</c:v>
                </c:pt>
                <c:pt idx="1701">
                  <c:v>1.68</c:v>
                </c:pt>
                <c:pt idx="1702">
                  <c:v>1.6796</c:v>
                </c:pt>
                <c:pt idx="1703">
                  <c:v>1.6796</c:v>
                </c:pt>
                <c:pt idx="1704">
                  <c:v>1.6794</c:v>
                </c:pt>
                <c:pt idx="1705">
                  <c:v>1.6798</c:v>
                </c:pt>
                <c:pt idx="1706">
                  <c:v>1.6802000000000001</c:v>
                </c:pt>
                <c:pt idx="1707">
                  <c:v>1.6812</c:v>
                </c:pt>
                <c:pt idx="1708">
                  <c:v>1.6821999999999999</c:v>
                </c:pt>
                <c:pt idx="1709">
                  <c:v>1.6819999999999999</c:v>
                </c:pt>
                <c:pt idx="1710">
                  <c:v>1.6818</c:v>
                </c:pt>
                <c:pt idx="1711">
                  <c:v>1.6824000000000001</c:v>
                </c:pt>
                <c:pt idx="1712">
                  <c:v>1.6830000000000001</c:v>
                </c:pt>
                <c:pt idx="1713">
                  <c:v>1.6830000000000001</c:v>
                </c:pt>
                <c:pt idx="1714">
                  <c:v>1.6828000000000001</c:v>
                </c:pt>
                <c:pt idx="1715">
                  <c:v>1.6832</c:v>
                </c:pt>
                <c:pt idx="1716">
                  <c:v>1.6834</c:v>
                </c:pt>
                <c:pt idx="1717">
                  <c:v>1.6830000000000001</c:v>
                </c:pt>
                <c:pt idx="1718">
                  <c:v>1.6832</c:v>
                </c:pt>
                <c:pt idx="1719">
                  <c:v>1.6832</c:v>
                </c:pt>
                <c:pt idx="1720">
                  <c:v>1.6838</c:v>
                </c:pt>
                <c:pt idx="1721">
                  <c:v>1.6841999999999999</c:v>
                </c:pt>
                <c:pt idx="1722">
                  <c:v>1.6846000000000001</c:v>
                </c:pt>
                <c:pt idx="1723">
                  <c:v>1.6858000000000002</c:v>
                </c:pt>
                <c:pt idx="1724">
                  <c:v>1.6862000000000001</c:v>
                </c:pt>
                <c:pt idx="1725">
                  <c:v>1.6862000000000001</c:v>
                </c:pt>
                <c:pt idx="1726">
                  <c:v>1.6862000000000001</c:v>
                </c:pt>
                <c:pt idx="1727">
                  <c:v>1.6859999999999999</c:v>
                </c:pt>
                <c:pt idx="1728">
                  <c:v>1.6858000000000002</c:v>
                </c:pt>
                <c:pt idx="1729">
                  <c:v>1.6854</c:v>
                </c:pt>
                <c:pt idx="1730">
                  <c:v>1.6855999999999998</c:v>
                </c:pt>
                <c:pt idx="1731">
                  <c:v>1.6862000000000001</c:v>
                </c:pt>
                <c:pt idx="1732">
                  <c:v>1.6855999999999998</c:v>
                </c:pt>
                <c:pt idx="1733">
                  <c:v>1.6850000000000001</c:v>
                </c:pt>
                <c:pt idx="1734">
                  <c:v>1.6852</c:v>
                </c:pt>
                <c:pt idx="1735">
                  <c:v>1.6855999999999998</c:v>
                </c:pt>
                <c:pt idx="1736">
                  <c:v>1.6847999999999999</c:v>
                </c:pt>
                <c:pt idx="1737">
                  <c:v>1.6855999999999998</c:v>
                </c:pt>
                <c:pt idx="1738">
                  <c:v>1.6864000000000001</c:v>
                </c:pt>
                <c:pt idx="1739">
                  <c:v>1.6854</c:v>
                </c:pt>
                <c:pt idx="1740">
                  <c:v>1.6854</c:v>
                </c:pt>
                <c:pt idx="1741">
                  <c:v>1.6850000000000001</c:v>
                </c:pt>
                <c:pt idx="1742">
                  <c:v>1.6847999999999999</c:v>
                </c:pt>
                <c:pt idx="1743">
                  <c:v>1.6847999999999999</c:v>
                </c:pt>
                <c:pt idx="1744">
                  <c:v>1.6846000000000001</c:v>
                </c:pt>
                <c:pt idx="1745">
                  <c:v>1.6840000000000002</c:v>
                </c:pt>
                <c:pt idx="1746">
                  <c:v>1.6834</c:v>
                </c:pt>
                <c:pt idx="1747">
                  <c:v>1.6846000000000001</c:v>
                </c:pt>
                <c:pt idx="1748">
                  <c:v>1.6834</c:v>
                </c:pt>
                <c:pt idx="1749">
                  <c:v>1.6828000000000001</c:v>
                </c:pt>
                <c:pt idx="1750">
                  <c:v>1.6824000000000001</c:v>
                </c:pt>
                <c:pt idx="1751">
                  <c:v>1.6818</c:v>
                </c:pt>
                <c:pt idx="1752">
                  <c:v>1.6819999999999999</c:v>
                </c:pt>
                <c:pt idx="1753">
                  <c:v>1.6855999999999998</c:v>
                </c:pt>
                <c:pt idx="1754">
                  <c:v>1.6858000000000002</c:v>
                </c:pt>
                <c:pt idx="1755">
                  <c:v>1.6852</c:v>
                </c:pt>
                <c:pt idx="1756">
                  <c:v>1.6862000000000001</c:v>
                </c:pt>
                <c:pt idx="1757">
                  <c:v>1.6850000000000001</c:v>
                </c:pt>
                <c:pt idx="1758">
                  <c:v>1.6843999999999999</c:v>
                </c:pt>
                <c:pt idx="1759">
                  <c:v>1.6841999999999999</c:v>
                </c:pt>
                <c:pt idx="1760">
                  <c:v>1.6841999999999999</c:v>
                </c:pt>
                <c:pt idx="1761">
                  <c:v>1.6836000000000002</c:v>
                </c:pt>
                <c:pt idx="1762">
                  <c:v>1.6840000000000002</c:v>
                </c:pt>
                <c:pt idx="1763">
                  <c:v>1.6841999999999999</c:v>
                </c:pt>
                <c:pt idx="1764">
                  <c:v>1.6840000000000002</c:v>
                </c:pt>
                <c:pt idx="1765">
                  <c:v>1.6836000000000002</c:v>
                </c:pt>
                <c:pt idx="1766">
                  <c:v>1.6840000000000002</c:v>
                </c:pt>
                <c:pt idx="1767">
                  <c:v>1.6841999999999999</c:v>
                </c:pt>
                <c:pt idx="1768">
                  <c:v>1.6850000000000001</c:v>
                </c:pt>
                <c:pt idx="1769">
                  <c:v>1.6855999999999998</c:v>
                </c:pt>
                <c:pt idx="1770">
                  <c:v>1.6855999999999998</c:v>
                </c:pt>
                <c:pt idx="1771">
                  <c:v>1.6859999999999999</c:v>
                </c:pt>
                <c:pt idx="1772">
                  <c:v>1.6859999999999999</c:v>
                </c:pt>
                <c:pt idx="1773">
                  <c:v>1.6858000000000002</c:v>
                </c:pt>
                <c:pt idx="1774">
                  <c:v>1.6864000000000001</c:v>
                </c:pt>
                <c:pt idx="1775">
                  <c:v>1.6865999999999999</c:v>
                </c:pt>
                <c:pt idx="1776">
                  <c:v>1.6880000000000002</c:v>
                </c:pt>
                <c:pt idx="1777">
                  <c:v>1.6881999999999999</c:v>
                </c:pt>
                <c:pt idx="1778">
                  <c:v>1.6874</c:v>
                </c:pt>
                <c:pt idx="1779">
                  <c:v>1.6872</c:v>
                </c:pt>
                <c:pt idx="1780">
                  <c:v>1.6869999999999998</c:v>
                </c:pt>
                <c:pt idx="1781">
                  <c:v>1.6869999999999998</c:v>
                </c:pt>
                <c:pt idx="1782">
                  <c:v>1.6874</c:v>
                </c:pt>
                <c:pt idx="1783">
                  <c:v>1.6881999999999999</c:v>
                </c:pt>
                <c:pt idx="1784">
                  <c:v>1.6890000000000001</c:v>
                </c:pt>
                <c:pt idx="1785">
                  <c:v>1.6924000000000001</c:v>
                </c:pt>
                <c:pt idx="1786">
                  <c:v>1.6936000000000002</c:v>
                </c:pt>
                <c:pt idx="1787">
                  <c:v>1.694</c:v>
                </c:pt>
                <c:pt idx="1788">
                  <c:v>1.6950000000000001</c:v>
                </c:pt>
                <c:pt idx="1789">
                  <c:v>1.6950000000000001</c:v>
                </c:pt>
                <c:pt idx="1790">
                  <c:v>1.6938</c:v>
                </c:pt>
                <c:pt idx="1791">
                  <c:v>1.6936000000000002</c:v>
                </c:pt>
                <c:pt idx="1792">
                  <c:v>1.6936000000000002</c:v>
                </c:pt>
                <c:pt idx="1793">
                  <c:v>1.6919999999999999</c:v>
                </c:pt>
                <c:pt idx="1794">
                  <c:v>1.6912</c:v>
                </c:pt>
                <c:pt idx="1795">
                  <c:v>1.6914000000000002</c:v>
                </c:pt>
                <c:pt idx="1796">
                  <c:v>1.6912</c:v>
                </c:pt>
                <c:pt idx="1797">
                  <c:v>1.6914000000000002</c:v>
                </c:pt>
                <c:pt idx="1798">
                  <c:v>1.6924000000000001</c:v>
                </c:pt>
              </c:numCache>
            </c:numRef>
          </c:yVal>
          <c:smooth val="0"/>
          <c:extLst>
            <c:ext xmlns:c16="http://schemas.microsoft.com/office/drawing/2014/chart" uri="{C3380CC4-5D6E-409C-BE32-E72D297353CC}">
              <c16:uniqueId val="{00000000-C42C-4FC3-917F-4E8134E7CCC8}"/>
            </c:ext>
          </c:extLst>
        </c:ser>
        <c:dLbls>
          <c:showLegendKey val="0"/>
          <c:showVal val="0"/>
          <c:showCatName val="0"/>
          <c:showSerName val="0"/>
          <c:showPercent val="0"/>
          <c:showBubbleSize val="0"/>
        </c:dLbls>
        <c:axId val="339563279"/>
        <c:axId val="246471167"/>
      </c:scatterChart>
      <c:valAx>
        <c:axId val="339563279"/>
        <c:scaling>
          <c:orientation val="minMax"/>
          <c:max val="30"/>
        </c:scaling>
        <c:delete val="0"/>
        <c:axPos val="b"/>
        <c:majorGridlines>
          <c:spPr>
            <a:ln w="9525" cap="flat" cmpd="sng" algn="ctr">
              <a:solidFill>
                <a:schemeClr val="tx1">
                  <a:lumMod val="15000"/>
                  <a:lumOff val="85000"/>
                </a:schemeClr>
              </a:solidFill>
              <a:prstDash val="sysDash"/>
              <a:round/>
            </a:ln>
            <a:effectLst/>
          </c:spPr>
        </c:majorGridlines>
        <c:title>
          <c:tx>
            <c:rich>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Time, min</a:t>
                </a:r>
              </a:p>
            </c:rich>
          </c:tx>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246471167"/>
        <c:crosses val="autoZero"/>
        <c:crossBetween val="midCat"/>
      </c:valAx>
      <c:valAx>
        <c:axId val="246471167"/>
        <c:scaling>
          <c:orientation val="minMax"/>
          <c:max val="1.8"/>
          <c:min val="1"/>
        </c:scaling>
        <c:delete val="0"/>
        <c:axPos val="l"/>
        <c:majorGridlines>
          <c:spPr>
            <a:ln w="9525" cap="flat" cmpd="sng" algn="ctr">
              <a:solidFill>
                <a:schemeClr val="tx1">
                  <a:lumMod val="15000"/>
                  <a:lumOff val="85000"/>
                </a:schemeClr>
              </a:solidFill>
              <a:prstDash val="sysDash"/>
              <a:round/>
            </a:ln>
            <a:effectLst/>
          </c:spPr>
        </c:majorGridlines>
        <c:title>
          <c:tx>
            <c:rich>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Current Density, mA/cm</a:t>
                </a:r>
                <a:r>
                  <a:rPr lang="en-US" baseline="30000"/>
                  <a:t>2</a:t>
                </a:r>
              </a:p>
            </c:rich>
          </c:tx>
          <c:overlay val="0"/>
          <c:spPr>
            <a:noFill/>
            <a:ln>
              <a:noFill/>
            </a:ln>
            <a:effectLst/>
          </c:spPr>
          <c:txPr>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339563279"/>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700">
          <a:solidFill>
            <a:sysClr val="windowText" lastClr="000000"/>
          </a:solidFill>
        </a:defRPr>
      </a:pPr>
      <a:endParaRPr lang="en-US"/>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44596941442275"/>
          <c:y val="5.0925925925925923E-2"/>
          <c:w val="0.77665649395538616"/>
          <c:h val="0.7620217264508603"/>
        </c:manualLayout>
      </c:layout>
      <c:scatterChart>
        <c:scatterStyle val="lineMarker"/>
        <c:varyColors val="0"/>
        <c:ser>
          <c:idx val="1"/>
          <c:order val="0"/>
          <c:tx>
            <c:v>Chopping-5min</c:v>
          </c:tx>
          <c:spPr>
            <a:ln w="12700" cap="rnd">
              <a:solidFill>
                <a:srgbClr val="C00000"/>
              </a:solidFill>
              <a:round/>
            </a:ln>
            <a:effectLst/>
          </c:spPr>
          <c:marker>
            <c:symbol val="none"/>
          </c:marker>
          <c:xVal>
            <c:numRef>
              <c:f>PWRGALVANOSTATIC!$A$5:$A$1804</c:f>
              <c:numCache>
                <c:formatCode>General</c:formatCode>
                <c:ptCount val="1800"/>
                <c:pt idx="0">
                  <c:v>1.6666666666666666E-2</c:v>
                </c:pt>
                <c:pt idx="1">
                  <c:v>3.3333333333333333E-2</c:v>
                </c:pt>
                <c:pt idx="2">
                  <c:v>0.05</c:v>
                </c:pt>
                <c:pt idx="3">
                  <c:v>6.6666666666666666E-2</c:v>
                </c:pt>
                <c:pt idx="4">
                  <c:v>8.3333333333333329E-2</c:v>
                </c:pt>
                <c:pt idx="5">
                  <c:v>0.1</c:v>
                </c:pt>
                <c:pt idx="6">
                  <c:v>0.11666666666666667</c:v>
                </c:pt>
                <c:pt idx="7">
                  <c:v>0.13333333333333333</c:v>
                </c:pt>
                <c:pt idx="8">
                  <c:v>0.15</c:v>
                </c:pt>
                <c:pt idx="9">
                  <c:v>0.16666666666666666</c:v>
                </c:pt>
                <c:pt idx="10">
                  <c:v>0.18333333333333332</c:v>
                </c:pt>
                <c:pt idx="11">
                  <c:v>0.2</c:v>
                </c:pt>
                <c:pt idx="12">
                  <c:v>0.21666666666666667</c:v>
                </c:pt>
                <c:pt idx="13">
                  <c:v>0.23333333333333334</c:v>
                </c:pt>
                <c:pt idx="14">
                  <c:v>0.25</c:v>
                </c:pt>
                <c:pt idx="15">
                  <c:v>0.26666666666666666</c:v>
                </c:pt>
                <c:pt idx="16">
                  <c:v>0.28333333333333333</c:v>
                </c:pt>
                <c:pt idx="17">
                  <c:v>0.3</c:v>
                </c:pt>
                <c:pt idx="18">
                  <c:v>0.31666666666666665</c:v>
                </c:pt>
                <c:pt idx="19">
                  <c:v>0.33333333333333331</c:v>
                </c:pt>
                <c:pt idx="20">
                  <c:v>0.35</c:v>
                </c:pt>
                <c:pt idx="21">
                  <c:v>0.36666666666666664</c:v>
                </c:pt>
                <c:pt idx="22">
                  <c:v>0.38333333333333336</c:v>
                </c:pt>
                <c:pt idx="23">
                  <c:v>0.4</c:v>
                </c:pt>
                <c:pt idx="24">
                  <c:v>0.41666666666666669</c:v>
                </c:pt>
                <c:pt idx="25">
                  <c:v>0.43333333333333335</c:v>
                </c:pt>
                <c:pt idx="26">
                  <c:v>0.45</c:v>
                </c:pt>
                <c:pt idx="27">
                  <c:v>0.46666666666666667</c:v>
                </c:pt>
                <c:pt idx="28">
                  <c:v>0.48333333333333334</c:v>
                </c:pt>
                <c:pt idx="29">
                  <c:v>0.5</c:v>
                </c:pt>
                <c:pt idx="30">
                  <c:v>0.51666666666666672</c:v>
                </c:pt>
                <c:pt idx="31">
                  <c:v>0.53333333333333333</c:v>
                </c:pt>
                <c:pt idx="32">
                  <c:v>0.55000000000000004</c:v>
                </c:pt>
                <c:pt idx="33">
                  <c:v>0.56666666666666665</c:v>
                </c:pt>
                <c:pt idx="34">
                  <c:v>0.58333333333333337</c:v>
                </c:pt>
                <c:pt idx="35">
                  <c:v>0.6</c:v>
                </c:pt>
                <c:pt idx="36">
                  <c:v>0.6166666666666667</c:v>
                </c:pt>
                <c:pt idx="37">
                  <c:v>0.6333333333333333</c:v>
                </c:pt>
                <c:pt idx="38">
                  <c:v>0.65</c:v>
                </c:pt>
                <c:pt idx="39">
                  <c:v>0.66666666666666663</c:v>
                </c:pt>
                <c:pt idx="40">
                  <c:v>0.68333333333333335</c:v>
                </c:pt>
                <c:pt idx="41">
                  <c:v>0.7</c:v>
                </c:pt>
                <c:pt idx="42">
                  <c:v>0.71666666666666667</c:v>
                </c:pt>
                <c:pt idx="43">
                  <c:v>0.73333333333333328</c:v>
                </c:pt>
                <c:pt idx="44">
                  <c:v>0.75</c:v>
                </c:pt>
                <c:pt idx="45">
                  <c:v>0.76666666666666672</c:v>
                </c:pt>
                <c:pt idx="46">
                  <c:v>0.78333333333333333</c:v>
                </c:pt>
                <c:pt idx="47">
                  <c:v>0.8</c:v>
                </c:pt>
                <c:pt idx="48">
                  <c:v>0.81666666666666665</c:v>
                </c:pt>
                <c:pt idx="49">
                  <c:v>0.83333333333333337</c:v>
                </c:pt>
                <c:pt idx="50">
                  <c:v>0.85</c:v>
                </c:pt>
                <c:pt idx="51">
                  <c:v>0.8666666666666667</c:v>
                </c:pt>
                <c:pt idx="52">
                  <c:v>0.8833333333333333</c:v>
                </c:pt>
                <c:pt idx="53">
                  <c:v>0.9</c:v>
                </c:pt>
                <c:pt idx="54">
                  <c:v>0.91666666666666663</c:v>
                </c:pt>
                <c:pt idx="55">
                  <c:v>0.93333333333333335</c:v>
                </c:pt>
                <c:pt idx="56">
                  <c:v>0.95</c:v>
                </c:pt>
                <c:pt idx="57">
                  <c:v>0.96666666666666667</c:v>
                </c:pt>
                <c:pt idx="58">
                  <c:v>0.98333333333333328</c:v>
                </c:pt>
                <c:pt idx="59">
                  <c:v>1</c:v>
                </c:pt>
                <c:pt idx="60">
                  <c:v>1.0166666666666666</c:v>
                </c:pt>
                <c:pt idx="61">
                  <c:v>1.0333333333333334</c:v>
                </c:pt>
                <c:pt idx="62">
                  <c:v>1.05</c:v>
                </c:pt>
                <c:pt idx="63">
                  <c:v>1.0666666666666667</c:v>
                </c:pt>
                <c:pt idx="64">
                  <c:v>1.0833333333333333</c:v>
                </c:pt>
                <c:pt idx="65">
                  <c:v>1.1000000000000001</c:v>
                </c:pt>
                <c:pt idx="66">
                  <c:v>1.1166666666666667</c:v>
                </c:pt>
                <c:pt idx="67">
                  <c:v>1.1333333333333333</c:v>
                </c:pt>
                <c:pt idx="68">
                  <c:v>1.1499999999999999</c:v>
                </c:pt>
                <c:pt idx="69">
                  <c:v>1.1666666666666667</c:v>
                </c:pt>
                <c:pt idx="70">
                  <c:v>1.1833333333333333</c:v>
                </c:pt>
                <c:pt idx="71">
                  <c:v>1.2</c:v>
                </c:pt>
                <c:pt idx="72">
                  <c:v>1.2166666666666666</c:v>
                </c:pt>
                <c:pt idx="73">
                  <c:v>1.2333333333333334</c:v>
                </c:pt>
                <c:pt idx="74">
                  <c:v>1.25</c:v>
                </c:pt>
                <c:pt idx="75">
                  <c:v>1.2666666666666666</c:v>
                </c:pt>
                <c:pt idx="76">
                  <c:v>1.2833333333333334</c:v>
                </c:pt>
                <c:pt idx="77">
                  <c:v>1.3</c:v>
                </c:pt>
                <c:pt idx="78">
                  <c:v>1.3166666666666667</c:v>
                </c:pt>
                <c:pt idx="79">
                  <c:v>1.3333333333333333</c:v>
                </c:pt>
                <c:pt idx="80">
                  <c:v>1.35</c:v>
                </c:pt>
                <c:pt idx="81">
                  <c:v>1.3666666666666667</c:v>
                </c:pt>
                <c:pt idx="82">
                  <c:v>1.3833333333333333</c:v>
                </c:pt>
                <c:pt idx="83">
                  <c:v>1.4</c:v>
                </c:pt>
                <c:pt idx="84">
                  <c:v>1.4166666666666667</c:v>
                </c:pt>
                <c:pt idx="85">
                  <c:v>1.4333333333333333</c:v>
                </c:pt>
                <c:pt idx="86">
                  <c:v>1.45</c:v>
                </c:pt>
                <c:pt idx="87">
                  <c:v>1.4666666666666666</c:v>
                </c:pt>
                <c:pt idx="88">
                  <c:v>1.4833333333333334</c:v>
                </c:pt>
                <c:pt idx="89">
                  <c:v>1.5</c:v>
                </c:pt>
                <c:pt idx="90">
                  <c:v>1.5166666666666666</c:v>
                </c:pt>
                <c:pt idx="91">
                  <c:v>1.5333333333333334</c:v>
                </c:pt>
                <c:pt idx="92">
                  <c:v>1.55</c:v>
                </c:pt>
                <c:pt idx="93">
                  <c:v>1.5666666666666667</c:v>
                </c:pt>
                <c:pt idx="94">
                  <c:v>1.5833333333333333</c:v>
                </c:pt>
                <c:pt idx="95">
                  <c:v>1.6</c:v>
                </c:pt>
                <c:pt idx="96">
                  <c:v>1.6166666666666667</c:v>
                </c:pt>
                <c:pt idx="97">
                  <c:v>1.6333333333333333</c:v>
                </c:pt>
                <c:pt idx="98">
                  <c:v>1.65</c:v>
                </c:pt>
                <c:pt idx="99">
                  <c:v>1.6666666666666667</c:v>
                </c:pt>
                <c:pt idx="100">
                  <c:v>1.6833333333333333</c:v>
                </c:pt>
                <c:pt idx="101">
                  <c:v>1.7</c:v>
                </c:pt>
                <c:pt idx="102">
                  <c:v>1.7166666666666666</c:v>
                </c:pt>
                <c:pt idx="103">
                  <c:v>1.7333333333333334</c:v>
                </c:pt>
                <c:pt idx="104">
                  <c:v>1.75</c:v>
                </c:pt>
                <c:pt idx="105">
                  <c:v>1.7666666666666666</c:v>
                </c:pt>
                <c:pt idx="106">
                  <c:v>1.7833333333333334</c:v>
                </c:pt>
                <c:pt idx="107">
                  <c:v>1.8</c:v>
                </c:pt>
                <c:pt idx="108">
                  <c:v>1.8166666666666667</c:v>
                </c:pt>
                <c:pt idx="109">
                  <c:v>1.8333333333333333</c:v>
                </c:pt>
                <c:pt idx="110">
                  <c:v>1.85</c:v>
                </c:pt>
                <c:pt idx="111">
                  <c:v>1.8666666666666667</c:v>
                </c:pt>
                <c:pt idx="112">
                  <c:v>1.8833333333333333</c:v>
                </c:pt>
                <c:pt idx="113">
                  <c:v>1.9</c:v>
                </c:pt>
                <c:pt idx="114">
                  <c:v>1.9166666666666667</c:v>
                </c:pt>
                <c:pt idx="115">
                  <c:v>1.9333333333333333</c:v>
                </c:pt>
                <c:pt idx="116">
                  <c:v>1.95</c:v>
                </c:pt>
                <c:pt idx="117">
                  <c:v>1.9666666666666666</c:v>
                </c:pt>
                <c:pt idx="118">
                  <c:v>1.9833333333333334</c:v>
                </c:pt>
                <c:pt idx="119">
                  <c:v>2</c:v>
                </c:pt>
                <c:pt idx="120">
                  <c:v>2.0166666666666666</c:v>
                </c:pt>
                <c:pt idx="121">
                  <c:v>2.0333333333333332</c:v>
                </c:pt>
                <c:pt idx="122">
                  <c:v>2.0499999999999998</c:v>
                </c:pt>
                <c:pt idx="123">
                  <c:v>2.0666666666666669</c:v>
                </c:pt>
                <c:pt idx="124">
                  <c:v>2.0833333333333335</c:v>
                </c:pt>
                <c:pt idx="125">
                  <c:v>2.1</c:v>
                </c:pt>
                <c:pt idx="126">
                  <c:v>2.1166666666666667</c:v>
                </c:pt>
                <c:pt idx="127">
                  <c:v>2.1333333333333333</c:v>
                </c:pt>
                <c:pt idx="128">
                  <c:v>2.15</c:v>
                </c:pt>
                <c:pt idx="129">
                  <c:v>2.1666666666666665</c:v>
                </c:pt>
                <c:pt idx="130">
                  <c:v>2.1833333333333331</c:v>
                </c:pt>
                <c:pt idx="131">
                  <c:v>2.2000000000000002</c:v>
                </c:pt>
                <c:pt idx="132">
                  <c:v>2.2166666666666668</c:v>
                </c:pt>
                <c:pt idx="133">
                  <c:v>2.2333333333333334</c:v>
                </c:pt>
                <c:pt idx="134">
                  <c:v>2.25</c:v>
                </c:pt>
                <c:pt idx="135">
                  <c:v>2.2666666666666666</c:v>
                </c:pt>
                <c:pt idx="136">
                  <c:v>2.2833333333333332</c:v>
                </c:pt>
                <c:pt idx="137">
                  <c:v>2.2999999999999998</c:v>
                </c:pt>
                <c:pt idx="138">
                  <c:v>2.3166666666666669</c:v>
                </c:pt>
                <c:pt idx="139">
                  <c:v>2.3333333333333335</c:v>
                </c:pt>
                <c:pt idx="140">
                  <c:v>2.35</c:v>
                </c:pt>
                <c:pt idx="141">
                  <c:v>2.3666666666666667</c:v>
                </c:pt>
                <c:pt idx="142">
                  <c:v>2.3833333333333333</c:v>
                </c:pt>
                <c:pt idx="143">
                  <c:v>2.4</c:v>
                </c:pt>
                <c:pt idx="144">
                  <c:v>2.4166666666666665</c:v>
                </c:pt>
                <c:pt idx="145">
                  <c:v>2.4333333333333331</c:v>
                </c:pt>
                <c:pt idx="146">
                  <c:v>2.4500000000000002</c:v>
                </c:pt>
                <c:pt idx="147">
                  <c:v>2.4666666666666668</c:v>
                </c:pt>
                <c:pt idx="148">
                  <c:v>2.4833333333333334</c:v>
                </c:pt>
                <c:pt idx="149">
                  <c:v>2.5</c:v>
                </c:pt>
                <c:pt idx="150">
                  <c:v>2.5166666666666666</c:v>
                </c:pt>
                <c:pt idx="151">
                  <c:v>2.5333333333333332</c:v>
                </c:pt>
                <c:pt idx="152">
                  <c:v>2.5499999999999998</c:v>
                </c:pt>
                <c:pt idx="153">
                  <c:v>2.5666666666666669</c:v>
                </c:pt>
                <c:pt idx="154">
                  <c:v>2.5833333333333335</c:v>
                </c:pt>
                <c:pt idx="155">
                  <c:v>2.6</c:v>
                </c:pt>
                <c:pt idx="156">
                  <c:v>2.6166666666666667</c:v>
                </c:pt>
                <c:pt idx="157">
                  <c:v>2.6333333333333333</c:v>
                </c:pt>
                <c:pt idx="158">
                  <c:v>2.65</c:v>
                </c:pt>
                <c:pt idx="159">
                  <c:v>2.6666666666666665</c:v>
                </c:pt>
                <c:pt idx="160">
                  <c:v>2.6833333333333331</c:v>
                </c:pt>
                <c:pt idx="161">
                  <c:v>2.7</c:v>
                </c:pt>
                <c:pt idx="162">
                  <c:v>2.7166666666666668</c:v>
                </c:pt>
                <c:pt idx="163">
                  <c:v>2.7333333333333334</c:v>
                </c:pt>
                <c:pt idx="164">
                  <c:v>2.75</c:v>
                </c:pt>
                <c:pt idx="165">
                  <c:v>2.7666666666666666</c:v>
                </c:pt>
                <c:pt idx="166">
                  <c:v>2.7833333333333332</c:v>
                </c:pt>
                <c:pt idx="167">
                  <c:v>2.8</c:v>
                </c:pt>
                <c:pt idx="168">
                  <c:v>2.8166666666666669</c:v>
                </c:pt>
                <c:pt idx="169">
                  <c:v>2.8333333333333335</c:v>
                </c:pt>
                <c:pt idx="170">
                  <c:v>2.85</c:v>
                </c:pt>
                <c:pt idx="171">
                  <c:v>2.8666666666666667</c:v>
                </c:pt>
                <c:pt idx="172">
                  <c:v>2.8833333333333333</c:v>
                </c:pt>
                <c:pt idx="173">
                  <c:v>2.9</c:v>
                </c:pt>
                <c:pt idx="174">
                  <c:v>2.9166666666666665</c:v>
                </c:pt>
                <c:pt idx="175">
                  <c:v>2.9333333333333331</c:v>
                </c:pt>
                <c:pt idx="176">
                  <c:v>2.95</c:v>
                </c:pt>
                <c:pt idx="177">
                  <c:v>2.9666666666666668</c:v>
                </c:pt>
                <c:pt idx="178">
                  <c:v>2.9833333333333334</c:v>
                </c:pt>
                <c:pt idx="179">
                  <c:v>3</c:v>
                </c:pt>
                <c:pt idx="180">
                  <c:v>3.0166666666666666</c:v>
                </c:pt>
                <c:pt idx="181">
                  <c:v>3.0333333333333332</c:v>
                </c:pt>
                <c:pt idx="182">
                  <c:v>3.05</c:v>
                </c:pt>
                <c:pt idx="183">
                  <c:v>3.0666666666666669</c:v>
                </c:pt>
                <c:pt idx="184">
                  <c:v>3.0833333333333335</c:v>
                </c:pt>
                <c:pt idx="185">
                  <c:v>3.1</c:v>
                </c:pt>
                <c:pt idx="186">
                  <c:v>3.1166666666666667</c:v>
                </c:pt>
                <c:pt idx="187">
                  <c:v>3.1333333333333333</c:v>
                </c:pt>
                <c:pt idx="188">
                  <c:v>3.15</c:v>
                </c:pt>
                <c:pt idx="189">
                  <c:v>3.1666666666666665</c:v>
                </c:pt>
                <c:pt idx="190">
                  <c:v>3.1833333333333331</c:v>
                </c:pt>
                <c:pt idx="191">
                  <c:v>3.2</c:v>
                </c:pt>
                <c:pt idx="192">
                  <c:v>3.2166666666666668</c:v>
                </c:pt>
                <c:pt idx="193">
                  <c:v>3.2333333333333334</c:v>
                </c:pt>
                <c:pt idx="194">
                  <c:v>3.25</c:v>
                </c:pt>
                <c:pt idx="195">
                  <c:v>3.2666666666666666</c:v>
                </c:pt>
                <c:pt idx="196">
                  <c:v>3.2833333333333332</c:v>
                </c:pt>
                <c:pt idx="197">
                  <c:v>3.3</c:v>
                </c:pt>
                <c:pt idx="198">
                  <c:v>3.3166666666666669</c:v>
                </c:pt>
                <c:pt idx="199">
                  <c:v>3.3333333333333335</c:v>
                </c:pt>
                <c:pt idx="200">
                  <c:v>3.35</c:v>
                </c:pt>
                <c:pt idx="201">
                  <c:v>3.3666666666666667</c:v>
                </c:pt>
                <c:pt idx="202">
                  <c:v>3.3833333333333333</c:v>
                </c:pt>
                <c:pt idx="203">
                  <c:v>3.4</c:v>
                </c:pt>
                <c:pt idx="204">
                  <c:v>3.4166666666666665</c:v>
                </c:pt>
                <c:pt idx="205">
                  <c:v>3.4333333333333331</c:v>
                </c:pt>
                <c:pt idx="206">
                  <c:v>3.45</c:v>
                </c:pt>
                <c:pt idx="207">
                  <c:v>3.4666666666666668</c:v>
                </c:pt>
                <c:pt idx="208">
                  <c:v>3.4833333333333334</c:v>
                </c:pt>
                <c:pt idx="209">
                  <c:v>3.5</c:v>
                </c:pt>
                <c:pt idx="210">
                  <c:v>3.5166666666666666</c:v>
                </c:pt>
                <c:pt idx="211">
                  <c:v>3.5333333333333332</c:v>
                </c:pt>
                <c:pt idx="212">
                  <c:v>3.55</c:v>
                </c:pt>
                <c:pt idx="213">
                  <c:v>3.5666666666666669</c:v>
                </c:pt>
                <c:pt idx="214">
                  <c:v>3.5833333333333335</c:v>
                </c:pt>
                <c:pt idx="215">
                  <c:v>3.6</c:v>
                </c:pt>
                <c:pt idx="216">
                  <c:v>3.6166666666666667</c:v>
                </c:pt>
                <c:pt idx="217">
                  <c:v>3.6333333333333333</c:v>
                </c:pt>
                <c:pt idx="218">
                  <c:v>3.65</c:v>
                </c:pt>
                <c:pt idx="219">
                  <c:v>3.6666666666666665</c:v>
                </c:pt>
                <c:pt idx="220">
                  <c:v>3.6833333333333331</c:v>
                </c:pt>
                <c:pt idx="221">
                  <c:v>3.7</c:v>
                </c:pt>
                <c:pt idx="222">
                  <c:v>3.7166666666666668</c:v>
                </c:pt>
                <c:pt idx="223">
                  <c:v>3.7333333333333334</c:v>
                </c:pt>
                <c:pt idx="224">
                  <c:v>3.75</c:v>
                </c:pt>
                <c:pt idx="225">
                  <c:v>3.7666666666666666</c:v>
                </c:pt>
                <c:pt idx="226">
                  <c:v>3.7833333333333332</c:v>
                </c:pt>
                <c:pt idx="227">
                  <c:v>3.8</c:v>
                </c:pt>
                <c:pt idx="228">
                  <c:v>3.8166666666666669</c:v>
                </c:pt>
                <c:pt idx="229">
                  <c:v>3.8333333333333335</c:v>
                </c:pt>
                <c:pt idx="230">
                  <c:v>3.85</c:v>
                </c:pt>
                <c:pt idx="231">
                  <c:v>3.8666666666666667</c:v>
                </c:pt>
                <c:pt idx="232">
                  <c:v>3.8833333333333333</c:v>
                </c:pt>
                <c:pt idx="233">
                  <c:v>3.9</c:v>
                </c:pt>
                <c:pt idx="234">
                  <c:v>3.9166666666666665</c:v>
                </c:pt>
                <c:pt idx="235">
                  <c:v>3.9333333333333331</c:v>
                </c:pt>
                <c:pt idx="236">
                  <c:v>3.95</c:v>
                </c:pt>
                <c:pt idx="237">
                  <c:v>3.9666666666666668</c:v>
                </c:pt>
                <c:pt idx="238">
                  <c:v>3.9833333333333334</c:v>
                </c:pt>
                <c:pt idx="239">
                  <c:v>4</c:v>
                </c:pt>
                <c:pt idx="240">
                  <c:v>4.0166666666666666</c:v>
                </c:pt>
                <c:pt idx="241">
                  <c:v>4.0333333333333332</c:v>
                </c:pt>
                <c:pt idx="242">
                  <c:v>4.05</c:v>
                </c:pt>
                <c:pt idx="243">
                  <c:v>4.0666666666666664</c:v>
                </c:pt>
                <c:pt idx="244">
                  <c:v>4.083333333333333</c:v>
                </c:pt>
                <c:pt idx="245">
                  <c:v>4.0999999999999996</c:v>
                </c:pt>
                <c:pt idx="246">
                  <c:v>4.1166666666666663</c:v>
                </c:pt>
                <c:pt idx="247">
                  <c:v>4.1333333333333337</c:v>
                </c:pt>
                <c:pt idx="248">
                  <c:v>4.1500000000000004</c:v>
                </c:pt>
                <c:pt idx="249">
                  <c:v>4.166666666666667</c:v>
                </c:pt>
                <c:pt idx="250">
                  <c:v>4.1833333333333336</c:v>
                </c:pt>
                <c:pt idx="251">
                  <c:v>4.2</c:v>
                </c:pt>
                <c:pt idx="252">
                  <c:v>4.2166666666666668</c:v>
                </c:pt>
                <c:pt idx="253">
                  <c:v>4.2333333333333334</c:v>
                </c:pt>
                <c:pt idx="254">
                  <c:v>4.25</c:v>
                </c:pt>
                <c:pt idx="255">
                  <c:v>4.2666666666666666</c:v>
                </c:pt>
                <c:pt idx="256">
                  <c:v>4.2833333333333332</c:v>
                </c:pt>
                <c:pt idx="257">
                  <c:v>4.3</c:v>
                </c:pt>
                <c:pt idx="258">
                  <c:v>4.3166666666666664</c:v>
                </c:pt>
                <c:pt idx="259">
                  <c:v>4.333333333333333</c:v>
                </c:pt>
                <c:pt idx="260">
                  <c:v>4.3499999999999996</c:v>
                </c:pt>
                <c:pt idx="261">
                  <c:v>4.3666666666666663</c:v>
                </c:pt>
                <c:pt idx="262">
                  <c:v>4.3833333333333337</c:v>
                </c:pt>
                <c:pt idx="263">
                  <c:v>4.4000000000000004</c:v>
                </c:pt>
                <c:pt idx="264">
                  <c:v>4.416666666666667</c:v>
                </c:pt>
                <c:pt idx="265">
                  <c:v>4.4333333333333336</c:v>
                </c:pt>
                <c:pt idx="266">
                  <c:v>4.45</c:v>
                </c:pt>
                <c:pt idx="267">
                  <c:v>4.4666666666666668</c:v>
                </c:pt>
                <c:pt idx="268">
                  <c:v>4.4833333333333334</c:v>
                </c:pt>
                <c:pt idx="269">
                  <c:v>4.5</c:v>
                </c:pt>
                <c:pt idx="270">
                  <c:v>4.5166666666666666</c:v>
                </c:pt>
                <c:pt idx="271">
                  <c:v>4.5333333333333332</c:v>
                </c:pt>
                <c:pt idx="272">
                  <c:v>4.55</c:v>
                </c:pt>
                <c:pt idx="273">
                  <c:v>4.5666666666666664</c:v>
                </c:pt>
                <c:pt idx="274">
                  <c:v>4.583333333333333</c:v>
                </c:pt>
                <c:pt idx="275">
                  <c:v>4.5999999999999996</c:v>
                </c:pt>
                <c:pt idx="276">
                  <c:v>4.6166666666666663</c:v>
                </c:pt>
                <c:pt idx="277">
                  <c:v>4.6333333333333337</c:v>
                </c:pt>
                <c:pt idx="278">
                  <c:v>4.6500000000000004</c:v>
                </c:pt>
                <c:pt idx="279">
                  <c:v>4.666666666666667</c:v>
                </c:pt>
                <c:pt idx="280">
                  <c:v>4.6833333333333336</c:v>
                </c:pt>
                <c:pt idx="281">
                  <c:v>4.7</c:v>
                </c:pt>
                <c:pt idx="282">
                  <c:v>4.7166666666666668</c:v>
                </c:pt>
                <c:pt idx="283">
                  <c:v>4.7333333333333334</c:v>
                </c:pt>
                <c:pt idx="284">
                  <c:v>4.75</c:v>
                </c:pt>
                <c:pt idx="285">
                  <c:v>4.7666666666666666</c:v>
                </c:pt>
                <c:pt idx="286">
                  <c:v>4.7833333333333332</c:v>
                </c:pt>
                <c:pt idx="287">
                  <c:v>4.8</c:v>
                </c:pt>
                <c:pt idx="288">
                  <c:v>4.8166666666666664</c:v>
                </c:pt>
                <c:pt idx="289">
                  <c:v>4.833333333333333</c:v>
                </c:pt>
                <c:pt idx="290">
                  <c:v>4.8499999999999996</c:v>
                </c:pt>
                <c:pt idx="291">
                  <c:v>4.8666666666666663</c:v>
                </c:pt>
                <c:pt idx="292">
                  <c:v>4.8833333333333337</c:v>
                </c:pt>
                <c:pt idx="293">
                  <c:v>4.9000000000000004</c:v>
                </c:pt>
                <c:pt idx="294">
                  <c:v>4.916666666666667</c:v>
                </c:pt>
                <c:pt idx="295">
                  <c:v>4.9333333333333336</c:v>
                </c:pt>
                <c:pt idx="296">
                  <c:v>4.95</c:v>
                </c:pt>
                <c:pt idx="297">
                  <c:v>4.9666666666666668</c:v>
                </c:pt>
                <c:pt idx="298">
                  <c:v>4.9833333333333334</c:v>
                </c:pt>
                <c:pt idx="299">
                  <c:v>5</c:v>
                </c:pt>
                <c:pt idx="300">
                  <c:v>5.0166666666666666</c:v>
                </c:pt>
                <c:pt idx="301">
                  <c:v>5.0333333333333332</c:v>
                </c:pt>
                <c:pt idx="302">
                  <c:v>5.05</c:v>
                </c:pt>
                <c:pt idx="303">
                  <c:v>5.0666666666666664</c:v>
                </c:pt>
                <c:pt idx="304">
                  <c:v>5.083333333333333</c:v>
                </c:pt>
                <c:pt idx="305">
                  <c:v>5.0999999999999996</c:v>
                </c:pt>
                <c:pt idx="306">
                  <c:v>5.1166666666666663</c:v>
                </c:pt>
                <c:pt idx="307">
                  <c:v>5.1333333333333337</c:v>
                </c:pt>
                <c:pt idx="308">
                  <c:v>5.15</c:v>
                </c:pt>
                <c:pt idx="309">
                  <c:v>5.166666666666667</c:v>
                </c:pt>
                <c:pt idx="310">
                  <c:v>5.1833333333333336</c:v>
                </c:pt>
                <c:pt idx="311">
                  <c:v>5.2</c:v>
                </c:pt>
                <c:pt idx="312">
                  <c:v>5.2166666666666668</c:v>
                </c:pt>
                <c:pt idx="313">
                  <c:v>5.2333333333333334</c:v>
                </c:pt>
                <c:pt idx="314">
                  <c:v>5.25</c:v>
                </c:pt>
                <c:pt idx="315">
                  <c:v>5.2666666666666666</c:v>
                </c:pt>
                <c:pt idx="316">
                  <c:v>5.2833333333333332</c:v>
                </c:pt>
                <c:pt idx="317">
                  <c:v>5.3</c:v>
                </c:pt>
                <c:pt idx="318">
                  <c:v>5.3166666666666664</c:v>
                </c:pt>
                <c:pt idx="319">
                  <c:v>5.333333333333333</c:v>
                </c:pt>
                <c:pt idx="320">
                  <c:v>5.35</c:v>
                </c:pt>
                <c:pt idx="321">
                  <c:v>5.3666666666666663</c:v>
                </c:pt>
                <c:pt idx="322">
                  <c:v>5.3833333333333337</c:v>
                </c:pt>
                <c:pt idx="323">
                  <c:v>5.4</c:v>
                </c:pt>
                <c:pt idx="324">
                  <c:v>5.416666666666667</c:v>
                </c:pt>
                <c:pt idx="325">
                  <c:v>5.4333333333333336</c:v>
                </c:pt>
                <c:pt idx="326">
                  <c:v>5.45</c:v>
                </c:pt>
                <c:pt idx="327">
                  <c:v>5.4666666666666668</c:v>
                </c:pt>
                <c:pt idx="328">
                  <c:v>5.4833333333333334</c:v>
                </c:pt>
                <c:pt idx="329">
                  <c:v>5.5</c:v>
                </c:pt>
                <c:pt idx="330">
                  <c:v>5.5166666666666666</c:v>
                </c:pt>
                <c:pt idx="331">
                  <c:v>5.5333333333333332</c:v>
                </c:pt>
                <c:pt idx="332">
                  <c:v>5.55</c:v>
                </c:pt>
                <c:pt idx="333">
                  <c:v>5.5666666666666664</c:v>
                </c:pt>
                <c:pt idx="334">
                  <c:v>5.583333333333333</c:v>
                </c:pt>
                <c:pt idx="335">
                  <c:v>5.6</c:v>
                </c:pt>
                <c:pt idx="336">
                  <c:v>5.6166666666666663</c:v>
                </c:pt>
                <c:pt idx="337">
                  <c:v>5.6333333333333337</c:v>
                </c:pt>
                <c:pt idx="338">
                  <c:v>5.65</c:v>
                </c:pt>
                <c:pt idx="339">
                  <c:v>5.666666666666667</c:v>
                </c:pt>
                <c:pt idx="340">
                  <c:v>5.6833333333333336</c:v>
                </c:pt>
                <c:pt idx="341">
                  <c:v>5.7</c:v>
                </c:pt>
                <c:pt idx="342">
                  <c:v>5.7166666666666668</c:v>
                </c:pt>
                <c:pt idx="343">
                  <c:v>5.7333333333333334</c:v>
                </c:pt>
                <c:pt idx="344">
                  <c:v>5.75</c:v>
                </c:pt>
                <c:pt idx="345">
                  <c:v>5.7666666666666666</c:v>
                </c:pt>
                <c:pt idx="346">
                  <c:v>5.7833333333333332</c:v>
                </c:pt>
                <c:pt idx="347">
                  <c:v>5.8</c:v>
                </c:pt>
                <c:pt idx="348">
                  <c:v>5.8166666666666664</c:v>
                </c:pt>
                <c:pt idx="349">
                  <c:v>5.833333333333333</c:v>
                </c:pt>
                <c:pt idx="350">
                  <c:v>5.85</c:v>
                </c:pt>
                <c:pt idx="351">
                  <c:v>5.8666666666666663</c:v>
                </c:pt>
                <c:pt idx="352">
                  <c:v>5.8833333333333337</c:v>
                </c:pt>
                <c:pt idx="353">
                  <c:v>5.9</c:v>
                </c:pt>
                <c:pt idx="354">
                  <c:v>5.916666666666667</c:v>
                </c:pt>
                <c:pt idx="355">
                  <c:v>5.9333333333333336</c:v>
                </c:pt>
                <c:pt idx="356">
                  <c:v>5.95</c:v>
                </c:pt>
                <c:pt idx="357">
                  <c:v>5.9666666666666668</c:v>
                </c:pt>
                <c:pt idx="358">
                  <c:v>5.9833333333333334</c:v>
                </c:pt>
                <c:pt idx="359">
                  <c:v>6</c:v>
                </c:pt>
                <c:pt idx="360">
                  <c:v>6.0166666666666666</c:v>
                </c:pt>
                <c:pt idx="361">
                  <c:v>6.0333333333333332</c:v>
                </c:pt>
                <c:pt idx="362">
                  <c:v>6.05</c:v>
                </c:pt>
                <c:pt idx="363">
                  <c:v>6.0666666666666664</c:v>
                </c:pt>
                <c:pt idx="364">
                  <c:v>6.083333333333333</c:v>
                </c:pt>
                <c:pt idx="365">
                  <c:v>6.1</c:v>
                </c:pt>
                <c:pt idx="366">
                  <c:v>6.1166666666666663</c:v>
                </c:pt>
                <c:pt idx="367">
                  <c:v>6.1333333333333337</c:v>
                </c:pt>
                <c:pt idx="368">
                  <c:v>6.15</c:v>
                </c:pt>
                <c:pt idx="369">
                  <c:v>6.166666666666667</c:v>
                </c:pt>
                <c:pt idx="370">
                  <c:v>6.1833333333333336</c:v>
                </c:pt>
                <c:pt idx="371">
                  <c:v>6.2</c:v>
                </c:pt>
                <c:pt idx="372">
                  <c:v>6.2166666666666668</c:v>
                </c:pt>
                <c:pt idx="373">
                  <c:v>6.2333333333333334</c:v>
                </c:pt>
                <c:pt idx="374">
                  <c:v>6.25</c:v>
                </c:pt>
                <c:pt idx="375">
                  <c:v>6.2666666666666666</c:v>
                </c:pt>
                <c:pt idx="376">
                  <c:v>6.2833333333333332</c:v>
                </c:pt>
                <c:pt idx="377">
                  <c:v>6.3</c:v>
                </c:pt>
                <c:pt idx="378">
                  <c:v>6.3166666666666664</c:v>
                </c:pt>
                <c:pt idx="379">
                  <c:v>6.333333333333333</c:v>
                </c:pt>
                <c:pt idx="380">
                  <c:v>6.35</c:v>
                </c:pt>
                <c:pt idx="381">
                  <c:v>6.3666666666666663</c:v>
                </c:pt>
                <c:pt idx="382">
                  <c:v>6.3833333333333337</c:v>
                </c:pt>
                <c:pt idx="383">
                  <c:v>6.4</c:v>
                </c:pt>
                <c:pt idx="384">
                  <c:v>6.416666666666667</c:v>
                </c:pt>
                <c:pt idx="385">
                  <c:v>6.4333333333333336</c:v>
                </c:pt>
                <c:pt idx="386">
                  <c:v>6.45</c:v>
                </c:pt>
                <c:pt idx="387">
                  <c:v>6.4666666666666668</c:v>
                </c:pt>
                <c:pt idx="388">
                  <c:v>6.4833333333333334</c:v>
                </c:pt>
                <c:pt idx="389">
                  <c:v>6.5</c:v>
                </c:pt>
                <c:pt idx="390">
                  <c:v>6.5166666666666666</c:v>
                </c:pt>
                <c:pt idx="391">
                  <c:v>6.5333333333333332</c:v>
                </c:pt>
                <c:pt idx="392">
                  <c:v>6.55</c:v>
                </c:pt>
                <c:pt idx="393">
                  <c:v>6.5666666666666664</c:v>
                </c:pt>
                <c:pt idx="394">
                  <c:v>6.583333333333333</c:v>
                </c:pt>
                <c:pt idx="395">
                  <c:v>6.6</c:v>
                </c:pt>
                <c:pt idx="396">
                  <c:v>6.6166666666666663</c:v>
                </c:pt>
                <c:pt idx="397">
                  <c:v>6.6333333333333337</c:v>
                </c:pt>
                <c:pt idx="398">
                  <c:v>6.65</c:v>
                </c:pt>
                <c:pt idx="399">
                  <c:v>6.666666666666667</c:v>
                </c:pt>
                <c:pt idx="400">
                  <c:v>6.6833333333333336</c:v>
                </c:pt>
                <c:pt idx="401">
                  <c:v>6.7</c:v>
                </c:pt>
                <c:pt idx="402">
                  <c:v>6.7166666666666668</c:v>
                </c:pt>
                <c:pt idx="403">
                  <c:v>6.7333333333333334</c:v>
                </c:pt>
                <c:pt idx="404">
                  <c:v>6.75</c:v>
                </c:pt>
                <c:pt idx="405">
                  <c:v>6.7666666666666666</c:v>
                </c:pt>
                <c:pt idx="406">
                  <c:v>6.7833333333333332</c:v>
                </c:pt>
                <c:pt idx="407">
                  <c:v>6.8</c:v>
                </c:pt>
                <c:pt idx="408">
                  <c:v>6.8166666666666664</c:v>
                </c:pt>
                <c:pt idx="409">
                  <c:v>6.833333333333333</c:v>
                </c:pt>
                <c:pt idx="410">
                  <c:v>6.85</c:v>
                </c:pt>
                <c:pt idx="411">
                  <c:v>6.8666666666666663</c:v>
                </c:pt>
                <c:pt idx="412">
                  <c:v>6.8833333333333337</c:v>
                </c:pt>
                <c:pt idx="413">
                  <c:v>6.9</c:v>
                </c:pt>
                <c:pt idx="414">
                  <c:v>6.916666666666667</c:v>
                </c:pt>
                <c:pt idx="415">
                  <c:v>6.9333333333333336</c:v>
                </c:pt>
                <c:pt idx="416">
                  <c:v>6.95</c:v>
                </c:pt>
                <c:pt idx="417">
                  <c:v>6.9666666666666668</c:v>
                </c:pt>
                <c:pt idx="418">
                  <c:v>6.9833333333333334</c:v>
                </c:pt>
                <c:pt idx="419">
                  <c:v>7</c:v>
                </c:pt>
                <c:pt idx="420">
                  <c:v>7.0166666666666666</c:v>
                </c:pt>
                <c:pt idx="421">
                  <c:v>7.0333333333333332</c:v>
                </c:pt>
                <c:pt idx="422">
                  <c:v>7.05</c:v>
                </c:pt>
                <c:pt idx="423">
                  <c:v>7.0666666666666664</c:v>
                </c:pt>
                <c:pt idx="424">
                  <c:v>7.083333333333333</c:v>
                </c:pt>
                <c:pt idx="425">
                  <c:v>7.1</c:v>
                </c:pt>
                <c:pt idx="426">
                  <c:v>7.1166666666666663</c:v>
                </c:pt>
                <c:pt idx="427">
                  <c:v>7.1333333333333337</c:v>
                </c:pt>
                <c:pt idx="428">
                  <c:v>7.15</c:v>
                </c:pt>
                <c:pt idx="429">
                  <c:v>7.166666666666667</c:v>
                </c:pt>
                <c:pt idx="430">
                  <c:v>7.1833333333333336</c:v>
                </c:pt>
                <c:pt idx="431">
                  <c:v>7.2</c:v>
                </c:pt>
                <c:pt idx="432">
                  <c:v>7.2166666666666668</c:v>
                </c:pt>
                <c:pt idx="433">
                  <c:v>7.2333333333333334</c:v>
                </c:pt>
                <c:pt idx="434">
                  <c:v>7.25</c:v>
                </c:pt>
                <c:pt idx="435">
                  <c:v>7.2666666666666666</c:v>
                </c:pt>
                <c:pt idx="436">
                  <c:v>7.2833333333333332</c:v>
                </c:pt>
                <c:pt idx="437">
                  <c:v>7.3</c:v>
                </c:pt>
                <c:pt idx="438">
                  <c:v>7.3166666666666664</c:v>
                </c:pt>
                <c:pt idx="439">
                  <c:v>7.333333333333333</c:v>
                </c:pt>
                <c:pt idx="440">
                  <c:v>7.35</c:v>
                </c:pt>
                <c:pt idx="441">
                  <c:v>7.3666666666666663</c:v>
                </c:pt>
                <c:pt idx="442">
                  <c:v>7.3833333333333337</c:v>
                </c:pt>
                <c:pt idx="443">
                  <c:v>7.4</c:v>
                </c:pt>
                <c:pt idx="444">
                  <c:v>7.416666666666667</c:v>
                </c:pt>
                <c:pt idx="445">
                  <c:v>7.4333333333333336</c:v>
                </c:pt>
                <c:pt idx="446">
                  <c:v>7.45</c:v>
                </c:pt>
                <c:pt idx="447">
                  <c:v>7.4666666666666668</c:v>
                </c:pt>
                <c:pt idx="448">
                  <c:v>7.4833333333333334</c:v>
                </c:pt>
                <c:pt idx="449">
                  <c:v>7.5</c:v>
                </c:pt>
                <c:pt idx="450">
                  <c:v>7.5166666666666666</c:v>
                </c:pt>
                <c:pt idx="451">
                  <c:v>7.5333333333333332</c:v>
                </c:pt>
                <c:pt idx="452">
                  <c:v>7.55</c:v>
                </c:pt>
                <c:pt idx="453">
                  <c:v>7.5666666666666664</c:v>
                </c:pt>
                <c:pt idx="454">
                  <c:v>7.583333333333333</c:v>
                </c:pt>
                <c:pt idx="455">
                  <c:v>7.6</c:v>
                </c:pt>
                <c:pt idx="456">
                  <c:v>7.6166666666666663</c:v>
                </c:pt>
                <c:pt idx="457">
                  <c:v>7.6333333333333337</c:v>
                </c:pt>
                <c:pt idx="458">
                  <c:v>7.65</c:v>
                </c:pt>
                <c:pt idx="459">
                  <c:v>7.666666666666667</c:v>
                </c:pt>
                <c:pt idx="460">
                  <c:v>7.6833333333333336</c:v>
                </c:pt>
                <c:pt idx="461">
                  <c:v>7.7</c:v>
                </c:pt>
                <c:pt idx="462">
                  <c:v>7.7166666666666668</c:v>
                </c:pt>
                <c:pt idx="463">
                  <c:v>7.7333333333333334</c:v>
                </c:pt>
                <c:pt idx="464">
                  <c:v>7.75</c:v>
                </c:pt>
                <c:pt idx="465">
                  <c:v>7.7666666666666666</c:v>
                </c:pt>
                <c:pt idx="466">
                  <c:v>7.7833333333333332</c:v>
                </c:pt>
                <c:pt idx="467">
                  <c:v>7.8</c:v>
                </c:pt>
                <c:pt idx="468">
                  <c:v>7.8166666666666664</c:v>
                </c:pt>
                <c:pt idx="469">
                  <c:v>7.833333333333333</c:v>
                </c:pt>
                <c:pt idx="470">
                  <c:v>7.85</c:v>
                </c:pt>
                <c:pt idx="471">
                  <c:v>7.8666666666666663</c:v>
                </c:pt>
                <c:pt idx="472">
                  <c:v>7.8833333333333337</c:v>
                </c:pt>
                <c:pt idx="473">
                  <c:v>7.9</c:v>
                </c:pt>
                <c:pt idx="474">
                  <c:v>7.916666666666667</c:v>
                </c:pt>
                <c:pt idx="475">
                  <c:v>7.9333333333333336</c:v>
                </c:pt>
                <c:pt idx="476">
                  <c:v>7.95</c:v>
                </c:pt>
                <c:pt idx="477">
                  <c:v>7.9666666666666668</c:v>
                </c:pt>
                <c:pt idx="478">
                  <c:v>7.9833333333333334</c:v>
                </c:pt>
                <c:pt idx="479">
                  <c:v>8</c:v>
                </c:pt>
                <c:pt idx="480">
                  <c:v>8.0166666666666675</c:v>
                </c:pt>
                <c:pt idx="481">
                  <c:v>8.0333333333333332</c:v>
                </c:pt>
                <c:pt idx="482">
                  <c:v>8.0500000000000007</c:v>
                </c:pt>
                <c:pt idx="483">
                  <c:v>8.0666666666666664</c:v>
                </c:pt>
                <c:pt idx="484">
                  <c:v>8.0833333333333339</c:v>
                </c:pt>
                <c:pt idx="485">
                  <c:v>8.1</c:v>
                </c:pt>
                <c:pt idx="486">
                  <c:v>8.1166666666666671</c:v>
                </c:pt>
                <c:pt idx="487">
                  <c:v>8.1333333333333329</c:v>
                </c:pt>
                <c:pt idx="488">
                  <c:v>8.15</c:v>
                </c:pt>
                <c:pt idx="489">
                  <c:v>8.1666666666666661</c:v>
                </c:pt>
                <c:pt idx="490">
                  <c:v>8.1833333333333336</c:v>
                </c:pt>
                <c:pt idx="491">
                  <c:v>8.1999999999999993</c:v>
                </c:pt>
                <c:pt idx="492">
                  <c:v>8.2166666666666668</c:v>
                </c:pt>
                <c:pt idx="493">
                  <c:v>8.2333333333333325</c:v>
                </c:pt>
                <c:pt idx="494">
                  <c:v>8.25</c:v>
                </c:pt>
                <c:pt idx="495">
                  <c:v>8.2666666666666675</c:v>
                </c:pt>
                <c:pt idx="496">
                  <c:v>8.2833333333333332</c:v>
                </c:pt>
                <c:pt idx="497">
                  <c:v>8.3000000000000007</c:v>
                </c:pt>
                <c:pt idx="498">
                  <c:v>8.3166666666666664</c:v>
                </c:pt>
                <c:pt idx="499">
                  <c:v>8.3333333333333339</c:v>
                </c:pt>
                <c:pt idx="500">
                  <c:v>8.35</c:v>
                </c:pt>
                <c:pt idx="501">
                  <c:v>8.3666666666666671</c:v>
                </c:pt>
                <c:pt idx="502">
                  <c:v>8.3833333333333329</c:v>
                </c:pt>
                <c:pt idx="503">
                  <c:v>8.4</c:v>
                </c:pt>
                <c:pt idx="504">
                  <c:v>8.4166666666666661</c:v>
                </c:pt>
                <c:pt idx="505">
                  <c:v>8.4333333333333336</c:v>
                </c:pt>
                <c:pt idx="506">
                  <c:v>8.4499999999999993</c:v>
                </c:pt>
                <c:pt idx="507">
                  <c:v>8.4666666666666668</c:v>
                </c:pt>
                <c:pt idx="508">
                  <c:v>8.4833333333333325</c:v>
                </c:pt>
                <c:pt idx="509">
                  <c:v>8.5</c:v>
                </c:pt>
                <c:pt idx="510">
                  <c:v>8.5166666666666675</c:v>
                </c:pt>
                <c:pt idx="511">
                  <c:v>8.5333333333333332</c:v>
                </c:pt>
                <c:pt idx="512">
                  <c:v>8.5500000000000007</c:v>
                </c:pt>
                <c:pt idx="513">
                  <c:v>8.5666666666666664</c:v>
                </c:pt>
                <c:pt idx="514">
                  <c:v>8.5833333333333339</c:v>
                </c:pt>
                <c:pt idx="515">
                  <c:v>8.6</c:v>
                </c:pt>
                <c:pt idx="516">
                  <c:v>8.6166666666666671</c:v>
                </c:pt>
                <c:pt idx="517">
                  <c:v>8.6333333333333329</c:v>
                </c:pt>
                <c:pt idx="518">
                  <c:v>8.65</c:v>
                </c:pt>
                <c:pt idx="519">
                  <c:v>8.6666666666666661</c:v>
                </c:pt>
                <c:pt idx="520">
                  <c:v>8.6833333333333336</c:v>
                </c:pt>
                <c:pt idx="521">
                  <c:v>8.6999999999999993</c:v>
                </c:pt>
                <c:pt idx="522">
                  <c:v>8.7166666666666668</c:v>
                </c:pt>
                <c:pt idx="523">
                  <c:v>8.7333333333333325</c:v>
                </c:pt>
                <c:pt idx="524">
                  <c:v>8.75</c:v>
                </c:pt>
                <c:pt idx="525">
                  <c:v>8.7666666666666675</c:v>
                </c:pt>
                <c:pt idx="526">
                  <c:v>8.7833333333333332</c:v>
                </c:pt>
                <c:pt idx="527">
                  <c:v>8.8000000000000007</c:v>
                </c:pt>
                <c:pt idx="528">
                  <c:v>8.8166666666666664</c:v>
                </c:pt>
                <c:pt idx="529">
                  <c:v>8.8333333333333339</c:v>
                </c:pt>
                <c:pt idx="530">
                  <c:v>8.85</c:v>
                </c:pt>
                <c:pt idx="531">
                  <c:v>8.8666666666666671</c:v>
                </c:pt>
                <c:pt idx="532">
                  <c:v>8.8833333333333329</c:v>
                </c:pt>
                <c:pt idx="533">
                  <c:v>8.9</c:v>
                </c:pt>
                <c:pt idx="534">
                  <c:v>8.9166666666666661</c:v>
                </c:pt>
                <c:pt idx="535">
                  <c:v>8.9333333333333336</c:v>
                </c:pt>
                <c:pt idx="536">
                  <c:v>8.9499999999999993</c:v>
                </c:pt>
                <c:pt idx="537">
                  <c:v>8.9666666666666668</c:v>
                </c:pt>
                <c:pt idx="538">
                  <c:v>8.9833333333333325</c:v>
                </c:pt>
                <c:pt idx="539">
                  <c:v>9</c:v>
                </c:pt>
                <c:pt idx="540">
                  <c:v>9.0166666666666675</c:v>
                </c:pt>
                <c:pt idx="541">
                  <c:v>9.0333333333333332</c:v>
                </c:pt>
                <c:pt idx="542">
                  <c:v>9.0500000000000007</c:v>
                </c:pt>
                <c:pt idx="543">
                  <c:v>9.0666666666666664</c:v>
                </c:pt>
                <c:pt idx="544">
                  <c:v>9.0833333333333339</c:v>
                </c:pt>
                <c:pt idx="545">
                  <c:v>9.1</c:v>
                </c:pt>
                <c:pt idx="546">
                  <c:v>9.1166666666666671</c:v>
                </c:pt>
                <c:pt idx="547">
                  <c:v>9.1333333333333329</c:v>
                </c:pt>
                <c:pt idx="548">
                  <c:v>9.15</c:v>
                </c:pt>
                <c:pt idx="549">
                  <c:v>9.1666666666666661</c:v>
                </c:pt>
                <c:pt idx="550">
                  <c:v>9.1833333333333336</c:v>
                </c:pt>
                <c:pt idx="551">
                  <c:v>9.1999999999999993</c:v>
                </c:pt>
                <c:pt idx="552">
                  <c:v>9.2166666666666668</c:v>
                </c:pt>
                <c:pt idx="553">
                  <c:v>9.2333333333333325</c:v>
                </c:pt>
                <c:pt idx="554">
                  <c:v>9.25</c:v>
                </c:pt>
                <c:pt idx="555">
                  <c:v>9.2666666666666675</c:v>
                </c:pt>
                <c:pt idx="556">
                  <c:v>9.2833333333333332</c:v>
                </c:pt>
                <c:pt idx="557">
                  <c:v>9.3000000000000007</c:v>
                </c:pt>
                <c:pt idx="558">
                  <c:v>9.3166666666666664</c:v>
                </c:pt>
                <c:pt idx="559">
                  <c:v>9.3333333333333339</c:v>
                </c:pt>
                <c:pt idx="560">
                  <c:v>9.35</c:v>
                </c:pt>
                <c:pt idx="561">
                  <c:v>9.3666666666666671</c:v>
                </c:pt>
                <c:pt idx="562">
                  <c:v>9.3833333333333329</c:v>
                </c:pt>
                <c:pt idx="563">
                  <c:v>9.4</c:v>
                </c:pt>
                <c:pt idx="564">
                  <c:v>9.4166666666666661</c:v>
                </c:pt>
                <c:pt idx="565">
                  <c:v>9.4333333333333336</c:v>
                </c:pt>
                <c:pt idx="566">
                  <c:v>9.4499999999999993</c:v>
                </c:pt>
                <c:pt idx="567">
                  <c:v>9.4666666666666668</c:v>
                </c:pt>
                <c:pt idx="568">
                  <c:v>9.4833333333333325</c:v>
                </c:pt>
                <c:pt idx="569">
                  <c:v>9.5</c:v>
                </c:pt>
                <c:pt idx="570">
                  <c:v>9.5166666666666675</c:v>
                </c:pt>
                <c:pt idx="571">
                  <c:v>9.5333333333333332</c:v>
                </c:pt>
                <c:pt idx="572">
                  <c:v>9.5500000000000007</c:v>
                </c:pt>
                <c:pt idx="573">
                  <c:v>9.5666666666666664</c:v>
                </c:pt>
                <c:pt idx="574">
                  <c:v>9.5833333333333339</c:v>
                </c:pt>
                <c:pt idx="575">
                  <c:v>9.6</c:v>
                </c:pt>
                <c:pt idx="576">
                  <c:v>9.6166666666666671</c:v>
                </c:pt>
                <c:pt idx="577">
                  <c:v>9.6333333333333329</c:v>
                </c:pt>
                <c:pt idx="578">
                  <c:v>9.65</c:v>
                </c:pt>
                <c:pt idx="579">
                  <c:v>9.6666666666666661</c:v>
                </c:pt>
                <c:pt idx="580">
                  <c:v>9.6833333333333336</c:v>
                </c:pt>
                <c:pt idx="581">
                  <c:v>9.6999999999999993</c:v>
                </c:pt>
                <c:pt idx="582">
                  <c:v>9.7166666666666668</c:v>
                </c:pt>
                <c:pt idx="583">
                  <c:v>9.7333333333333325</c:v>
                </c:pt>
                <c:pt idx="584">
                  <c:v>9.75</c:v>
                </c:pt>
                <c:pt idx="585">
                  <c:v>9.7666666666666675</c:v>
                </c:pt>
                <c:pt idx="586">
                  <c:v>9.7833333333333332</c:v>
                </c:pt>
                <c:pt idx="587">
                  <c:v>9.8000000000000007</c:v>
                </c:pt>
                <c:pt idx="588">
                  <c:v>9.8166666666666664</c:v>
                </c:pt>
                <c:pt idx="589">
                  <c:v>9.8333333333333339</c:v>
                </c:pt>
                <c:pt idx="590">
                  <c:v>9.85</c:v>
                </c:pt>
                <c:pt idx="591">
                  <c:v>9.8666666666666671</c:v>
                </c:pt>
                <c:pt idx="592">
                  <c:v>9.8833333333333329</c:v>
                </c:pt>
                <c:pt idx="593">
                  <c:v>9.9</c:v>
                </c:pt>
                <c:pt idx="594">
                  <c:v>9.9166666666666661</c:v>
                </c:pt>
                <c:pt idx="595">
                  <c:v>9.9333333333333336</c:v>
                </c:pt>
                <c:pt idx="596">
                  <c:v>9.9499999999999993</c:v>
                </c:pt>
                <c:pt idx="597">
                  <c:v>9.9666666666666668</c:v>
                </c:pt>
                <c:pt idx="598">
                  <c:v>9.9833333333333325</c:v>
                </c:pt>
                <c:pt idx="599">
                  <c:v>10</c:v>
                </c:pt>
                <c:pt idx="600">
                  <c:v>10.016666666666667</c:v>
                </c:pt>
                <c:pt idx="601">
                  <c:v>10.033333333333333</c:v>
                </c:pt>
                <c:pt idx="602">
                  <c:v>10.050000000000001</c:v>
                </c:pt>
                <c:pt idx="603">
                  <c:v>10.066666666666666</c:v>
                </c:pt>
                <c:pt idx="604">
                  <c:v>10.083333333333334</c:v>
                </c:pt>
                <c:pt idx="605">
                  <c:v>10.1</c:v>
                </c:pt>
                <c:pt idx="606">
                  <c:v>10.116666666666667</c:v>
                </c:pt>
                <c:pt idx="607">
                  <c:v>10.133333333333333</c:v>
                </c:pt>
                <c:pt idx="608">
                  <c:v>10.15</c:v>
                </c:pt>
                <c:pt idx="609">
                  <c:v>10.166666666666666</c:v>
                </c:pt>
                <c:pt idx="610">
                  <c:v>10.183333333333334</c:v>
                </c:pt>
                <c:pt idx="611">
                  <c:v>10.199999999999999</c:v>
                </c:pt>
                <c:pt idx="612">
                  <c:v>10.216666666666667</c:v>
                </c:pt>
                <c:pt idx="613">
                  <c:v>10.233333333333333</c:v>
                </c:pt>
                <c:pt idx="614">
                  <c:v>10.25</c:v>
                </c:pt>
                <c:pt idx="615">
                  <c:v>10.266666666666667</c:v>
                </c:pt>
                <c:pt idx="616">
                  <c:v>10.283333333333333</c:v>
                </c:pt>
                <c:pt idx="617">
                  <c:v>10.3</c:v>
                </c:pt>
                <c:pt idx="618">
                  <c:v>10.316666666666666</c:v>
                </c:pt>
                <c:pt idx="619">
                  <c:v>10.333333333333334</c:v>
                </c:pt>
                <c:pt idx="620">
                  <c:v>10.35</c:v>
                </c:pt>
                <c:pt idx="621">
                  <c:v>10.366666666666667</c:v>
                </c:pt>
                <c:pt idx="622">
                  <c:v>10.383333333333333</c:v>
                </c:pt>
                <c:pt idx="623">
                  <c:v>10.4</c:v>
                </c:pt>
                <c:pt idx="624">
                  <c:v>10.416666666666666</c:v>
                </c:pt>
                <c:pt idx="625">
                  <c:v>10.433333333333334</c:v>
                </c:pt>
                <c:pt idx="626">
                  <c:v>10.45</c:v>
                </c:pt>
                <c:pt idx="627">
                  <c:v>10.466666666666667</c:v>
                </c:pt>
                <c:pt idx="628">
                  <c:v>10.483333333333333</c:v>
                </c:pt>
                <c:pt idx="629">
                  <c:v>10.5</c:v>
                </c:pt>
                <c:pt idx="630">
                  <c:v>10.516666666666667</c:v>
                </c:pt>
                <c:pt idx="631">
                  <c:v>10.533333333333333</c:v>
                </c:pt>
                <c:pt idx="632">
                  <c:v>10.55</c:v>
                </c:pt>
                <c:pt idx="633">
                  <c:v>10.566666666666666</c:v>
                </c:pt>
                <c:pt idx="634">
                  <c:v>10.583333333333334</c:v>
                </c:pt>
                <c:pt idx="635">
                  <c:v>10.6</c:v>
                </c:pt>
                <c:pt idx="636">
                  <c:v>10.616666666666667</c:v>
                </c:pt>
                <c:pt idx="637">
                  <c:v>10.633333333333333</c:v>
                </c:pt>
                <c:pt idx="638">
                  <c:v>10.65</c:v>
                </c:pt>
                <c:pt idx="639">
                  <c:v>10.666666666666666</c:v>
                </c:pt>
                <c:pt idx="640">
                  <c:v>10.683333333333334</c:v>
                </c:pt>
                <c:pt idx="641">
                  <c:v>10.7</c:v>
                </c:pt>
                <c:pt idx="642">
                  <c:v>10.716666666666667</c:v>
                </c:pt>
                <c:pt idx="643">
                  <c:v>10.733333333333333</c:v>
                </c:pt>
                <c:pt idx="644">
                  <c:v>10.75</c:v>
                </c:pt>
                <c:pt idx="645">
                  <c:v>10.766666666666667</c:v>
                </c:pt>
                <c:pt idx="646">
                  <c:v>10.783333333333333</c:v>
                </c:pt>
                <c:pt idx="647">
                  <c:v>10.8</c:v>
                </c:pt>
                <c:pt idx="648">
                  <c:v>10.816666666666666</c:v>
                </c:pt>
                <c:pt idx="649">
                  <c:v>10.833333333333334</c:v>
                </c:pt>
                <c:pt idx="650">
                  <c:v>10.85</c:v>
                </c:pt>
                <c:pt idx="651">
                  <c:v>10.866666666666667</c:v>
                </c:pt>
                <c:pt idx="652">
                  <c:v>10.883333333333333</c:v>
                </c:pt>
                <c:pt idx="653">
                  <c:v>10.9</c:v>
                </c:pt>
                <c:pt idx="654">
                  <c:v>10.916666666666666</c:v>
                </c:pt>
                <c:pt idx="655">
                  <c:v>10.933333333333334</c:v>
                </c:pt>
                <c:pt idx="656">
                  <c:v>10.95</c:v>
                </c:pt>
                <c:pt idx="657">
                  <c:v>10.966666666666667</c:v>
                </c:pt>
                <c:pt idx="658">
                  <c:v>10.983333333333333</c:v>
                </c:pt>
                <c:pt idx="659">
                  <c:v>11</c:v>
                </c:pt>
                <c:pt idx="660">
                  <c:v>11.016666666666667</c:v>
                </c:pt>
                <c:pt idx="661">
                  <c:v>11.033333333333333</c:v>
                </c:pt>
                <c:pt idx="662">
                  <c:v>11.05</c:v>
                </c:pt>
                <c:pt idx="663">
                  <c:v>11.066666666666666</c:v>
                </c:pt>
                <c:pt idx="664">
                  <c:v>11.083333333333334</c:v>
                </c:pt>
                <c:pt idx="665">
                  <c:v>11.1</c:v>
                </c:pt>
                <c:pt idx="666">
                  <c:v>11.116666666666667</c:v>
                </c:pt>
                <c:pt idx="667">
                  <c:v>11.133333333333333</c:v>
                </c:pt>
                <c:pt idx="668">
                  <c:v>11.15</c:v>
                </c:pt>
                <c:pt idx="669">
                  <c:v>11.166666666666666</c:v>
                </c:pt>
                <c:pt idx="670">
                  <c:v>11.183333333333334</c:v>
                </c:pt>
                <c:pt idx="671">
                  <c:v>11.2</c:v>
                </c:pt>
                <c:pt idx="672">
                  <c:v>11.216666666666667</c:v>
                </c:pt>
                <c:pt idx="673">
                  <c:v>11.233333333333333</c:v>
                </c:pt>
                <c:pt idx="674">
                  <c:v>11.25</c:v>
                </c:pt>
                <c:pt idx="675">
                  <c:v>11.266666666666667</c:v>
                </c:pt>
                <c:pt idx="676">
                  <c:v>11.283333333333333</c:v>
                </c:pt>
                <c:pt idx="677">
                  <c:v>11.3</c:v>
                </c:pt>
                <c:pt idx="678">
                  <c:v>11.316666666666666</c:v>
                </c:pt>
                <c:pt idx="679">
                  <c:v>11.333333333333334</c:v>
                </c:pt>
                <c:pt idx="680">
                  <c:v>11.35</c:v>
                </c:pt>
                <c:pt idx="681">
                  <c:v>11.366666666666667</c:v>
                </c:pt>
                <c:pt idx="682">
                  <c:v>11.383333333333333</c:v>
                </c:pt>
                <c:pt idx="683">
                  <c:v>11.4</c:v>
                </c:pt>
                <c:pt idx="684">
                  <c:v>11.416666666666666</c:v>
                </c:pt>
                <c:pt idx="685">
                  <c:v>11.433333333333334</c:v>
                </c:pt>
                <c:pt idx="686">
                  <c:v>11.45</c:v>
                </c:pt>
                <c:pt idx="687">
                  <c:v>11.466666666666667</c:v>
                </c:pt>
                <c:pt idx="688">
                  <c:v>11.483333333333333</c:v>
                </c:pt>
                <c:pt idx="689">
                  <c:v>11.5</c:v>
                </c:pt>
                <c:pt idx="690">
                  <c:v>11.516666666666667</c:v>
                </c:pt>
                <c:pt idx="691">
                  <c:v>11.533333333333333</c:v>
                </c:pt>
                <c:pt idx="692">
                  <c:v>11.55</c:v>
                </c:pt>
                <c:pt idx="693">
                  <c:v>11.566666666666666</c:v>
                </c:pt>
                <c:pt idx="694">
                  <c:v>11.583333333333334</c:v>
                </c:pt>
                <c:pt idx="695">
                  <c:v>11.6</c:v>
                </c:pt>
                <c:pt idx="696">
                  <c:v>11.616666666666667</c:v>
                </c:pt>
                <c:pt idx="697">
                  <c:v>11.633333333333333</c:v>
                </c:pt>
                <c:pt idx="698">
                  <c:v>11.65</c:v>
                </c:pt>
                <c:pt idx="699">
                  <c:v>11.666666666666666</c:v>
                </c:pt>
                <c:pt idx="700">
                  <c:v>11.683333333333334</c:v>
                </c:pt>
                <c:pt idx="701">
                  <c:v>11.7</c:v>
                </c:pt>
                <c:pt idx="702">
                  <c:v>11.716666666666667</c:v>
                </c:pt>
                <c:pt idx="703">
                  <c:v>11.733333333333333</c:v>
                </c:pt>
                <c:pt idx="704">
                  <c:v>11.75</c:v>
                </c:pt>
                <c:pt idx="705">
                  <c:v>11.766666666666667</c:v>
                </c:pt>
                <c:pt idx="706">
                  <c:v>11.783333333333333</c:v>
                </c:pt>
                <c:pt idx="707">
                  <c:v>11.8</c:v>
                </c:pt>
                <c:pt idx="708">
                  <c:v>11.816666666666666</c:v>
                </c:pt>
                <c:pt idx="709">
                  <c:v>11.833333333333334</c:v>
                </c:pt>
                <c:pt idx="710">
                  <c:v>11.85</c:v>
                </c:pt>
                <c:pt idx="711">
                  <c:v>11.866666666666667</c:v>
                </c:pt>
                <c:pt idx="712">
                  <c:v>11.883333333333333</c:v>
                </c:pt>
                <c:pt idx="713">
                  <c:v>11.9</c:v>
                </c:pt>
                <c:pt idx="714">
                  <c:v>11.916666666666666</c:v>
                </c:pt>
                <c:pt idx="715">
                  <c:v>11.933333333333334</c:v>
                </c:pt>
                <c:pt idx="716">
                  <c:v>11.95</c:v>
                </c:pt>
                <c:pt idx="717">
                  <c:v>11.966666666666667</c:v>
                </c:pt>
                <c:pt idx="718">
                  <c:v>11.983333333333333</c:v>
                </c:pt>
                <c:pt idx="719">
                  <c:v>12</c:v>
                </c:pt>
                <c:pt idx="720">
                  <c:v>12.016666666666667</c:v>
                </c:pt>
                <c:pt idx="721">
                  <c:v>12.033333333333333</c:v>
                </c:pt>
                <c:pt idx="722">
                  <c:v>12.05</c:v>
                </c:pt>
                <c:pt idx="723">
                  <c:v>12.066666666666666</c:v>
                </c:pt>
                <c:pt idx="724">
                  <c:v>12.083333333333334</c:v>
                </c:pt>
                <c:pt idx="725">
                  <c:v>12.1</c:v>
                </c:pt>
                <c:pt idx="726">
                  <c:v>12.116666666666667</c:v>
                </c:pt>
                <c:pt idx="727">
                  <c:v>12.133333333333333</c:v>
                </c:pt>
                <c:pt idx="728">
                  <c:v>12.15</c:v>
                </c:pt>
                <c:pt idx="729">
                  <c:v>12.166666666666666</c:v>
                </c:pt>
                <c:pt idx="730">
                  <c:v>12.183333333333334</c:v>
                </c:pt>
                <c:pt idx="731">
                  <c:v>12.2</c:v>
                </c:pt>
                <c:pt idx="732">
                  <c:v>12.216666666666667</c:v>
                </c:pt>
                <c:pt idx="733">
                  <c:v>12.233333333333333</c:v>
                </c:pt>
                <c:pt idx="734">
                  <c:v>12.25</c:v>
                </c:pt>
                <c:pt idx="735">
                  <c:v>12.266666666666667</c:v>
                </c:pt>
                <c:pt idx="736">
                  <c:v>12.283333333333333</c:v>
                </c:pt>
                <c:pt idx="737">
                  <c:v>12.3</c:v>
                </c:pt>
                <c:pt idx="738">
                  <c:v>12.316666666666666</c:v>
                </c:pt>
                <c:pt idx="739">
                  <c:v>12.333333333333334</c:v>
                </c:pt>
                <c:pt idx="740">
                  <c:v>12.35</c:v>
                </c:pt>
                <c:pt idx="741">
                  <c:v>12.366666666666667</c:v>
                </c:pt>
                <c:pt idx="742">
                  <c:v>12.383333333333333</c:v>
                </c:pt>
                <c:pt idx="743">
                  <c:v>12.4</c:v>
                </c:pt>
                <c:pt idx="744">
                  <c:v>12.416666666666666</c:v>
                </c:pt>
                <c:pt idx="745">
                  <c:v>12.433333333333334</c:v>
                </c:pt>
                <c:pt idx="746">
                  <c:v>12.45</c:v>
                </c:pt>
                <c:pt idx="747">
                  <c:v>12.466666666666667</c:v>
                </c:pt>
                <c:pt idx="748">
                  <c:v>12.483333333333333</c:v>
                </c:pt>
                <c:pt idx="749">
                  <c:v>12.5</c:v>
                </c:pt>
                <c:pt idx="750">
                  <c:v>12.516666666666667</c:v>
                </c:pt>
                <c:pt idx="751">
                  <c:v>12.533333333333333</c:v>
                </c:pt>
                <c:pt idx="752">
                  <c:v>12.55</c:v>
                </c:pt>
                <c:pt idx="753">
                  <c:v>12.566666666666666</c:v>
                </c:pt>
                <c:pt idx="754">
                  <c:v>12.583333333333334</c:v>
                </c:pt>
                <c:pt idx="755">
                  <c:v>12.6</c:v>
                </c:pt>
                <c:pt idx="756">
                  <c:v>12.616666666666667</c:v>
                </c:pt>
                <c:pt idx="757">
                  <c:v>12.633333333333333</c:v>
                </c:pt>
                <c:pt idx="758">
                  <c:v>12.65</c:v>
                </c:pt>
                <c:pt idx="759">
                  <c:v>12.666666666666666</c:v>
                </c:pt>
                <c:pt idx="760">
                  <c:v>12.683333333333334</c:v>
                </c:pt>
                <c:pt idx="761">
                  <c:v>12.7</c:v>
                </c:pt>
                <c:pt idx="762">
                  <c:v>12.716666666666667</c:v>
                </c:pt>
                <c:pt idx="763">
                  <c:v>12.733333333333333</c:v>
                </c:pt>
                <c:pt idx="764">
                  <c:v>12.75</c:v>
                </c:pt>
                <c:pt idx="765">
                  <c:v>12.766666666666667</c:v>
                </c:pt>
                <c:pt idx="766">
                  <c:v>12.783333333333333</c:v>
                </c:pt>
                <c:pt idx="767">
                  <c:v>12.8</c:v>
                </c:pt>
                <c:pt idx="768">
                  <c:v>12.816666666666666</c:v>
                </c:pt>
                <c:pt idx="769">
                  <c:v>12.833333333333334</c:v>
                </c:pt>
                <c:pt idx="770">
                  <c:v>12.85</c:v>
                </c:pt>
                <c:pt idx="771">
                  <c:v>12.866666666666667</c:v>
                </c:pt>
                <c:pt idx="772">
                  <c:v>12.883333333333333</c:v>
                </c:pt>
                <c:pt idx="773">
                  <c:v>12.9</c:v>
                </c:pt>
                <c:pt idx="774">
                  <c:v>12.916666666666666</c:v>
                </c:pt>
                <c:pt idx="775">
                  <c:v>12.933333333333334</c:v>
                </c:pt>
                <c:pt idx="776">
                  <c:v>12.95</c:v>
                </c:pt>
                <c:pt idx="777">
                  <c:v>12.966666666666667</c:v>
                </c:pt>
                <c:pt idx="778">
                  <c:v>12.983333333333333</c:v>
                </c:pt>
                <c:pt idx="779">
                  <c:v>13</c:v>
                </c:pt>
                <c:pt idx="780">
                  <c:v>13.016666666666667</c:v>
                </c:pt>
                <c:pt idx="781">
                  <c:v>13.033333333333333</c:v>
                </c:pt>
                <c:pt idx="782">
                  <c:v>13.05</c:v>
                </c:pt>
                <c:pt idx="783">
                  <c:v>13.066666666666666</c:v>
                </c:pt>
                <c:pt idx="784">
                  <c:v>13.083333333333334</c:v>
                </c:pt>
                <c:pt idx="785">
                  <c:v>13.1</c:v>
                </c:pt>
                <c:pt idx="786">
                  <c:v>13.116666666666667</c:v>
                </c:pt>
                <c:pt idx="787">
                  <c:v>13.133333333333333</c:v>
                </c:pt>
                <c:pt idx="788">
                  <c:v>13.15</c:v>
                </c:pt>
                <c:pt idx="789">
                  <c:v>13.166666666666666</c:v>
                </c:pt>
                <c:pt idx="790">
                  <c:v>13.183333333333334</c:v>
                </c:pt>
                <c:pt idx="791">
                  <c:v>13.2</c:v>
                </c:pt>
                <c:pt idx="792">
                  <c:v>13.216666666666667</c:v>
                </c:pt>
                <c:pt idx="793">
                  <c:v>13.233333333333333</c:v>
                </c:pt>
                <c:pt idx="794">
                  <c:v>13.25</c:v>
                </c:pt>
                <c:pt idx="795">
                  <c:v>13.266666666666667</c:v>
                </c:pt>
                <c:pt idx="796">
                  <c:v>13.283333333333333</c:v>
                </c:pt>
                <c:pt idx="797">
                  <c:v>13.3</c:v>
                </c:pt>
                <c:pt idx="798">
                  <c:v>13.316666666666666</c:v>
                </c:pt>
                <c:pt idx="799">
                  <c:v>13.333333333333334</c:v>
                </c:pt>
                <c:pt idx="800">
                  <c:v>13.35</c:v>
                </c:pt>
                <c:pt idx="801">
                  <c:v>13.366666666666667</c:v>
                </c:pt>
                <c:pt idx="802">
                  <c:v>13.383333333333333</c:v>
                </c:pt>
                <c:pt idx="803">
                  <c:v>13.4</c:v>
                </c:pt>
                <c:pt idx="804">
                  <c:v>13.416666666666666</c:v>
                </c:pt>
                <c:pt idx="805">
                  <c:v>13.433333333333334</c:v>
                </c:pt>
                <c:pt idx="806">
                  <c:v>13.45</c:v>
                </c:pt>
                <c:pt idx="807">
                  <c:v>13.466666666666667</c:v>
                </c:pt>
                <c:pt idx="808">
                  <c:v>13.483333333333333</c:v>
                </c:pt>
                <c:pt idx="809">
                  <c:v>13.5</c:v>
                </c:pt>
                <c:pt idx="810">
                  <c:v>13.516666666666667</c:v>
                </c:pt>
                <c:pt idx="811">
                  <c:v>13.533333333333333</c:v>
                </c:pt>
                <c:pt idx="812">
                  <c:v>13.55</c:v>
                </c:pt>
                <c:pt idx="813">
                  <c:v>13.566666666666666</c:v>
                </c:pt>
                <c:pt idx="814">
                  <c:v>13.583333333333334</c:v>
                </c:pt>
                <c:pt idx="815">
                  <c:v>13.6</c:v>
                </c:pt>
                <c:pt idx="816">
                  <c:v>13.616666666666667</c:v>
                </c:pt>
                <c:pt idx="817">
                  <c:v>13.633333333333333</c:v>
                </c:pt>
                <c:pt idx="818">
                  <c:v>13.65</c:v>
                </c:pt>
                <c:pt idx="819">
                  <c:v>13.666666666666666</c:v>
                </c:pt>
                <c:pt idx="820">
                  <c:v>13.683333333333334</c:v>
                </c:pt>
                <c:pt idx="821">
                  <c:v>13.7</c:v>
                </c:pt>
                <c:pt idx="822">
                  <c:v>13.716666666666667</c:v>
                </c:pt>
                <c:pt idx="823">
                  <c:v>13.733333333333333</c:v>
                </c:pt>
                <c:pt idx="824">
                  <c:v>13.75</c:v>
                </c:pt>
                <c:pt idx="825">
                  <c:v>13.766666666666667</c:v>
                </c:pt>
                <c:pt idx="826">
                  <c:v>13.783333333333333</c:v>
                </c:pt>
                <c:pt idx="827">
                  <c:v>13.8</c:v>
                </c:pt>
                <c:pt idx="828">
                  <c:v>13.816666666666666</c:v>
                </c:pt>
                <c:pt idx="829">
                  <c:v>13.833333333333334</c:v>
                </c:pt>
                <c:pt idx="830">
                  <c:v>13.85</c:v>
                </c:pt>
                <c:pt idx="831">
                  <c:v>13.866666666666667</c:v>
                </c:pt>
                <c:pt idx="832">
                  <c:v>13.883333333333333</c:v>
                </c:pt>
                <c:pt idx="833">
                  <c:v>13.9</c:v>
                </c:pt>
                <c:pt idx="834">
                  <c:v>13.916666666666666</c:v>
                </c:pt>
                <c:pt idx="835">
                  <c:v>13.933333333333334</c:v>
                </c:pt>
                <c:pt idx="836">
                  <c:v>13.95</c:v>
                </c:pt>
                <c:pt idx="837">
                  <c:v>13.966666666666667</c:v>
                </c:pt>
                <c:pt idx="838">
                  <c:v>13.983333333333333</c:v>
                </c:pt>
                <c:pt idx="839">
                  <c:v>14</c:v>
                </c:pt>
                <c:pt idx="840">
                  <c:v>14.016666666666667</c:v>
                </c:pt>
                <c:pt idx="841">
                  <c:v>14.033333333333333</c:v>
                </c:pt>
                <c:pt idx="842">
                  <c:v>14.05</c:v>
                </c:pt>
                <c:pt idx="843">
                  <c:v>14.066666666666666</c:v>
                </c:pt>
                <c:pt idx="844">
                  <c:v>14.083333333333334</c:v>
                </c:pt>
                <c:pt idx="845">
                  <c:v>14.1</c:v>
                </c:pt>
                <c:pt idx="846">
                  <c:v>14.116666666666667</c:v>
                </c:pt>
                <c:pt idx="847">
                  <c:v>14.133333333333333</c:v>
                </c:pt>
                <c:pt idx="848">
                  <c:v>14.15</c:v>
                </c:pt>
                <c:pt idx="849">
                  <c:v>14.166666666666666</c:v>
                </c:pt>
                <c:pt idx="850">
                  <c:v>14.183333333333334</c:v>
                </c:pt>
                <c:pt idx="851">
                  <c:v>14.2</c:v>
                </c:pt>
                <c:pt idx="852">
                  <c:v>14.216666666666667</c:v>
                </c:pt>
                <c:pt idx="853">
                  <c:v>14.233333333333333</c:v>
                </c:pt>
                <c:pt idx="854">
                  <c:v>14.25</c:v>
                </c:pt>
                <c:pt idx="855">
                  <c:v>14.266666666666667</c:v>
                </c:pt>
                <c:pt idx="856">
                  <c:v>14.283333333333333</c:v>
                </c:pt>
                <c:pt idx="857">
                  <c:v>14.3</c:v>
                </c:pt>
                <c:pt idx="858">
                  <c:v>14.316666666666666</c:v>
                </c:pt>
                <c:pt idx="859">
                  <c:v>14.333333333333334</c:v>
                </c:pt>
                <c:pt idx="860">
                  <c:v>14.35</c:v>
                </c:pt>
                <c:pt idx="861">
                  <c:v>14.366666666666667</c:v>
                </c:pt>
                <c:pt idx="862">
                  <c:v>14.383333333333333</c:v>
                </c:pt>
                <c:pt idx="863">
                  <c:v>14.4</c:v>
                </c:pt>
                <c:pt idx="864">
                  <c:v>14.416666666666666</c:v>
                </c:pt>
                <c:pt idx="865">
                  <c:v>14.433333333333334</c:v>
                </c:pt>
                <c:pt idx="866">
                  <c:v>14.45</c:v>
                </c:pt>
                <c:pt idx="867">
                  <c:v>14.466666666666667</c:v>
                </c:pt>
                <c:pt idx="868">
                  <c:v>14.483333333333333</c:v>
                </c:pt>
                <c:pt idx="869">
                  <c:v>14.5</c:v>
                </c:pt>
                <c:pt idx="870">
                  <c:v>14.516666666666667</c:v>
                </c:pt>
                <c:pt idx="871">
                  <c:v>14.533333333333333</c:v>
                </c:pt>
                <c:pt idx="872">
                  <c:v>14.55</c:v>
                </c:pt>
                <c:pt idx="873">
                  <c:v>14.566666666666666</c:v>
                </c:pt>
                <c:pt idx="874">
                  <c:v>14.583333333333334</c:v>
                </c:pt>
                <c:pt idx="875">
                  <c:v>14.6</c:v>
                </c:pt>
                <c:pt idx="876">
                  <c:v>14.616666666666667</c:v>
                </c:pt>
                <c:pt idx="877">
                  <c:v>14.633333333333333</c:v>
                </c:pt>
                <c:pt idx="878">
                  <c:v>14.65</c:v>
                </c:pt>
                <c:pt idx="879">
                  <c:v>14.666666666666666</c:v>
                </c:pt>
                <c:pt idx="880">
                  <c:v>14.683333333333334</c:v>
                </c:pt>
                <c:pt idx="881">
                  <c:v>14.7</c:v>
                </c:pt>
                <c:pt idx="882">
                  <c:v>14.716666666666667</c:v>
                </c:pt>
                <c:pt idx="883">
                  <c:v>14.733333333333333</c:v>
                </c:pt>
                <c:pt idx="884">
                  <c:v>14.75</c:v>
                </c:pt>
                <c:pt idx="885">
                  <c:v>14.766666666666667</c:v>
                </c:pt>
                <c:pt idx="886">
                  <c:v>14.783333333333333</c:v>
                </c:pt>
                <c:pt idx="887">
                  <c:v>14.8</c:v>
                </c:pt>
                <c:pt idx="888">
                  <c:v>14.816666666666666</c:v>
                </c:pt>
                <c:pt idx="889">
                  <c:v>14.833333333333334</c:v>
                </c:pt>
                <c:pt idx="890">
                  <c:v>14.85</c:v>
                </c:pt>
                <c:pt idx="891">
                  <c:v>14.866666666666667</c:v>
                </c:pt>
                <c:pt idx="892">
                  <c:v>14.883333333333333</c:v>
                </c:pt>
                <c:pt idx="893">
                  <c:v>14.9</c:v>
                </c:pt>
                <c:pt idx="894">
                  <c:v>14.916666666666666</c:v>
                </c:pt>
                <c:pt idx="895">
                  <c:v>14.933333333333334</c:v>
                </c:pt>
                <c:pt idx="896">
                  <c:v>14.95</c:v>
                </c:pt>
                <c:pt idx="897">
                  <c:v>14.966666666666667</c:v>
                </c:pt>
                <c:pt idx="898">
                  <c:v>14.983333333333333</c:v>
                </c:pt>
                <c:pt idx="899">
                  <c:v>15</c:v>
                </c:pt>
                <c:pt idx="900">
                  <c:v>15.016666666666667</c:v>
                </c:pt>
                <c:pt idx="901">
                  <c:v>15.033333333333333</c:v>
                </c:pt>
                <c:pt idx="902">
                  <c:v>15.05</c:v>
                </c:pt>
                <c:pt idx="903">
                  <c:v>15.066666666666666</c:v>
                </c:pt>
                <c:pt idx="904">
                  <c:v>15.083333333333334</c:v>
                </c:pt>
                <c:pt idx="905">
                  <c:v>15.1</c:v>
                </c:pt>
                <c:pt idx="906">
                  <c:v>15.116666666666667</c:v>
                </c:pt>
                <c:pt idx="907">
                  <c:v>15.133333333333333</c:v>
                </c:pt>
                <c:pt idx="908">
                  <c:v>15.15</c:v>
                </c:pt>
                <c:pt idx="909">
                  <c:v>15.166666666666666</c:v>
                </c:pt>
                <c:pt idx="910">
                  <c:v>15.183333333333334</c:v>
                </c:pt>
                <c:pt idx="911">
                  <c:v>15.2</c:v>
                </c:pt>
                <c:pt idx="912">
                  <c:v>15.216666666666667</c:v>
                </c:pt>
                <c:pt idx="913">
                  <c:v>15.233333333333333</c:v>
                </c:pt>
                <c:pt idx="914">
                  <c:v>15.25</c:v>
                </c:pt>
                <c:pt idx="915">
                  <c:v>15.266666666666667</c:v>
                </c:pt>
                <c:pt idx="916">
                  <c:v>15.283333333333333</c:v>
                </c:pt>
                <c:pt idx="917">
                  <c:v>15.3</c:v>
                </c:pt>
                <c:pt idx="918">
                  <c:v>15.316666666666666</c:v>
                </c:pt>
                <c:pt idx="919">
                  <c:v>15.333333333333334</c:v>
                </c:pt>
                <c:pt idx="920">
                  <c:v>15.35</c:v>
                </c:pt>
                <c:pt idx="921">
                  <c:v>15.366666666666667</c:v>
                </c:pt>
                <c:pt idx="922">
                  <c:v>15.383333333333333</c:v>
                </c:pt>
                <c:pt idx="923">
                  <c:v>15.4</c:v>
                </c:pt>
                <c:pt idx="924">
                  <c:v>15.416666666666666</c:v>
                </c:pt>
                <c:pt idx="925">
                  <c:v>15.433333333333334</c:v>
                </c:pt>
                <c:pt idx="926">
                  <c:v>15.45</c:v>
                </c:pt>
                <c:pt idx="927">
                  <c:v>15.466666666666667</c:v>
                </c:pt>
                <c:pt idx="928">
                  <c:v>15.483333333333333</c:v>
                </c:pt>
                <c:pt idx="929">
                  <c:v>15.5</c:v>
                </c:pt>
                <c:pt idx="930">
                  <c:v>15.516666666666667</c:v>
                </c:pt>
                <c:pt idx="931">
                  <c:v>15.533333333333333</c:v>
                </c:pt>
                <c:pt idx="932">
                  <c:v>15.55</c:v>
                </c:pt>
                <c:pt idx="933">
                  <c:v>15.566666666666666</c:v>
                </c:pt>
                <c:pt idx="934">
                  <c:v>15.583333333333334</c:v>
                </c:pt>
                <c:pt idx="935">
                  <c:v>15.6</c:v>
                </c:pt>
                <c:pt idx="936">
                  <c:v>15.616666666666667</c:v>
                </c:pt>
                <c:pt idx="937">
                  <c:v>15.633333333333333</c:v>
                </c:pt>
                <c:pt idx="938">
                  <c:v>15.65</c:v>
                </c:pt>
                <c:pt idx="939">
                  <c:v>15.666666666666666</c:v>
                </c:pt>
                <c:pt idx="940">
                  <c:v>15.683333333333334</c:v>
                </c:pt>
                <c:pt idx="941">
                  <c:v>15.7</c:v>
                </c:pt>
                <c:pt idx="942">
                  <c:v>15.716666666666667</c:v>
                </c:pt>
                <c:pt idx="943">
                  <c:v>15.733333333333333</c:v>
                </c:pt>
                <c:pt idx="944">
                  <c:v>15.75</c:v>
                </c:pt>
                <c:pt idx="945">
                  <c:v>15.766666666666667</c:v>
                </c:pt>
                <c:pt idx="946">
                  <c:v>15.783333333333333</c:v>
                </c:pt>
                <c:pt idx="947">
                  <c:v>15.8</c:v>
                </c:pt>
                <c:pt idx="948">
                  <c:v>15.816666666666666</c:v>
                </c:pt>
                <c:pt idx="949">
                  <c:v>15.833333333333334</c:v>
                </c:pt>
                <c:pt idx="950">
                  <c:v>15.85</c:v>
                </c:pt>
                <c:pt idx="951">
                  <c:v>15.866666666666667</c:v>
                </c:pt>
                <c:pt idx="952">
                  <c:v>15.883333333333333</c:v>
                </c:pt>
                <c:pt idx="953">
                  <c:v>15.9</c:v>
                </c:pt>
                <c:pt idx="954">
                  <c:v>15.916666666666666</c:v>
                </c:pt>
                <c:pt idx="955">
                  <c:v>15.933333333333334</c:v>
                </c:pt>
                <c:pt idx="956">
                  <c:v>15.95</c:v>
                </c:pt>
                <c:pt idx="957">
                  <c:v>15.966666666666667</c:v>
                </c:pt>
                <c:pt idx="958">
                  <c:v>15.983333333333333</c:v>
                </c:pt>
                <c:pt idx="959">
                  <c:v>16</c:v>
                </c:pt>
                <c:pt idx="960">
                  <c:v>16.016666666666666</c:v>
                </c:pt>
                <c:pt idx="961">
                  <c:v>16.033333333333335</c:v>
                </c:pt>
                <c:pt idx="962">
                  <c:v>16.05</c:v>
                </c:pt>
                <c:pt idx="963">
                  <c:v>16.066666666666666</c:v>
                </c:pt>
                <c:pt idx="964">
                  <c:v>16.083333333333332</c:v>
                </c:pt>
                <c:pt idx="965">
                  <c:v>16.100000000000001</c:v>
                </c:pt>
                <c:pt idx="966">
                  <c:v>16.116666666666667</c:v>
                </c:pt>
                <c:pt idx="967">
                  <c:v>16.133333333333333</c:v>
                </c:pt>
                <c:pt idx="968">
                  <c:v>16.149999999999999</c:v>
                </c:pt>
                <c:pt idx="969">
                  <c:v>16.166666666666668</c:v>
                </c:pt>
                <c:pt idx="970">
                  <c:v>16.183333333333334</c:v>
                </c:pt>
                <c:pt idx="971">
                  <c:v>16.2</c:v>
                </c:pt>
                <c:pt idx="972">
                  <c:v>16.216666666666665</c:v>
                </c:pt>
                <c:pt idx="973">
                  <c:v>16.233333333333334</c:v>
                </c:pt>
                <c:pt idx="974">
                  <c:v>16.25</c:v>
                </c:pt>
                <c:pt idx="975">
                  <c:v>16.266666666666666</c:v>
                </c:pt>
                <c:pt idx="976">
                  <c:v>16.283333333333335</c:v>
                </c:pt>
                <c:pt idx="977">
                  <c:v>16.3</c:v>
                </c:pt>
                <c:pt idx="978">
                  <c:v>16.316666666666666</c:v>
                </c:pt>
                <c:pt idx="979">
                  <c:v>16.333333333333332</c:v>
                </c:pt>
                <c:pt idx="980">
                  <c:v>16.350000000000001</c:v>
                </c:pt>
                <c:pt idx="981">
                  <c:v>16.366666666666667</c:v>
                </c:pt>
                <c:pt idx="982">
                  <c:v>16.383333333333333</c:v>
                </c:pt>
                <c:pt idx="983">
                  <c:v>16.399999999999999</c:v>
                </c:pt>
                <c:pt idx="984">
                  <c:v>16.416666666666668</c:v>
                </c:pt>
                <c:pt idx="985">
                  <c:v>16.433333333333334</c:v>
                </c:pt>
                <c:pt idx="986">
                  <c:v>16.45</c:v>
                </c:pt>
                <c:pt idx="987">
                  <c:v>16.466666666666665</c:v>
                </c:pt>
                <c:pt idx="988">
                  <c:v>16.483333333333334</c:v>
                </c:pt>
                <c:pt idx="989">
                  <c:v>16.5</c:v>
                </c:pt>
                <c:pt idx="990">
                  <c:v>16.516666666666666</c:v>
                </c:pt>
                <c:pt idx="991">
                  <c:v>16.533333333333335</c:v>
                </c:pt>
                <c:pt idx="992">
                  <c:v>16.55</c:v>
                </c:pt>
                <c:pt idx="993">
                  <c:v>16.566666666666666</c:v>
                </c:pt>
                <c:pt idx="994">
                  <c:v>16.583333333333332</c:v>
                </c:pt>
                <c:pt idx="995">
                  <c:v>16.600000000000001</c:v>
                </c:pt>
                <c:pt idx="996">
                  <c:v>16.616666666666667</c:v>
                </c:pt>
                <c:pt idx="997">
                  <c:v>16.633333333333333</c:v>
                </c:pt>
                <c:pt idx="998">
                  <c:v>16.649999999999999</c:v>
                </c:pt>
                <c:pt idx="999">
                  <c:v>16.666666666666668</c:v>
                </c:pt>
                <c:pt idx="1000">
                  <c:v>16.683333333333334</c:v>
                </c:pt>
                <c:pt idx="1001">
                  <c:v>16.7</c:v>
                </c:pt>
                <c:pt idx="1002">
                  <c:v>16.716666666666665</c:v>
                </c:pt>
                <c:pt idx="1003">
                  <c:v>16.733333333333334</c:v>
                </c:pt>
                <c:pt idx="1004">
                  <c:v>16.75</c:v>
                </c:pt>
                <c:pt idx="1005">
                  <c:v>16.766666666666666</c:v>
                </c:pt>
                <c:pt idx="1006">
                  <c:v>16.783333333333335</c:v>
                </c:pt>
                <c:pt idx="1007">
                  <c:v>16.8</c:v>
                </c:pt>
                <c:pt idx="1008">
                  <c:v>16.816666666666666</c:v>
                </c:pt>
                <c:pt idx="1009">
                  <c:v>16.833333333333332</c:v>
                </c:pt>
                <c:pt idx="1010">
                  <c:v>16.850000000000001</c:v>
                </c:pt>
                <c:pt idx="1011">
                  <c:v>16.866666666666667</c:v>
                </c:pt>
                <c:pt idx="1012">
                  <c:v>16.883333333333333</c:v>
                </c:pt>
                <c:pt idx="1013">
                  <c:v>16.899999999999999</c:v>
                </c:pt>
                <c:pt idx="1014">
                  <c:v>16.916666666666668</c:v>
                </c:pt>
                <c:pt idx="1015">
                  <c:v>16.933333333333334</c:v>
                </c:pt>
                <c:pt idx="1016">
                  <c:v>16.95</c:v>
                </c:pt>
                <c:pt idx="1017">
                  <c:v>16.966666666666665</c:v>
                </c:pt>
                <c:pt idx="1018">
                  <c:v>16.983333333333334</c:v>
                </c:pt>
                <c:pt idx="1019">
                  <c:v>17</c:v>
                </c:pt>
                <c:pt idx="1020">
                  <c:v>17.016666666666666</c:v>
                </c:pt>
                <c:pt idx="1021">
                  <c:v>17.033333333333335</c:v>
                </c:pt>
                <c:pt idx="1022">
                  <c:v>17.05</c:v>
                </c:pt>
                <c:pt idx="1023">
                  <c:v>17.066666666666666</c:v>
                </c:pt>
                <c:pt idx="1024">
                  <c:v>17.083333333333332</c:v>
                </c:pt>
                <c:pt idx="1025">
                  <c:v>17.100000000000001</c:v>
                </c:pt>
                <c:pt idx="1026">
                  <c:v>17.116666666666667</c:v>
                </c:pt>
                <c:pt idx="1027">
                  <c:v>17.133333333333333</c:v>
                </c:pt>
                <c:pt idx="1028">
                  <c:v>17.149999999999999</c:v>
                </c:pt>
                <c:pt idx="1029">
                  <c:v>17.166666666666668</c:v>
                </c:pt>
                <c:pt idx="1030">
                  <c:v>17.183333333333334</c:v>
                </c:pt>
                <c:pt idx="1031">
                  <c:v>17.2</c:v>
                </c:pt>
                <c:pt idx="1032">
                  <c:v>17.216666666666665</c:v>
                </c:pt>
                <c:pt idx="1033">
                  <c:v>17.233333333333334</c:v>
                </c:pt>
                <c:pt idx="1034">
                  <c:v>17.25</c:v>
                </c:pt>
                <c:pt idx="1035">
                  <c:v>17.266666666666666</c:v>
                </c:pt>
                <c:pt idx="1036">
                  <c:v>17.283333333333335</c:v>
                </c:pt>
                <c:pt idx="1037">
                  <c:v>17.3</c:v>
                </c:pt>
                <c:pt idx="1038">
                  <c:v>17.316666666666666</c:v>
                </c:pt>
                <c:pt idx="1039">
                  <c:v>17.333333333333332</c:v>
                </c:pt>
                <c:pt idx="1040">
                  <c:v>17.350000000000001</c:v>
                </c:pt>
                <c:pt idx="1041">
                  <c:v>17.366666666666667</c:v>
                </c:pt>
                <c:pt idx="1042">
                  <c:v>17.383333333333333</c:v>
                </c:pt>
                <c:pt idx="1043">
                  <c:v>17.399999999999999</c:v>
                </c:pt>
                <c:pt idx="1044">
                  <c:v>17.416666666666668</c:v>
                </c:pt>
                <c:pt idx="1045">
                  <c:v>17.433333333333334</c:v>
                </c:pt>
                <c:pt idx="1046">
                  <c:v>17.45</c:v>
                </c:pt>
                <c:pt idx="1047">
                  <c:v>17.466666666666665</c:v>
                </c:pt>
                <c:pt idx="1048">
                  <c:v>17.483333333333334</c:v>
                </c:pt>
                <c:pt idx="1049">
                  <c:v>17.5</c:v>
                </c:pt>
                <c:pt idx="1050">
                  <c:v>17.516666666666666</c:v>
                </c:pt>
                <c:pt idx="1051">
                  <c:v>17.533333333333335</c:v>
                </c:pt>
                <c:pt idx="1052">
                  <c:v>17.55</c:v>
                </c:pt>
                <c:pt idx="1053">
                  <c:v>17.566666666666666</c:v>
                </c:pt>
                <c:pt idx="1054">
                  <c:v>17.583333333333332</c:v>
                </c:pt>
                <c:pt idx="1055">
                  <c:v>17.600000000000001</c:v>
                </c:pt>
                <c:pt idx="1056">
                  <c:v>17.616666666666667</c:v>
                </c:pt>
                <c:pt idx="1057">
                  <c:v>17.633333333333333</c:v>
                </c:pt>
                <c:pt idx="1058">
                  <c:v>17.649999999999999</c:v>
                </c:pt>
                <c:pt idx="1059">
                  <c:v>17.666666666666668</c:v>
                </c:pt>
                <c:pt idx="1060">
                  <c:v>17.683333333333334</c:v>
                </c:pt>
                <c:pt idx="1061">
                  <c:v>17.7</c:v>
                </c:pt>
                <c:pt idx="1062">
                  <c:v>17.716666666666665</c:v>
                </c:pt>
                <c:pt idx="1063">
                  <c:v>17.733333333333334</c:v>
                </c:pt>
                <c:pt idx="1064">
                  <c:v>17.75</c:v>
                </c:pt>
                <c:pt idx="1065">
                  <c:v>17.766666666666666</c:v>
                </c:pt>
                <c:pt idx="1066">
                  <c:v>17.783333333333335</c:v>
                </c:pt>
                <c:pt idx="1067">
                  <c:v>17.8</c:v>
                </c:pt>
                <c:pt idx="1068">
                  <c:v>17.816666666666666</c:v>
                </c:pt>
                <c:pt idx="1069">
                  <c:v>17.833333333333332</c:v>
                </c:pt>
                <c:pt idx="1070">
                  <c:v>17.850000000000001</c:v>
                </c:pt>
                <c:pt idx="1071">
                  <c:v>17.866666666666667</c:v>
                </c:pt>
                <c:pt idx="1072">
                  <c:v>17.883333333333333</c:v>
                </c:pt>
                <c:pt idx="1073">
                  <c:v>17.899999999999999</c:v>
                </c:pt>
                <c:pt idx="1074">
                  <c:v>17.916666666666668</c:v>
                </c:pt>
                <c:pt idx="1075">
                  <c:v>17.933333333333334</c:v>
                </c:pt>
                <c:pt idx="1076">
                  <c:v>17.95</c:v>
                </c:pt>
                <c:pt idx="1077">
                  <c:v>17.966666666666665</c:v>
                </c:pt>
                <c:pt idx="1078">
                  <c:v>17.983333333333334</c:v>
                </c:pt>
                <c:pt idx="1079">
                  <c:v>18</c:v>
                </c:pt>
                <c:pt idx="1080">
                  <c:v>18.016666666666666</c:v>
                </c:pt>
                <c:pt idx="1081">
                  <c:v>18.033333333333335</c:v>
                </c:pt>
                <c:pt idx="1082">
                  <c:v>18.05</c:v>
                </c:pt>
                <c:pt idx="1083">
                  <c:v>18.066666666666666</c:v>
                </c:pt>
                <c:pt idx="1084">
                  <c:v>18.083333333333332</c:v>
                </c:pt>
                <c:pt idx="1085">
                  <c:v>18.100000000000001</c:v>
                </c:pt>
                <c:pt idx="1086">
                  <c:v>18.116666666666667</c:v>
                </c:pt>
                <c:pt idx="1087">
                  <c:v>18.133333333333333</c:v>
                </c:pt>
                <c:pt idx="1088">
                  <c:v>18.149999999999999</c:v>
                </c:pt>
                <c:pt idx="1089">
                  <c:v>18.166666666666668</c:v>
                </c:pt>
                <c:pt idx="1090">
                  <c:v>18.183333333333334</c:v>
                </c:pt>
                <c:pt idx="1091">
                  <c:v>18.2</c:v>
                </c:pt>
                <c:pt idx="1092">
                  <c:v>18.216666666666665</c:v>
                </c:pt>
                <c:pt idx="1093">
                  <c:v>18.233333333333334</c:v>
                </c:pt>
                <c:pt idx="1094">
                  <c:v>18.25</c:v>
                </c:pt>
                <c:pt idx="1095">
                  <c:v>18.266666666666666</c:v>
                </c:pt>
                <c:pt idx="1096">
                  <c:v>18.283333333333335</c:v>
                </c:pt>
                <c:pt idx="1097">
                  <c:v>18.3</c:v>
                </c:pt>
                <c:pt idx="1098">
                  <c:v>18.316666666666666</c:v>
                </c:pt>
                <c:pt idx="1099">
                  <c:v>18.333333333333332</c:v>
                </c:pt>
                <c:pt idx="1100">
                  <c:v>18.350000000000001</c:v>
                </c:pt>
                <c:pt idx="1101">
                  <c:v>18.366666666666667</c:v>
                </c:pt>
                <c:pt idx="1102">
                  <c:v>18.383333333333333</c:v>
                </c:pt>
                <c:pt idx="1103">
                  <c:v>18.399999999999999</c:v>
                </c:pt>
                <c:pt idx="1104">
                  <c:v>18.416666666666668</c:v>
                </c:pt>
                <c:pt idx="1105">
                  <c:v>18.433333333333334</c:v>
                </c:pt>
                <c:pt idx="1106">
                  <c:v>18.45</c:v>
                </c:pt>
                <c:pt idx="1107">
                  <c:v>18.466666666666665</c:v>
                </c:pt>
                <c:pt idx="1108">
                  <c:v>18.483333333333334</c:v>
                </c:pt>
                <c:pt idx="1109">
                  <c:v>18.5</c:v>
                </c:pt>
                <c:pt idx="1110">
                  <c:v>18.516666666666666</c:v>
                </c:pt>
                <c:pt idx="1111">
                  <c:v>18.533333333333335</c:v>
                </c:pt>
                <c:pt idx="1112">
                  <c:v>18.55</c:v>
                </c:pt>
                <c:pt idx="1113">
                  <c:v>18.566666666666666</c:v>
                </c:pt>
                <c:pt idx="1114">
                  <c:v>18.583333333333332</c:v>
                </c:pt>
                <c:pt idx="1115">
                  <c:v>18.600000000000001</c:v>
                </c:pt>
                <c:pt idx="1116">
                  <c:v>18.616666666666667</c:v>
                </c:pt>
                <c:pt idx="1117">
                  <c:v>18.633333333333333</c:v>
                </c:pt>
                <c:pt idx="1118">
                  <c:v>18.649999999999999</c:v>
                </c:pt>
                <c:pt idx="1119">
                  <c:v>18.666666666666668</c:v>
                </c:pt>
                <c:pt idx="1120">
                  <c:v>18.683333333333334</c:v>
                </c:pt>
                <c:pt idx="1121">
                  <c:v>18.7</c:v>
                </c:pt>
                <c:pt idx="1122">
                  <c:v>18.716666666666665</c:v>
                </c:pt>
                <c:pt idx="1123">
                  <c:v>18.733333333333334</c:v>
                </c:pt>
                <c:pt idx="1124">
                  <c:v>18.75</c:v>
                </c:pt>
                <c:pt idx="1125">
                  <c:v>18.766666666666666</c:v>
                </c:pt>
                <c:pt idx="1126">
                  <c:v>18.783333333333335</c:v>
                </c:pt>
                <c:pt idx="1127">
                  <c:v>18.8</c:v>
                </c:pt>
                <c:pt idx="1128">
                  <c:v>18.816666666666666</c:v>
                </c:pt>
                <c:pt idx="1129">
                  <c:v>18.833333333333332</c:v>
                </c:pt>
                <c:pt idx="1130">
                  <c:v>18.850000000000001</c:v>
                </c:pt>
                <c:pt idx="1131">
                  <c:v>18.866666666666667</c:v>
                </c:pt>
                <c:pt idx="1132">
                  <c:v>18.883333333333333</c:v>
                </c:pt>
                <c:pt idx="1133">
                  <c:v>18.899999999999999</c:v>
                </c:pt>
                <c:pt idx="1134">
                  <c:v>18.916666666666668</c:v>
                </c:pt>
                <c:pt idx="1135">
                  <c:v>18.933333333333334</c:v>
                </c:pt>
                <c:pt idx="1136">
                  <c:v>18.95</c:v>
                </c:pt>
                <c:pt idx="1137">
                  <c:v>18.966666666666665</c:v>
                </c:pt>
                <c:pt idx="1138">
                  <c:v>18.983333333333334</c:v>
                </c:pt>
                <c:pt idx="1139">
                  <c:v>19</c:v>
                </c:pt>
                <c:pt idx="1140">
                  <c:v>19.016666666666666</c:v>
                </c:pt>
                <c:pt idx="1141">
                  <c:v>19.033333333333335</c:v>
                </c:pt>
                <c:pt idx="1142">
                  <c:v>19.05</c:v>
                </c:pt>
                <c:pt idx="1143">
                  <c:v>19.066666666666666</c:v>
                </c:pt>
                <c:pt idx="1144">
                  <c:v>19.083333333333332</c:v>
                </c:pt>
                <c:pt idx="1145">
                  <c:v>19.100000000000001</c:v>
                </c:pt>
                <c:pt idx="1146">
                  <c:v>19.116666666666667</c:v>
                </c:pt>
                <c:pt idx="1147">
                  <c:v>19.133333333333333</c:v>
                </c:pt>
                <c:pt idx="1148">
                  <c:v>19.149999999999999</c:v>
                </c:pt>
                <c:pt idx="1149">
                  <c:v>19.166666666666668</c:v>
                </c:pt>
                <c:pt idx="1150">
                  <c:v>19.183333333333334</c:v>
                </c:pt>
                <c:pt idx="1151">
                  <c:v>19.2</c:v>
                </c:pt>
                <c:pt idx="1152">
                  <c:v>19.216666666666665</c:v>
                </c:pt>
                <c:pt idx="1153">
                  <c:v>19.233333333333334</c:v>
                </c:pt>
                <c:pt idx="1154">
                  <c:v>19.25</c:v>
                </c:pt>
                <c:pt idx="1155">
                  <c:v>19.266666666666666</c:v>
                </c:pt>
                <c:pt idx="1156">
                  <c:v>19.283333333333335</c:v>
                </c:pt>
                <c:pt idx="1157">
                  <c:v>19.3</c:v>
                </c:pt>
                <c:pt idx="1158">
                  <c:v>19.316666666666666</c:v>
                </c:pt>
                <c:pt idx="1159">
                  <c:v>19.333333333333332</c:v>
                </c:pt>
                <c:pt idx="1160">
                  <c:v>19.350000000000001</c:v>
                </c:pt>
                <c:pt idx="1161">
                  <c:v>19.366666666666667</c:v>
                </c:pt>
                <c:pt idx="1162">
                  <c:v>19.383333333333333</c:v>
                </c:pt>
                <c:pt idx="1163">
                  <c:v>19.399999999999999</c:v>
                </c:pt>
                <c:pt idx="1164">
                  <c:v>19.416666666666668</c:v>
                </c:pt>
                <c:pt idx="1165">
                  <c:v>19.433333333333334</c:v>
                </c:pt>
                <c:pt idx="1166">
                  <c:v>19.45</c:v>
                </c:pt>
                <c:pt idx="1167">
                  <c:v>19.466666666666665</c:v>
                </c:pt>
                <c:pt idx="1168">
                  <c:v>19.483333333333334</c:v>
                </c:pt>
                <c:pt idx="1169">
                  <c:v>19.5</c:v>
                </c:pt>
                <c:pt idx="1170">
                  <c:v>19.516666666666666</c:v>
                </c:pt>
                <c:pt idx="1171">
                  <c:v>19.533333333333335</c:v>
                </c:pt>
                <c:pt idx="1172">
                  <c:v>19.55</c:v>
                </c:pt>
                <c:pt idx="1173">
                  <c:v>19.566666666666666</c:v>
                </c:pt>
                <c:pt idx="1174">
                  <c:v>19.583333333333332</c:v>
                </c:pt>
                <c:pt idx="1175">
                  <c:v>19.600000000000001</c:v>
                </c:pt>
                <c:pt idx="1176">
                  <c:v>19.616666666666667</c:v>
                </c:pt>
                <c:pt idx="1177">
                  <c:v>19.633333333333333</c:v>
                </c:pt>
                <c:pt idx="1178">
                  <c:v>19.649999999999999</c:v>
                </c:pt>
                <c:pt idx="1179">
                  <c:v>19.666666666666668</c:v>
                </c:pt>
                <c:pt idx="1180">
                  <c:v>19.683333333333334</c:v>
                </c:pt>
                <c:pt idx="1181">
                  <c:v>19.7</c:v>
                </c:pt>
                <c:pt idx="1182">
                  <c:v>19.716666666666665</c:v>
                </c:pt>
                <c:pt idx="1183">
                  <c:v>19.733333333333334</c:v>
                </c:pt>
                <c:pt idx="1184">
                  <c:v>19.75</c:v>
                </c:pt>
                <c:pt idx="1185">
                  <c:v>19.766666666666666</c:v>
                </c:pt>
                <c:pt idx="1186">
                  <c:v>19.783333333333335</c:v>
                </c:pt>
                <c:pt idx="1187">
                  <c:v>19.8</c:v>
                </c:pt>
                <c:pt idx="1188">
                  <c:v>19.816666666666666</c:v>
                </c:pt>
                <c:pt idx="1189">
                  <c:v>19.833333333333332</c:v>
                </c:pt>
                <c:pt idx="1190">
                  <c:v>19.850000000000001</c:v>
                </c:pt>
                <c:pt idx="1191">
                  <c:v>19.866666666666667</c:v>
                </c:pt>
                <c:pt idx="1192">
                  <c:v>19.883333333333333</c:v>
                </c:pt>
                <c:pt idx="1193">
                  <c:v>19.899999999999999</c:v>
                </c:pt>
                <c:pt idx="1194">
                  <c:v>19.916666666666668</c:v>
                </c:pt>
                <c:pt idx="1195">
                  <c:v>19.933333333333334</c:v>
                </c:pt>
                <c:pt idx="1196">
                  <c:v>19.95</c:v>
                </c:pt>
                <c:pt idx="1197">
                  <c:v>19.966666666666665</c:v>
                </c:pt>
                <c:pt idx="1198">
                  <c:v>19.983333333333334</c:v>
                </c:pt>
                <c:pt idx="1199">
                  <c:v>20</c:v>
                </c:pt>
                <c:pt idx="1200">
                  <c:v>20.016666666666666</c:v>
                </c:pt>
                <c:pt idx="1201">
                  <c:v>20.033333333333335</c:v>
                </c:pt>
                <c:pt idx="1202">
                  <c:v>20.05</c:v>
                </c:pt>
                <c:pt idx="1203">
                  <c:v>20.066666666666666</c:v>
                </c:pt>
                <c:pt idx="1204">
                  <c:v>20.083333333333332</c:v>
                </c:pt>
                <c:pt idx="1205">
                  <c:v>20.100000000000001</c:v>
                </c:pt>
                <c:pt idx="1206">
                  <c:v>20.116666666666667</c:v>
                </c:pt>
                <c:pt idx="1207">
                  <c:v>20.133333333333333</c:v>
                </c:pt>
                <c:pt idx="1208">
                  <c:v>20.149999999999999</c:v>
                </c:pt>
                <c:pt idx="1209">
                  <c:v>20.166666666666668</c:v>
                </c:pt>
                <c:pt idx="1210">
                  <c:v>20.183333333333334</c:v>
                </c:pt>
                <c:pt idx="1211">
                  <c:v>20.2</c:v>
                </c:pt>
                <c:pt idx="1212">
                  <c:v>20.216666666666665</c:v>
                </c:pt>
                <c:pt idx="1213">
                  <c:v>20.233333333333334</c:v>
                </c:pt>
                <c:pt idx="1214">
                  <c:v>20.25</c:v>
                </c:pt>
                <c:pt idx="1215">
                  <c:v>20.266666666666666</c:v>
                </c:pt>
                <c:pt idx="1216">
                  <c:v>20.283333333333335</c:v>
                </c:pt>
                <c:pt idx="1217">
                  <c:v>20.3</c:v>
                </c:pt>
                <c:pt idx="1218">
                  <c:v>20.316666666666666</c:v>
                </c:pt>
                <c:pt idx="1219">
                  <c:v>20.333333333333332</c:v>
                </c:pt>
                <c:pt idx="1220">
                  <c:v>20.350000000000001</c:v>
                </c:pt>
                <c:pt idx="1221">
                  <c:v>20.366666666666667</c:v>
                </c:pt>
                <c:pt idx="1222">
                  <c:v>20.383333333333333</c:v>
                </c:pt>
                <c:pt idx="1223">
                  <c:v>20.399999999999999</c:v>
                </c:pt>
                <c:pt idx="1224">
                  <c:v>20.416666666666668</c:v>
                </c:pt>
                <c:pt idx="1225">
                  <c:v>20.433333333333334</c:v>
                </c:pt>
                <c:pt idx="1226">
                  <c:v>20.45</c:v>
                </c:pt>
                <c:pt idx="1227">
                  <c:v>20.466666666666665</c:v>
                </c:pt>
                <c:pt idx="1228">
                  <c:v>20.483333333333334</c:v>
                </c:pt>
                <c:pt idx="1229">
                  <c:v>20.5</c:v>
                </c:pt>
                <c:pt idx="1230">
                  <c:v>20.516666666666666</c:v>
                </c:pt>
                <c:pt idx="1231">
                  <c:v>20.533333333333335</c:v>
                </c:pt>
                <c:pt idx="1232">
                  <c:v>20.55</c:v>
                </c:pt>
                <c:pt idx="1233">
                  <c:v>20.566666666666666</c:v>
                </c:pt>
                <c:pt idx="1234">
                  <c:v>20.583333333333332</c:v>
                </c:pt>
                <c:pt idx="1235">
                  <c:v>20.6</c:v>
                </c:pt>
                <c:pt idx="1236">
                  <c:v>20.616666666666667</c:v>
                </c:pt>
                <c:pt idx="1237">
                  <c:v>20.633333333333333</c:v>
                </c:pt>
                <c:pt idx="1238">
                  <c:v>20.65</c:v>
                </c:pt>
                <c:pt idx="1239">
                  <c:v>20.666666666666668</c:v>
                </c:pt>
                <c:pt idx="1240">
                  <c:v>20.683333333333334</c:v>
                </c:pt>
                <c:pt idx="1241">
                  <c:v>20.7</c:v>
                </c:pt>
                <c:pt idx="1242">
                  <c:v>20.716666666666665</c:v>
                </c:pt>
                <c:pt idx="1243">
                  <c:v>20.733333333333334</c:v>
                </c:pt>
                <c:pt idx="1244">
                  <c:v>20.75</c:v>
                </c:pt>
                <c:pt idx="1245">
                  <c:v>20.766666666666666</c:v>
                </c:pt>
                <c:pt idx="1246">
                  <c:v>20.783333333333335</c:v>
                </c:pt>
                <c:pt idx="1247">
                  <c:v>20.8</c:v>
                </c:pt>
                <c:pt idx="1248">
                  <c:v>20.816666666666666</c:v>
                </c:pt>
                <c:pt idx="1249">
                  <c:v>20.833333333333332</c:v>
                </c:pt>
                <c:pt idx="1250">
                  <c:v>20.85</c:v>
                </c:pt>
                <c:pt idx="1251">
                  <c:v>20.866666666666667</c:v>
                </c:pt>
                <c:pt idx="1252">
                  <c:v>20.883333333333333</c:v>
                </c:pt>
                <c:pt idx="1253">
                  <c:v>20.9</c:v>
                </c:pt>
                <c:pt idx="1254">
                  <c:v>20.916666666666668</c:v>
                </c:pt>
                <c:pt idx="1255">
                  <c:v>20.933333333333334</c:v>
                </c:pt>
                <c:pt idx="1256">
                  <c:v>20.95</c:v>
                </c:pt>
                <c:pt idx="1257">
                  <c:v>20.966666666666665</c:v>
                </c:pt>
                <c:pt idx="1258">
                  <c:v>20.983333333333334</c:v>
                </c:pt>
                <c:pt idx="1259">
                  <c:v>21</c:v>
                </c:pt>
                <c:pt idx="1260">
                  <c:v>21.016666666666666</c:v>
                </c:pt>
                <c:pt idx="1261">
                  <c:v>21.033333333333335</c:v>
                </c:pt>
                <c:pt idx="1262">
                  <c:v>21.05</c:v>
                </c:pt>
                <c:pt idx="1263">
                  <c:v>21.066666666666666</c:v>
                </c:pt>
                <c:pt idx="1264">
                  <c:v>21.083333333333332</c:v>
                </c:pt>
                <c:pt idx="1265">
                  <c:v>21.1</c:v>
                </c:pt>
                <c:pt idx="1266">
                  <c:v>21.116666666666667</c:v>
                </c:pt>
                <c:pt idx="1267">
                  <c:v>21.133333333333333</c:v>
                </c:pt>
                <c:pt idx="1268">
                  <c:v>21.15</c:v>
                </c:pt>
                <c:pt idx="1269">
                  <c:v>21.166666666666668</c:v>
                </c:pt>
                <c:pt idx="1270">
                  <c:v>21.183333333333334</c:v>
                </c:pt>
                <c:pt idx="1271">
                  <c:v>21.2</c:v>
                </c:pt>
                <c:pt idx="1272">
                  <c:v>21.216666666666665</c:v>
                </c:pt>
                <c:pt idx="1273">
                  <c:v>21.233333333333334</c:v>
                </c:pt>
                <c:pt idx="1274">
                  <c:v>21.25</c:v>
                </c:pt>
                <c:pt idx="1275">
                  <c:v>21.266666666666666</c:v>
                </c:pt>
                <c:pt idx="1276">
                  <c:v>21.283333333333335</c:v>
                </c:pt>
                <c:pt idx="1277">
                  <c:v>21.3</c:v>
                </c:pt>
                <c:pt idx="1278">
                  <c:v>21.316666666666666</c:v>
                </c:pt>
                <c:pt idx="1279">
                  <c:v>21.333333333333332</c:v>
                </c:pt>
                <c:pt idx="1280">
                  <c:v>21.35</c:v>
                </c:pt>
                <c:pt idx="1281">
                  <c:v>21.366666666666667</c:v>
                </c:pt>
                <c:pt idx="1282">
                  <c:v>21.383333333333333</c:v>
                </c:pt>
                <c:pt idx="1283">
                  <c:v>21.4</c:v>
                </c:pt>
                <c:pt idx="1284">
                  <c:v>21.416666666666668</c:v>
                </c:pt>
                <c:pt idx="1285">
                  <c:v>21.433333333333334</c:v>
                </c:pt>
                <c:pt idx="1286">
                  <c:v>21.45</c:v>
                </c:pt>
                <c:pt idx="1287">
                  <c:v>21.466666666666665</c:v>
                </c:pt>
                <c:pt idx="1288">
                  <c:v>21.483333333333334</c:v>
                </c:pt>
                <c:pt idx="1289">
                  <c:v>21.5</c:v>
                </c:pt>
                <c:pt idx="1290">
                  <c:v>21.516666666666666</c:v>
                </c:pt>
                <c:pt idx="1291">
                  <c:v>21.533333333333335</c:v>
                </c:pt>
                <c:pt idx="1292">
                  <c:v>21.55</c:v>
                </c:pt>
                <c:pt idx="1293">
                  <c:v>21.566666666666666</c:v>
                </c:pt>
                <c:pt idx="1294">
                  <c:v>21.583333333333332</c:v>
                </c:pt>
                <c:pt idx="1295">
                  <c:v>21.6</c:v>
                </c:pt>
                <c:pt idx="1296">
                  <c:v>21.616666666666667</c:v>
                </c:pt>
                <c:pt idx="1297">
                  <c:v>21.633333333333333</c:v>
                </c:pt>
                <c:pt idx="1298">
                  <c:v>21.65</c:v>
                </c:pt>
                <c:pt idx="1299">
                  <c:v>21.666666666666668</c:v>
                </c:pt>
                <c:pt idx="1300">
                  <c:v>21.683333333333334</c:v>
                </c:pt>
                <c:pt idx="1301">
                  <c:v>21.7</c:v>
                </c:pt>
                <c:pt idx="1302">
                  <c:v>21.716666666666665</c:v>
                </c:pt>
                <c:pt idx="1303">
                  <c:v>21.733333333333334</c:v>
                </c:pt>
                <c:pt idx="1304">
                  <c:v>21.75</c:v>
                </c:pt>
                <c:pt idx="1305">
                  <c:v>21.766666666666666</c:v>
                </c:pt>
                <c:pt idx="1306">
                  <c:v>21.783333333333335</c:v>
                </c:pt>
                <c:pt idx="1307">
                  <c:v>21.8</c:v>
                </c:pt>
                <c:pt idx="1308">
                  <c:v>21.816666666666666</c:v>
                </c:pt>
                <c:pt idx="1309">
                  <c:v>21.833333333333332</c:v>
                </c:pt>
                <c:pt idx="1310">
                  <c:v>21.85</c:v>
                </c:pt>
                <c:pt idx="1311">
                  <c:v>21.866666666666667</c:v>
                </c:pt>
                <c:pt idx="1312">
                  <c:v>21.883333333333333</c:v>
                </c:pt>
                <c:pt idx="1313">
                  <c:v>21.9</c:v>
                </c:pt>
                <c:pt idx="1314">
                  <c:v>21.916666666666668</c:v>
                </c:pt>
                <c:pt idx="1315">
                  <c:v>21.933333333333334</c:v>
                </c:pt>
                <c:pt idx="1316">
                  <c:v>21.95</c:v>
                </c:pt>
                <c:pt idx="1317">
                  <c:v>21.966666666666665</c:v>
                </c:pt>
                <c:pt idx="1318">
                  <c:v>21.983333333333334</c:v>
                </c:pt>
                <c:pt idx="1319">
                  <c:v>22</c:v>
                </c:pt>
                <c:pt idx="1320">
                  <c:v>22.016666666666666</c:v>
                </c:pt>
                <c:pt idx="1321">
                  <c:v>22.033333333333335</c:v>
                </c:pt>
                <c:pt idx="1322">
                  <c:v>22.05</c:v>
                </c:pt>
                <c:pt idx="1323">
                  <c:v>22.066666666666666</c:v>
                </c:pt>
                <c:pt idx="1324">
                  <c:v>22.083333333333332</c:v>
                </c:pt>
                <c:pt idx="1325">
                  <c:v>22.1</c:v>
                </c:pt>
                <c:pt idx="1326">
                  <c:v>22.116666666666667</c:v>
                </c:pt>
                <c:pt idx="1327">
                  <c:v>22.133333333333333</c:v>
                </c:pt>
                <c:pt idx="1328">
                  <c:v>22.15</c:v>
                </c:pt>
                <c:pt idx="1329">
                  <c:v>22.166666666666668</c:v>
                </c:pt>
                <c:pt idx="1330">
                  <c:v>22.183333333333334</c:v>
                </c:pt>
                <c:pt idx="1331">
                  <c:v>22.2</c:v>
                </c:pt>
                <c:pt idx="1332">
                  <c:v>22.216666666666665</c:v>
                </c:pt>
                <c:pt idx="1333">
                  <c:v>22.233333333333334</c:v>
                </c:pt>
                <c:pt idx="1334">
                  <c:v>22.25</c:v>
                </c:pt>
                <c:pt idx="1335">
                  <c:v>22.266666666666666</c:v>
                </c:pt>
                <c:pt idx="1336">
                  <c:v>22.283333333333335</c:v>
                </c:pt>
                <c:pt idx="1337">
                  <c:v>22.3</c:v>
                </c:pt>
                <c:pt idx="1338">
                  <c:v>22.316666666666666</c:v>
                </c:pt>
                <c:pt idx="1339">
                  <c:v>22.333333333333332</c:v>
                </c:pt>
                <c:pt idx="1340">
                  <c:v>22.35</c:v>
                </c:pt>
                <c:pt idx="1341">
                  <c:v>22.366666666666667</c:v>
                </c:pt>
                <c:pt idx="1342">
                  <c:v>22.383333333333333</c:v>
                </c:pt>
                <c:pt idx="1343">
                  <c:v>22.4</c:v>
                </c:pt>
                <c:pt idx="1344">
                  <c:v>22.416666666666668</c:v>
                </c:pt>
                <c:pt idx="1345">
                  <c:v>22.433333333333334</c:v>
                </c:pt>
                <c:pt idx="1346">
                  <c:v>22.45</c:v>
                </c:pt>
                <c:pt idx="1347">
                  <c:v>22.466666666666665</c:v>
                </c:pt>
                <c:pt idx="1348">
                  <c:v>22.483333333333334</c:v>
                </c:pt>
                <c:pt idx="1349">
                  <c:v>22.5</c:v>
                </c:pt>
                <c:pt idx="1350">
                  <c:v>22.516666666666666</c:v>
                </c:pt>
                <c:pt idx="1351">
                  <c:v>22.533333333333335</c:v>
                </c:pt>
                <c:pt idx="1352">
                  <c:v>22.55</c:v>
                </c:pt>
                <c:pt idx="1353">
                  <c:v>22.566666666666666</c:v>
                </c:pt>
                <c:pt idx="1354">
                  <c:v>22.583333333333332</c:v>
                </c:pt>
                <c:pt idx="1355">
                  <c:v>22.6</c:v>
                </c:pt>
                <c:pt idx="1356">
                  <c:v>22.616666666666667</c:v>
                </c:pt>
                <c:pt idx="1357">
                  <c:v>22.633333333333333</c:v>
                </c:pt>
                <c:pt idx="1358">
                  <c:v>22.65</c:v>
                </c:pt>
                <c:pt idx="1359">
                  <c:v>22.666666666666668</c:v>
                </c:pt>
                <c:pt idx="1360">
                  <c:v>22.683333333333334</c:v>
                </c:pt>
                <c:pt idx="1361">
                  <c:v>22.7</c:v>
                </c:pt>
                <c:pt idx="1362">
                  <c:v>22.716666666666665</c:v>
                </c:pt>
                <c:pt idx="1363">
                  <c:v>22.733333333333334</c:v>
                </c:pt>
                <c:pt idx="1364">
                  <c:v>22.75</c:v>
                </c:pt>
                <c:pt idx="1365">
                  <c:v>22.766666666666666</c:v>
                </c:pt>
                <c:pt idx="1366">
                  <c:v>22.783333333333335</c:v>
                </c:pt>
                <c:pt idx="1367">
                  <c:v>22.8</c:v>
                </c:pt>
                <c:pt idx="1368">
                  <c:v>22.816666666666666</c:v>
                </c:pt>
                <c:pt idx="1369">
                  <c:v>22.833333333333332</c:v>
                </c:pt>
                <c:pt idx="1370">
                  <c:v>22.85</c:v>
                </c:pt>
                <c:pt idx="1371">
                  <c:v>22.866666666666667</c:v>
                </c:pt>
                <c:pt idx="1372">
                  <c:v>22.883333333333333</c:v>
                </c:pt>
                <c:pt idx="1373">
                  <c:v>22.9</c:v>
                </c:pt>
                <c:pt idx="1374">
                  <c:v>22.916666666666668</c:v>
                </c:pt>
                <c:pt idx="1375">
                  <c:v>22.933333333333334</c:v>
                </c:pt>
                <c:pt idx="1376">
                  <c:v>22.95</c:v>
                </c:pt>
                <c:pt idx="1377">
                  <c:v>22.966666666666665</c:v>
                </c:pt>
                <c:pt idx="1378">
                  <c:v>22.983333333333334</c:v>
                </c:pt>
                <c:pt idx="1379">
                  <c:v>23</c:v>
                </c:pt>
                <c:pt idx="1380">
                  <c:v>23.016666666666666</c:v>
                </c:pt>
                <c:pt idx="1381">
                  <c:v>23.033333333333335</c:v>
                </c:pt>
                <c:pt idx="1382">
                  <c:v>23.05</c:v>
                </c:pt>
                <c:pt idx="1383">
                  <c:v>23.066666666666666</c:v>
                </c:pt>
                <c:pt idx="1384">
                  <c:v>23.083333333333332</c:v>
                </c:pt>
                <c:pt idx="1385">
                  <c:v>23.1</c:v>
                </c:pt>
                <c:pt idx="1386">
                  <c:v>23.116666666666667</c:v>
                </c:pt>
                <c:pt idx="1387">
                  <c:v>23.133333333333333</c:v>
                </c:pt>
                <c:pt idx="1388">
                  <c:v>23.15</c:v>
                </c:pt>
                <c:pt idx="1389">
                  <c:v>23.166666666666668</c:v>
                </c:pt>
                <c:pt idx="1390">
                  <c:v>23.183333333333334</c:v>
                </c:pt>
                <c:pt idx="1391">
                  <c:v>23.2</c:v>
                </c:pt>
                <c:pt idx="1392">
                  <c:v>23.216666666666665</c:v>
                </c:pt>
                <c:pt idx="1393">
                  <c:v>23.233333333333334</c:v>
                </c:pt>
                <c:pt idx="1394">
                  <c:v>23.25</c:v>
                </c:pt>
                <c:pt idx="1395">
                  <c:v>23.266666666666666</c:v>
                </c:pt>
                <c:pt idx="1396">
                  <c:v>23.283333333333335</c:v>
                </c:pt>
                <c:pt idx="1397">
                  <c:v>23.3</c:v>
                </c:pt>
                <c:pt idx="1398">
                  <c:v>23.316666666666666</c:v>
                </c:pt>
                <c:pt idx="1399">
                  <c:v>23.333333333333332</c:v>
                </c:pt>
                <c:pt idx="1400">
                  <c:v>23.35</c:v>
                </c:pt>
                <c:pt idx="1401">
                  <c:v>23.366666666666667</c:v>
                </c:pt>
                <c:pt idx="1402">
                  <c:v>23.383333333333333</c:v>
                </c:pt>
                <c:pt idx="1403">
                  <c:v>23.4</c:v>
                </c:pt>
                <c:pt idx="1404">
                  <c:v>23.416666666666668</c:v>
                </c:pt>
                <c:pt idx="1405">
                  <c:v>23.433333333333334</c:v>
                </c:pt>
                <c:pt idx="1406">
                  <c:v>23.45</c:v>
                </c:pt>
                <c:pt idx="1407">
                  <c:v>23.466666666666665</c:v>
                </c:pt>
                <c:pt idx="1408">
                  <c:v>23.483333333333334</c:v>
                </c:pt>
                <c:pt idx="1409">
                  <c:v>23.5</c:v>
                </c:pt>
                <c:pt idx="1410">
                  <c:v>23.516666666666666</c:v>
                </c:pt>
                <c:pt idx="1411">
                  <c:v>23.533333333333335</c:v>
                </c:pt>
                <c:pt idx="1412">
                  <c:v>23.55</c:v>
                </c:pt>
                <c:pt idx="1413">
                  <c:v>23.566666666666666</c:v>
                </c:pt>
                <c:pt idx="1414">
                  <c:v>23.583333333333332</c:v>
                </c:pt>
                <c:pt idx="1415">
                  <c:v>23.6</c:v>
                </c:pt>
                <c:pt idx="1416">
                  <c:v>23.616666666666667</c:v>
                </c:pt>
                <c:pt idx="1417">
                  <c:v>23.633333333333333</c:v>
                </c:pt>
                <c:pt idx="1418">
                  <c:v>23.65</c:v>
                </c:pt>
                <c:pt idx="1419">
                  <c:v>23.666666666666668</c:v>
                </c:pt>
                <c:pt idx="1420">
                  <c:v>23.683333333333334</c:v>
                </c:pt>
                <c:pt idx="1421">
                  <c:v>23.7</c:v>
                </c:pt>
                <c:pt idx="1422">
                  <c:v>23.716666666666665</c:v>
                </c:pt>
                <c:pt idx="1423">
                  <c:v>23.733333333333334</c:v>
                </c:pt>
                <c:pt idx="1424">
                  <c:v>23.75</c:v>
                </c:pt>
                <c:pt idx="1425">
                  <c:v>23.766666666666666</c:v>
                </c:pt>
                <c:pt idx="1426">
                  <c:v>23.783333333333335</c:v>
                </c:pt>
                <c:pt idx="1427">
                  <c:v>23.8</c:v>
                </c:pt>
                <c:pt idx="1428">
                  <c:v>23.816666666666666</c:v>
                </c:pt>
                <c:pt idx="1429">
                  <c:v>23.833333333333332</c:v>
                </c:pt>
                <c:pt idx="1430">
                  <c:v>23.85</c:v>
                </c:pt>
                <c:pt idx="1431">
                  <c:v>23.866666666666667</c:v>
                </c:pt>
                <c:pt idx="1432">
                  <c:v>23.883333333333333</c:v>
                </c:pt>
                <c:pt idx="1433">
                  <c:v>23.9</c:v>
                </c:pt>
                <c:pt idx="1434">
                  <c:v>23.916666666666668</c:v>
                </c:pt>
                <c:pt idx="1435">
                  <c:v>23.933333333333334</c:v>
                </c:pt>
                <c:pt idx="1436">
                  <c:v>23.95</c:v>
                </c:pt>
                <c:pt idx="1437">
                  <c:v>23.966666666666665</c:v>
                </c:pt>
                <c:pt idx="1438">
                  <c:v>23.983333333333334</c:v>
                </c:pt>
                <c:pt idx="1439">
                  <c:v>24</c:v>
                </c:pt>
                <c:pt idx="1440">
                  <c:v>24.016666666666666</c:v>
                </c:pt>
                <c:pt idx="1441">
                  <c:v>24.033333333333335</c:v>
                </c:pt>
                <c:pt idx="1442">
                  <c:v>24.05</c:v>
                </c:pt>
                <c:pt idx="1443">
                  <c:v>24.066666666666666</c:v>
                </c:pt>
                <c:pt idx="1444">
                  <c:v>24.083333333333332</c:v>
                </c:pt>
                <c:pt idx="1445">
                  <c:v>24.1</c:v>
                </c:pt>
                <c:pt idx="1446">
                  <c:v>24.116666666666667</c:v>
                </c:pt>
                <c:pt idx="1447">
                  <c:v>24.133333333333333</c:v>
                </c:pt>
                <c:pt idx="1448">
                  <c:v>24.15</c:v>
                </c:pt>
                <c:pt idx="1449">
                  <c:v>24.166666666666668</c:v>
                </c:pt>
                <c:pt idx="1450">
                  <c:v>24.183333333333334</c:v>
                </c:pt>
                <c:pt idx="1451">
                  <c:v>24.2</c:v>
                </c:pt>
                <c:pt idx="1452">
                  <c:v>24.216666666666665</c:v>
                </c:pt>
                <c:pt idx="1453">
                  <c:v>24.233333333333334</c:v>
                </c:pt>
                <c:pt idx="1454">
                  <c:v>24.25</c:v>
                </c:pt>
                <c:pt idx="1455">
                  <c:v>24.266666666666666</c:v>
                </c:pt>
                <c:pt idx="1456">
                  <c:v>24.283333333333335</c:v>
                </c:pt>
                <c:pt idx="1457">
                  <c:v>24.3</c:v>
                </c:pt>
                <c:pt idx="1458">
                  <c:v>24.316666666666666</c:v>
                </c:pt>
                <c:pt idx="1459">
                  <c:v>24.333333333333332</c:v>
                </c:pt>
                <c:pt idx="1460">
                  <c:v>24.35</c:v>
                </c:pt>
                <c:pt idx="1461">
                  <c:v>24.366666666666667</c:v>
                </c:pt>
                <c:pt idx="1462">
                  <c:v>24.383333333333333</c:v>
                </c:pt>
                <c:pt idx="1463">
                  <c:v>24.4</c:v>
                </c:pt>
                <c:pt idx="1464">
                  <c:v>24.416666666666668</c:v>
                </c:pt>
                <c:pt idx="1465">
                  <c:v>24.433333333333334</c:v>
                </c:pt>
                <c:pt idx="1466">
                  <c:v>24.45</c:v>
                </c:pt>
                <c:pt idx="1467">
                  <c:v>24.466666666666665</c:v>
                </c:pt>
                <c:pt idx="1468">
                  <c:v>24.483333333333334</c:v>
                </c:pt>
                <c:pt idx="1469">
                  <c:v>24.5</c:v>
                </c:pt>
                <c:pt idx="1470">
                  <c:v>24.516666666666666</c:v>
                </c:pt>
                <c:pt idx="1471">
                  <c:v>24.533333333333335</c:v>
                </c:pt>
                <c:pt idx="1472">
                  <c:v>24.55</c:v>
                </c:pt>
                <c:pt idx="1473">
                  <c:v>24.566666666666666</c:v>
                </c:pt>
                <c:pt idx="1474">
                  <c:v>24.583333333333332</c:v>
                </c:pt>
                <c:pt idx="1475">
                  <c:v>24.6</c:v>
                </c:pt>
                <c:pt idx="1476">
                  <c:v>24.616666666666667</c:v>
                </c:pt>
                <c:pt idx="1477">
                  <c:v>24.633333333333333</c:v>
                </c:pt>
                <c:pt idx="1478">
                  <c:v>24.65</c:v>
                </c:pt>
                <c:pt idx="1479">
                  <c:v>24.666666666666668</c:v>
                </c:pt>
                <c:pt idx="1480">
                  <c:v>24.683333333333334</c:v>
                </c:pt>
                <c:pt idx="1481">
                  <c:v>24.7</c:v>
                </c:pt>
                <c:pt idx="1482">
                  <c:v>24.716666666666665</c:v>
                </c:pt>
                <c:pt idx="1483">
                  <c:v>24.733333333333334</c:v>
                </c:pt>
                <c:pt idx="1484">
                  <c:v>24.75</c:v>
                </c:pt>
                <c:pt idx="1485">
                  <c:v>24.766666666666666</c:v>
                </c:pt>
                <c:pt idx="1486">
                  <c:v>24.783333333333335</c:v>
                </c:pt>
                <c:pt idx="1487">
                  <c:v>24.8</c:v>
                </c:pt>
                <c:pt idx="1488">
                  <c:v>24.816666666666666</c:v>
                </c:pt>
                <c:pt idx="1489">
                  <c:v>24.833333333333332</c:v>
                </c:pt>
                <c:pt idx="1490">
                  <c:v>24.85</c:v>
                </c:pt>
                <c:pt idx="1491">
                  <c:v>24.866666666666667</c:v>
                </c:pt>
                <c:pt idx="1492">
                  <c:v>24.883333333333333</c:v>
                </c:pt>
                <c:pt idx="1493">
                  <c:v>24.9</c:v>
                </c:pt>
                <c:pt idx="1494">
                  <c:v>24.916666666666668</c:v>
                </c:pt>
                <c:pt idx="1495">
                  <c:v>24.933333333333334</c:v>
                </c:pt>
                <c:pt idx="1496">
                  <c:v>24.95</c:v>
                </c:pt>
                <c:pt idx="1497">
                  <c:v>24.966666666666665</c:v>
                </c:pt>
                <c:pt idx="1498">
                  <c:v>24.983333333333334</c:v>
                </c:pt>
                <c:pt idx="1499">
                  <c:v>25</c:v>
                </c:pt>
                <c:pt idx="1500">
                  <c:v>25.016666666666666</c:v>
                </c:pt>
                <c:pt idx="1501">
                  <c:v>25.033333333333335</c:v>
                </c:pt>
                <c:pt idx="1502">
                  <c:v>25.05</c:v>
                </c:pt>
                <c:pt idx="1503">
                  <c:v>25.066666666666666</c:v>
                </c:pt>
                <c:pt idx="1504">
                  <c:v>25.083333333333332</c:v>
                </c:pt>
                <c:pt idx="1505">
                  <c:v>25.1</c:v>
                </c:pt>
                <c:pt idx="1506">
                  <c:v>25.116666666666667</c:v>
                </c:pt>
                <c:pt idx="1507">
                  <c:v>25.133333333333333</c:v>
                </c:pt>
                <c:pt idx="1508">
                  <c:v>25.15</c:v>
                </c:pt>
                <c:pt idx="1509">
                  <c:v>25.166666666666668</c:v>
                </c:pt>
                <c:pt idx="1510">
                  <c:v>25.183333333333334</c:v>
                </c:pt>
                <c:pt idx="1511">
                  <c:v>25.2</c:v>
                </c:pt>
                <c:pt idx="1512">
                  <c:v>25.216666666666665</c:v>
                </c:pt>
                <c:pt idx="1513">
                  <c:v>25.233333333333334</c:v>
                </c:pt>
                <c:pt idx="1514">
                  <c:v>25.25</c:v>
                </c:pt>
                <c:pt idx="1515">
                  <c:v>25.266666666666666</c:v>
                </c:pt>
                <c:pt idx="1516">
                  <c:v>25.283333333333335</c:v>
                </c:pt>
                <c:pt idx="1517">
                  <c:v>25.3</c:v>
                </c:pt>
                <c:pt idx="1518">
                  <c:v>25.316666666666666</c:v>
                </c:pt>
                <c:pt idx="1519">
                  <c:v>25.333333333333332</c:v>
                </c:pt>
                <c:pt idx="1520">
                  <c:v>25.35</c:v>
                </c:pt>
                <c:pt idx="1521">
                  <c:v>25.366666666666667</c:v>
                </c:pt>
                <c:pt idx="1522">
                  <c:v>25.383333333333333</c:v>
                </c:pt>
                <c:pt idx="1523">
                  <c:v>25.4</c:v>
                </c:pt>
                <c:pt idx="1524">
                  <c:v>25.416666666666668</c:v>
                </c:pt>
                <c:pt idx="1525">
                  <c:v>25.433333333333334</c:v>
                </c:pt>
                <c:pt idx="1526">
                  <c:v>25.45</c:v>
                </c:pt>
                <c:pt idx="1527">
                  <c:v>25.466666666666665</c:v>
                </c:pt>
                <c:pt idx="1528">
                  <c:v>25.483333333333334</c:v>
                </c:pt>
                <c:pt idx="1529">
                  <c:v>25.5</c:v>
                </c:pt>
                <c:pt idx="1530">
                  <c:v>25.516666666666666</c:v>
                </c:pt>
                <c:pt idx="1531">
                  <c:v>25.533333333333335</c:v>
                </c:pt>
                <c:pt idx="1532">
                  <c:v>25.55</c:v>
                </c:pt>
                <c:pt idx="1533">
                  <c:v>25.566666666666666</c:v>
                </c:pt>
                <c:pt idx="1534">
                  <c:v>25.583333333333332</c:v>
                </c:pt>
                <c:pt idx="1535">
                  <c:v>25.6</c:v>
                </c:pt>
                <c:pt idx="1536">
                  <c:v>25.616666666666667</c:v>
                </c:pt>
                <c:pt idx="1537">
                  <c:v>25.633333333333333</c:v>
                </c:pt>
                <c:pt idx="1538">
                  <c:v>25.65</c:v>
                </c:pt>
                <c:pt idx="1539">
                  <c:v>25.666666666666668</c:v>
                </c:pt>
                <c:pt idx="1540">
                  <c:v>25.683333333333334</c:v>
                </c:pt>
                <c:pt idx="1541">
                  <c:v>25.7</c:v>
                </c:pt>
                <c:pt idx="1542">
                  <c:v>25.716666666666665</c:v>
                </c:pt>
                <c:pt idx="1543">
                  <c:v>25.733333333333334</c:v>
                </c:pt>
                <c:pt idx="1544">
                  <c:v>25.75</c:v>
                </c:pt>
                <c:pt idx="1545">
                  <c:v>25.766666666666666</c:v>
                </c:pt>
                <c:pt idx="1546">
                  <c:v>25.783333333333335</c:v>
                </c:pt>
                <c:pt idx="1547">
                  <c:v>25.8</c:v>
                </c:pt>
                <c:pt idx="1548">
                  <c:v>25.816666666666666</c:v>
                </c:pt>
                <c:pt idx="1549">
                  <c:v>25.833333333333332</c:v>
                </c:pt>
                <c:pt idx="1550">
                  <c:v>25.85</c:v>
                </c:pt>
                <c:pt idx="1551">
                  <c:v>25.866666666666667</c:v>
                </c:pt>
                <c:pt idx="1552">
                  <c:v>25.883333333333333</c:v>
                </c:pt>
                <c:pt idx="1553">
                  <c:v>25.9</c:v>
                </c:pt>
                <c:pt idx="1554">
                  <c:v>25.916666666666668</c:v>
                </c:pt>
                <c:pt idx="1555">
                  <c:v>25.933333333333334</c:v>
                </c:pt>
                <c:pt idx="1556">
                  <c:v>25.95</c:v>
                </c:pt>
                <c:pt idx="1557">
                  <c:v>25.966666666666665</c:v>
                </c:pt>
                <c:pt idx="1558">
                  <c:v>25.983333333333334</c:v>
                </c:pt>
                <c:pt idx="1559">
                  <c:v>26</c:v>
                </c:pt>
                <c:pt idx="1560">
                  <c:v>26.016666666666666</c:v>
                </c:pt>
                <c:pt idx="1561">
                  <c:v>26.033333333333335</c:v>
                </c:pt>
                <c:pt idx="1562">
                  <c:v>26.05</c:v>
                </c:pt>
                <c:pt idx="1563">
                  <c:v>26.066666666666666</c:v>
                </c:pt>
                <c:pt idx="1564">
                  <c:v>26.083333333333332</c:v>
                </c:pt>
                <c:pt idx="1565">
                  <c:v>26.1</c:v>
                </c:pt>
                <c:pt idx="1566">
                  <c:v>26.116666666666667</c:v>
                </c:pt>
                <c:pt idx="1567">
                  <c:v>26.133333333333333</c:v>
                </c:pt>
                <c:pt idx="1568">
                  <c:v>26.15</c:v>
                </c:pt>
                <c:pt idx="1569">
                  <c:v>26.166666666666668</c:v>
                </c:pt>
                <c:pt idx="1570">
                  <c:v>26.183333333333334</c:v>
                </c:pt>
                <c:pt idx="1571">
                  <c:v>26.2</c:v>
                </c:pt>
                <c:pt idx="1572">
                  <c:v>26.216666666666665</c:v>
                </c:pt>
                <c:pt idx="1573">
                  <c:v>26.233333333333334</c:v>
                </c:pt>
                <c:pt idx="1574">
                  <c:v>26.25</c:v>
                </c:pt>
                <c:pt idx="1575">
                  <c:v>26.266666666666666</c:v>
                </c:pt>
                <c:pt idx="1576">
                  <c:v>26.283333333333335</c:v>
                </c:pt>
                <c:pt idx="1577">
                  <c:v>26.3</c:v>
                </c:pt>
                <c:pt idx="1578">
                  <c:v>26.316666666666666</c:v>
                </c:pt>
                <c:pt idx="1579">
                  <c:v>26.333333333333332</c:v>
                </c:pt>
                <c:pt idx="1580">
                  <c:v>26.35</c:v>
                </c:pt>
                <c:pt idx="1581">
                  <c:v>26.366666666666667</c:v>
                </c:pt>
                <c:pt idx="1582">
                  <c:v>26.383333333333333</c:v>
                </c:pt>
                <c:pt idx="1583">
                  <c:v>26.4</c:v>
                </c:pt>
                <c:pt idx="1584">
                  <c:v>26.416666666666668</c:v>
                </c:pt>
                <c:pt idx="1585">
                  <c:v>26.433333333333334</c:v>
                </c:pt>
                <c:pt idx="1586">
                  <c:v>26.45</c:v>
                </c:pt>
                <c:pt idx="1587">
                  <c:v>26.466666666666665</c:v>
                </c:pt>
                <c:pt idx="1588">
                  <c:v>26.483333333333334</c:v>
                </c:pt>
                <c:pt idx="1589">
                  <c:v>26.5</c:v>
                </c:pt>
                <c:pt idx="1590">
                  <c:v>26.516666666666666</c:v>
                </c:pt>
                <c:pt idx="1591">
                  <c:v>26.533333333333335</c:v>
                </c:pt>
                <c:pt idx="1592">
                  <c:v>26.55</c:v>
                </c:pt>
                <c:pt idx="1593">
                  <c:v>26.566666666666666</c:v>
                </c:pt>
                <c:pt idx="1594">
                  <c:v>26.583333333333332</c:v>
                </c:pt>
                <c:pt idx="1595">
                  <c:v>26.6</c:v>
                </c:pt>
                <c:pt idx="1596">
                  <c:v>26.616666666666667</c:v>
                </c:pt>
                <c:pt idx="1597">
                  <c:v>26.633333333333333</c:v>
                </c:pt>
                <c:pt idx="1598">
                  <c:v>26.65</c:v>
                </c:pt>
                <c:pt idx="1599">
                  <c:v>26.666666666666668</c:v>
                </c:pt>
                <c:pt idx="1600">
                  <c:v>26.683333333333334</c:v>
                </c:pt>
                <c:pt idx="1601">
                  <c:v>26.7</c:v>
                </c:pt>
                <c:pt idx="1602">
                  <c:v>26.716666666666665</c:v>
                </c:pt>
                <c:pt idx="1603">
                  <c:v>26.733333333333334</c:v>
                </c:pt>
                <c:pt idx="1604">
                  <c:v>26.75</c:v>
                </c:pt>
                <c:pt idx="1605">
                  <c:v>26.766666666666666</c:v>
                </c:pt>
                <c:pt idx="1606">
                  <c:v>26.783333333333335</c:v>
                </c:pt>
                <c:pt idx="1607">
                  <c:v>26.8</c:v>
                </c:pt>
                <c:pt idx="1608">
                  <c:v>26.816666666666666</c:v>
                </c:pt>
                <c:pt idx="1609">
                  <c:v>26.833333333333332</c:v>
                </c:pt>
                <c:pt idx="1610">
                  <c:v>26.85</c:v>
                </c:pt>
                <c:pt idx="1611">
                  <c:v>26.866666666666667</c:v>
                </c:pt>
                <c:pt idx="1612">
                  <c:v>26.883333333333333</c:v>
                </c:pt>
                <c:pt idx="1613">
                  <c:v>26.9</c:v>
                </c:pt>
                <c:pt idx="1614">
                  <c:v>26.916666666666668</c:v>
                </c:pt>
                <c:pt idx="1615">
                  <c:v>26.933333333333334</c:v>
                </c:pt>
                <c:pt idx="1616">
                  <c:v>26.95</c:v>
                </c:pt>
                <c:pt idx="1617">
                  <c:v>26.966666666666665</c:v>
                </c:pt>
                <c:pt idx="1618">
                  <c:v>26.983333333333334</c:v>
                </c:pt>
                <c:pt idx="1619">
                  <c:v>27</c:v>
                </c:pt>
                <c:pt idx="1620">
                  <c:v>27.016666666666666</c:v>
                </c:pt>
                <c:pt idx="1621">
                  <c:v>27.033333333333335</c:v>
                </c:pt>
                <c:pt idx="1622">
                  <c:v>27.05</c:v>
                </c:pt>
                <c:pt idx="1623">
                  <c:v>27.066666666666666</c:v>
                </c:pt>
                <c:pt idx="1624">
                  <c:v>27.083333333333332</c:v>
                </c:pt>
                <c:pt idx="1625">
                  <c:v>27.1</c:v>
                </c:pt>
                <c:pt idx="1626">
                  <c:v>27.116666666666667</c:v>
                </c:pt>
                <c:pt idx="1627">
                  <c:v>27.133333333333333</c:v>
                </c:pt>
                <c:pt idx="1628">
                  <c:v>27.15</c:v>
                </c:pt>
                <c:pt idx="1629">
                  <c:v>27.166666666666668</c:v>
                </c:pt>
                <c:pt idx="1630">
                  <c:v>27.183333333333334</c:v>
                </c:pt>
                <c:pt idx="1631">
                  <c:v>27.2</c:v>
                </c:pt>
                <c:pt idx="1632">
                  <c:v>27.216666666666665</c:v>
                </c:pt>
                <c:pt idx="1633">
                  <c:v>27.233333333333334</c:v>
                </c:pt>
                <c:pt idx="1634">
                  <c:v>27.25</c:v>
                </c:pt>
                <c:pt idx="1635">
                  <c:v>27.266666666666666</c:v>
                </c:pt>
                <c:pt idx="1636">
                  <c:v>27.283333333333335</c:v>
                </c:pt>
                <c:pt idx="1637">
                  <c:v>27.3</c:v>
                </c:pt>
                <c:pt idx="1638">
                  <c:v>27.316666666666666</c:v>
                </c:pt>
                <c:pt idx="1639">
                  <c:v>27.333333333333332</c:v>
                </c:pt>
                <c:pt idx="1640">
                  <c:v>27.35</c:v>
                </c:pt>
                <c:pt idx="1641">
                  <c:v>27.366666666666667</c:v>
                </c:pt>
                <c:pt idx="1642">
                  <c:v>27.383333333333333</c:v>
                </c:pt>
                <c:pt idx="1643">
                  <c:v>27.4</c:v>
                </c:pt>
                <c:pt idx="1644">
                  <c:v>27.416666666666668</c:v>
                </c:pt>
                <c:pt idx="1645">
                  <c:v>27.433333333333334</c:v>
                </c:pt>
                <c:pt idx="1646">
                  <c:v>27.45</c:v>
                </c:pt>
                <c:pt idx="1647">
                  <c:v>27.466666666666665</c:v>
                </c:pt>
                <c:pt idx="1648">
                  <c:v>27.483333333333334</c:v>
                </c:pt>
                <c:pt idx="1649">
                  <c:v>27.5</c:v>
                </c:pt>
                <c:pt idx="1650">
                  <c:v>27.516666666666666</c:v>
                </c:pt>
                <c:pt idx="1651">
                  <c:v>27.533333333333335</c:v>
                </c:pt>
                <c:pt idx="1652">
                  <c:v>27.55</c:v>
                </c:pt>
                <c:pt idx="1653">
                  <c:v>27.566666666666666</c:v>
                </c:pt>
                <c:pt idx="1654">
                  <c:v>27.583333333333332</c:v>
                </c:pt>
                <c:pt idx="1655">
                  <c:v>27.6</c:v>
                </c:pt>
                <c:pt idx="1656">
                  <c:v>27.616666666666667</c:v>
                </c:pt>
                <c:pt idx="1657">
                  <c:v>27.633333333333333</c:v>
                </c:pt>
                <c:pt idx="1658">
                  <c:v>27.65</c:v>
                </c:pt>
                <c:pt idx="1659">
                  <c:v>27.666666666666668</c:v>
                </c:pt>
                <c:pt idx="1660">
                  <c:v>27.683333333333334</c:v>
                </c:pt>
                <c:pt idx="1661">
                  <c:v>27.7</c:v>
                </c:pt>
                <c:pt idx="1662">
                  <c:v>27.716666666666665</c:v>
                </c:pt>
                <c:pt idx="1663">
                  <c:v>27.733333333333334</c:v>
                </c:pt>
                <c:pt idx="1664">
                  <c:v>27.75</c:v>
                </c:pt>
                <c:pt idx="1665">
                  <c:v>27.766666666666666</c:v>
                </c:pt>
                <c:pt idx="1666">
                  <c:v>27.783333333333335</c:v>
                </c:pt>
                <c:pt idx="1667">
                  <c:v>27.8</c:v>
                </c:pt>
                <c:pt idx="1668">
                  <c:v>27.816666666666666</c:v>
                </c:pt>
                <c:pt idx="1669">
                  <c:v>27.833333333333332</c:v>
                </c:pt>
                <c:pt idx="1670">
                  <c:v>27.85</c:v>
                </c:pt>
                <c:pt idx="1671">
                  <c:v>27.866666666666667</c:v>
                </c:pt>
                <c:pt idx="1672">
                  <c:v>27.883333333333333</c:v>
                </c:pt>
                <c:pt idx="1673">
                  <c:v>27.9</c:v>
                </c:pt>
                <c:pt idx="1674">
                  <c:v>27.916666666666668</c:v>
                </c:pt>
                <c:pt idx="1675">
                  <c:v>27.933333333333334</c:v>
                </c:pt>
                <c:pt idx="1676">
                  <c:v>27.95</c:v>
                </c:pt>
                <c:pt idx="1677">
                  <c:v>27.966666666666665</c:v>
                </c:pt>
                <c:pt idx="1678">
                  <c:v>27.983333333333334</c:v>
                </c:pt>
                <c:pt idx="1679">
                  <c:v>28</c:v>
                </c:pt>
                <c:pt idx="1680">
                  <c:v>28.016666666666666</c:v>
                </c:pt>
                <c:pt idx="1681">
                  <c:v>28.033333333333335</c:v>
                </c:pt>
                <c:pt idx="1682">
                  <c:v>28.05</c:v>
                </c:pt>
                <c:pt idx="1683">
                  <c:v>28.066666666666666</c:v>
                </c:pt>
                <c:pt idx="1684">
                  <c:v>28.083333333333332</c:v>
                </c:pt>
                <c:pt idx="1685">
                  <c:v>28.1</c:v>
                </c:pt>
                <c:pt idx="1686">
                  <c:v>28.116666666666667</c:v>
                </c:pt>
                <c:pt idx="1687">
                  <c:v>28.133333333333333</c:v>
                </c:pt>
                <c:pt idx="1688">
                  <c:v>28.15</c:v>
                </c:pt>
                <c:pt idx="1689">
                  <c:v>28.166666666666668</c:v>
                </c:pt>
                <c:pt idx="1690">
                  <c:v>28.183333333333334</c:v>
                </c:pt>
                <c:pt idx="1691">
                  <c:v>28.2</c:v>
                </c:pt>
                <c:pt idx="1692">
                  <c:v>28.216666666666665</c:v>
                </c:pt>
                <c:pt idx="1693">
                  <c:v>28.233333333333334</c:v>
                </c:pt>
                <c:pt idx="1694">
                  <c:v>28.25</c:v>
                </c:pt>
                <c:pt idx="1695">
                  <c:v>28.266666666666666</c:v>
                </c:pt>
                <c:pt idx="1696">
                  <c:v>28.283333333333335</c:v>
                </c:pt>
                <c:pt idx="1697">
                  <c:v>28.3</c:v>
                </c:pt>
                <c:pt idx="1698">
                  <c:v>28.316666666666666</c:v>
                </c:pt>
                <c:pt idx="1699">
                  <c:v>28.333333333333332</c:v>
                </c:pt>
                <c:pt idx="1700">
                  <c:v>28.35</c:v>
                </c:pt>
                <c:pt idx="1701">
                  <c:v>28.366666666666667</c:v>
                </c:pt>
                <c:pt idx="1702">
                  <c:v>28.383333333333333</c:v>
                </c:pt>
                <c:pt idx="1703">
                  <c:v>28.4</c:v>
                </c:pt>
                <c:pt idx="1704">
                  <c:v>28.416666666666668</c:v>
                </c:pt>
                <c:pt idx="1705">
                  <c:v>28.433333333333334</c:v>
                </c:pt>
                <c:pt idx="1706">
                  <c:v>28.45</c:v>
                </c:pt>
                <c:pt idx="1707">
                  <c:v>28.466666666666665</c:v>
                </c:pt>
                <c:pt idx="1708">
                  <c:v>28.483333333333334</c:v>
                </c:pt>
                <c:pt idx="1709">
                  <c:v>28.5</c:v>
                </c:pt>
                <c:pt idx="1710">
                  <c:v>28.516666666666666</c:v>
                </c:pt>
                <c:pt idx="1711">
                  <c:v>28.533333333333335</c:v>
                </c:pt>
                <c:pt idx="1712">
                  <c:v>28.55</c:v>
                </c:pt>
                <c:pt idx="1713">
                  <c:v>28.566666666666666</c:v>
                </c:pt>
                <c:pt idx="1714">
                  <c:v>28.583333333333332</c:v>
                </c:pt>
                <c:pt idx="1715">
                  <c:v>28.6</c:v>
                </c:pt>
                <c:pt idx="1716">
                  <c:v>28.616666666666667</c:v>
                </c:pt>
                <c:pt idx="1717">
                  <c:v>28.633333333333333</c:v>
                </c:pt>
                <c:pt idx="1718">
                  <c:v>28.65</c:v>
                </c:pt>
                <c:pt idx="1719">
                  <c:v>28.666666666666668</c:v>
                </c:pt>
                <c:pt idx="1720">
                  <c:v>28.683333333333334</c:v>
                </c:pt>
                <c:pt idx="1721">
                  <c:v>28.7</c:v>
                </c:pt>
                <c:pt idx="1722">
                  <c:v>28.716666666666665</c:v>
                </c:pt>
                <c:pt idx="1723">
                  <c:v>28.733333333333334</c:v>
                </c:pt>
                <c:pt idx="1724">
                  <c:v>28.75</c:v>
                </c:pt>
                <c:pt idx="1725">
                  <c:v>28.766666666666666</c:v>
                </c:pt>
                <c:pt idx="1726">
                  <c:v>28.783333333333335</c:v>
                </c:pt>
                <c:pt idx="1727">
                  <c:v>28.8</c:v>
                </c:pt>
                <c:pt idx="1728">
                  <c:v>28.816666666666666</c:v>
                </c:pt>
                <c:pt idx="1729">
                  <c:v>28.833333333333332</c:v>
                </c:pt>
                <c:pt idx="1730">
                  <c:v>28.85</c:v>
                </c:pt>
                <c:pt idx="1731">
                  <c:v>28.866666666666667</c:v>
                </c:pt>
                <c:pt idx="1732">
                  <c:v>28.883333333333333</c:v>
                </c:pt>
                <c:pt idx="1733">
                  <c:v>28.9</c:v>
                </c:pt>
                <c:pt idx="1734">
                  <c:v>28.916666666666668</c:v>
                </c:pt>
                <c:pt idx="1735">
                  <c:v>28.933333333333334</c:v>
                </c:pt>
                <c:pt idx="1736">
                  <c:v>28.95</c:v>
                </c:pt>
                <c:pt idx="1737">
                  <c:v>28.966666666666665</c:v>
                </c:pt>
                <c:pt idx="1738">
                  <c:v>28.983333333333334</c:v>
                </c:pt>
                <c:pt idx="1739">
                  <c:v>29</c:v>
                </c:pt>
                <c:pt idx="1740">
                  <c:v>29.016666666666666</c:v>
                </c:pt>
                <c:pt idx="1741">
                  <c:v>29.033333333333335</c:v>
                </c:pt>
                <c:pt idx="1742">
                  <c:v>29.05</c:v>
                </c:pt>
                <c:pt idx="1743">
                  <c:v>29.066666666666666</c:v>
                </c:pt>
                <c:pt idx="1744">
                  <c:v>29.083333333333332</c:v>
                </c:pt>
                <c:pt idx="1745">
                  <c:v>29.1</c:v>
                </c:pt>
                <c:pt idx="1746">
                  <c:v>29.116666666666667</c:v>
                </c:pt>
                <c:pt idx="1747">
                  <c:v>29.133333333333333</c:v>
                </c:pt>
                <c:pt idx="1748">
                  <c:v>29.15</c:v>
                </c:pt>
                <c:pt idx="1749">
                  <c:v>29.166666666666668</c:v>
                </c:pt>
                <c:pt idx="1750">
                  <c:v>29.183333333333334</c:v>
                </c:pt>
                <c:pt idx="1751">
                  <c:v>29.2</c:v>
                </c:pt>
                <c:pt idx="1752">
                  <c:v>29.216666666666665</c:v>
                </c:pt>
                <c:pt idx="1753">
                  <c:v>29.233333333333334</c:v>
                </c:pt>
                <c:pt idx="1754">
                  <c:v>29.25</c:v>
                </c:pt>
                <c:pt idx="1755">
                  <c:v>29.266666666666666</c:v>
                </c:pt>
                <c:pt idx="1756">
                  <c:v>29.283333333333335</c:v>
                </c:pt>
                <c:pt idx="1757">
                  <c:v>29.3</c:v>
                </c:pt>
                <c:pt idx="1758">
                  <c:v>29.316666666666666</c:v>
                </c:pt>
                <c:pt idx="1759">
                  <c:v>29.333333333333332</c:v>
                </c:pt>
                <c:pt idx="1760">
                  <c:v>29.35</c:v>
                </c:pt>
                <c:pt idx="1761">
                  <c:v>29.366666666666667</c:v>
                </c:pt>
                <c:pt idx="1762">
                  <c:v>29.383333333333333</c:v>
                </c:pt>
                <c:pt idx="1763">
                  <c:v>29.4</c:v>
                </c:pt>
                <c:pt idx="1764">
                  <c:v>29.416666666666668</c:v>
                </c:pt>
                <c:pt idx="1765">
                  <c:v>29.433333333333334</c:v>
                </c:pt>
                <c:pt idx="1766">
                  <c:v>29.45</c:v>
                </c:pt>
                <c:pt idx="1767">
                  <c:v>29.466666666666665</c:v>
                </c:pt>
                <c:pt idx="1768">
                  <c:v>29.483333333333334</c:v>
                </c:pt>
                <c:pt idx="1769">
                  <c:v>29.5</c:v>
                </c:pt>
                <c:pt idx="1770">
                  <c:v>29.516666666666666</c:v>
                </c:pt>
                <c:pt idx="1771">
                  <c:v>29.533333333333335</c:v>
                </c:pt>
                <c:pt idx="1772">
                  <c:v>29.55</c:v>
                </c:pt>
                <c:pt idx="1773">
                  <c:v>29.566666666666666</c:v>
                </c:pt>
                <c:pt idx="1774">
                  <c:v>29.583333333333332</c:v>
                </c:pt>
                <c:pt idx="1775">
                  <c:v>29.6</c:v>
                </c:pt>
                <c:pt idx="1776">
                  <c:v>29.616666666666667</c:v>
                </c:pt>
                <c:pt idx="1777">
                  <c:v>29.633333333333333</c:v>
                </c:pt>
                <c:pt idx="1778">
                  <c:v>29.65</c:v>
                </c:pt>
                <c:pt idx="1779">
                  <c:v>29.666666666666668</c:v>
                </c:pt>
                <c:pt idx="1780">
                  <c:v>29.683333333333334</c:v>
                </c:pt>
                <c:pt idx="1781">
                  <c:v>29.7</c:v>
                </c:pt>
                <c:pt idx="1782">
                  <c:v>29.716666666666665</c:v>
                </c:pt>
                <c:pt idx="1783">
                  <c:v>29.733333333333334</c:v>
                </c:pt>
                <c:pt idx="1784">
                  <c:v>29.75</c:v>
                </c:pt>
                <c:pt idx="1785">
                  <c:v>29.766666666666666</c:v>
                </c:pt>
                <c:pt idx="1786">
                  <c:v>29.783333333333335</c:v>
                </c:pt>
                <c:pt idx="1787">
                  <c:v>29.8</c:v>
                </c:pt>
                <c:pt idx="1788">
                  <c:v>29.816666666666666</c:v>
                </c:pt>
                <c:pt idx="1789">
                  <c:v>29.833333333333332</c:v>
                </c:pt>
                <c:pt idx="1790">
                  <c:v>29.85</c:v>
                </c:pt>
                <c:pt idx="1791">
                  <c:v>29.866666666666667</c:v>
                </c:pt>
                <c:pt idx="1792">
                  <c:v>29.883333333333333</c:v>
                </c:pt>
                <c:pt idx="1793">
                  <c:v>29.9</c:v>
                </c:pt>
                <c:pt idx="1794">
                  <c:v>29.916666666666668</c:v>
                </c:pt>
                <c:pt idx="1795">
                  <c:v>29.933333333333334</c:v>
                </c:pt>
                <c:pt idx="1796">
                  <c:v>29.95</c:v>
                </c:pt>
                <c:pt idx="1797">
                  <c:v>29.966666666666665</c:v>
                </c:pt>
                <c:pt idx="1798">
                  <c:v>29.983333333333334</c:v>
                </c:pt>
                <c:pt idx="1799">
                  <c:v>30</c:v>
                </c:pt>
              </c:numCache>
            </c:numRef>
          </c:xVal>
          <c:yVal>
            <c:numRef>
              <c:f>PWRGALVANOSTATIC!$C$5:$C$1804</c:f>
              <c:numCache>
                <c:formatCode>0.00</c:formatCode>
                <c:ptCount val="1800"/>
                <c:pt idx="0">
                  <c:v>1.419</c:v>
                </c:pt>
                <c:pt idx="1">
                  <c:v>1.538</c:v>
                </c:pt>
                <c:pt idx="2">
                  <c:v>1.5840000000000001</c:v>
                </c:pt>
                <c:pt idx="3">
                  <c:v>1.619</c:v>
                </c:pt>
                <c:pt idx="4">
                  <c:v>1.6479999999999999</c:v>
                </c:pt>
                <c:pt idx="5">
                  <c:v>1.6739999999999999</c:v>
                </c:pt>
                <c:pt idx="6">
                  <c:v>1.6990000000000001</c:v>
                </c:pt>
                <c:pt idx="7">
                  <c:v>1.722</c:v>
                </c:pt>
                <c:pt idx="8">
                  <c:v>1.744</c:v>
                </c:pt>
                <c:pt idx="9">
                  <c:v>1.766</c:v>
                </c:pt>
                <c:pt idx="10">
                  <c:v>1.788</c:v>
                </c:pt>
                <c:pt idx="11">
                  <c:v>1.81</c:v>
                </c:pt>
                <c:pt idx="12">
                  <c:v>1.831</c:v>
                </c:pt>
                <c:pt idx="13">
                  <c:v>1.853</c:v>
                </c:pt>
                <c:pt idx="14">
                  <c:v>1.875</c:v>
                </c:pt>
                <c:pt idx="15">
                  <c:v>1.897</c:v>
                </c:pt>
                <c:pt idx="16">
                  <c:v>1.919</c:v>
                </c:pt>
                <c:pt idx="17">
                  <c:v>1.9410000000000001</c:v>
                </c:pt>
                <c:pt idx="18">
                  <c:v>1.9630000000000001</c:v>
                </c:pt>
                <c:pt idx="19">
                  <c:v>1.984</c:v>
                </c:pt>
                <c:pt idx="20">
                  <c:v>2.0059999999999998</c:v>
                </c:pt>
                <c:pt idx="21">
                  <c:v>2.0270000000000001</c:v>
                </c:pt>
                <c:pt idx="22">
                  <c:v>2.048</c:v>
                </c:pt>
                <c:pt idx="23">
                  <c:v>2.0680000000000001</c:v>
                </c:pt>
                <c:pt idx="24">
                  <c:v>2.0870000000000002</c:v>
                </c:pt>
                <c:pt idx="25">
                  <c:v>2.1059999999999999</c:v>
                </c:pt>
                <c:pt idx="26">
                  <c:v>2.1230000000000002</c:v>
                </c:pt>
                <c:pt idx="27">
                  <c:v>2.141</c:v>
                </c:pt>
                <c:pt idx="28">
                  <c:v>2.157</c:v>
                </c:pt>
                <c:pt idx="29">
                  <c:v>2.173</c:v>
                </c:pt>
                <c:pt idx="30">
                  <c:v>2.1890000000000001</c:v>
                </c:pt>
                <c:pt idx="31">
                  <c:v>2.2040000000000002</c:v>
                </c:pt>
                <c:pt idx="32">
                  <c:v>2.218</c:v>
                </c:pt>
                <c:pt idx="33">
                  <c:v>2.2309999999999999</c:v>
                </c:pt>
                <c:pt idx="34">
                  <c:v>2.2440000000000002</c:v>
                </c:pt>
                <c:pt idx="35">
                  <c:v>2.2559999999999998</c:v>
                </c:pt>
                <c:pt idx="36">
                  <c:v>2.266</c:v>
                </c:pt>
                <c:pt idx="37">
                  <c:v>2.2759999999999998</c:v>
                </c:pt>
                <c:pt idx="38">
                  <c:v>2.2850000000000001</c:v>
                </c:pt>
                <c:pt idx="39">
                  <c:v>2.2930000000000001</c:v>
                </c:pt>
                <c:pt idx="40">
                  <c:v>2.2999999999999998</c:v>
                </c:pt>
                <c:pt idx="41">
                  <c:v>2.3069999999999999</c:v>
                </c:pt>
                <c:pt idx="42">
                  <c:v>2.3130000000000002</c:v>
                </c:pt>
                <c:pt idx="43">
                  <c:v>2.319</c:v>
                </c:pt>
                <c:pt idx="44">
                  <c:v>2.3239999999999998</c:v>
                </c:pt>
                <c:pt idx="45">
                  <c:v>2.3290000000000002</c:v>
                </c:pt>
                <c:pt idx="46">
                  <c:v>2.3340000000000001</c:v>
                </c:pt>
                <c:pt idx="47">
                  <c:v>2.339</c:v>
                </c:pt>
                <c:pt idx="48">
                  <c:v>2.343</c:v>
                </c:pt>
                <c:pt idx="49">
                  <c:v>2.347</c:v>
                </c:pt>
                <c:pt idx="50">
                  <c:v>2.351</c:v>
                </c:pt>
                <c:pt idx="51">
                  <c:v>2.355</c:v>
                </c:pt>
                <c:pt idx="52">
                  <c:v>2.3580000000000001</c:v>
                </c:pt>
                <c:pt idx="53">
                  <c:v>2.3620000000000001</c:v>
                </c:pt>
                <c:pt idx="54">
                  <c:v>2.3650000000000002</c:v>
                </c:pt>
                <c:pt idx="55">
                  <c:v>2.3679999999999999</c:v>
                </c:pt>
                <c:pt idx="56">
                  <c:v>2.3719999999999999</c:v>
                </c:pt>
                <c:pt idx="57">
                  <c:v>2.375</c:v>
                </c:pt>
                <c:pt idx="58">
                  <c:v>2.3769999999999998</c:v>
                </c:pt>
                <c:pt idx="59">
                  <c:v>2.38</c:v>
                </c:pt>
                <c:pt idx="60">
                  <c:v>2.383</c:v>
                </c:pt>
                <c:pt idx="61">
                  <c:v>2.3849999999999998</c:v>
                </c:pt>
                <c:pt idx="62">
                  <c:v>2.3879999999999999</c:v>
                </c:pt>
                <c:pt idx="63">
                  <c:v>2.39</c:v>
                </c:pt>
                <c:pt idx="64">
                  <c:v>2.3929999999999998</c:v>
                </c:pt>
                <c:pt idx="65">
                  <c:v>2.395</c:v>
                </c:pt>
                <c:pt idx="66">
                  <c:v>2.3969999999999998</c:v>
                </c:pt>
                <c:pt idx="67">
                  <c:v>2.399</c:v>
                </c:pt>
                <c:pt idx="68">
                  <c:v>2.4009999999999998</c:v>
                </c:pt>
                <c:pt idx="69">
                  <c:v>2.403</c:v>
                </c:pt>
                <c:pt idx="70">
                  <c:v>2.4049999999999998</c:v>
                </c:pt>
                <c:pt idx="71">
                  <c:v>2.407</c:v>
                </c:pt>
                <c:pt idx="72">
                  <c:v>2.4089999999999998</c:v>
                </c:pt>
                <c:pt idx="73">
                  <c:v>2.411</c:v>
                </c:pt>
                <c:pt idx="74">
                  <c:v>2.4129999999999998</c:v>
                </c:pt>
                <c:pt idx="75">
                  <c:v>2.4140000000000001</c:v>
                </c:pt>
                <c:pt idx="76">
                  <c:v>2.4159999999999999</c:v>
                </c:pt>
                <c:pt idx="77">
                  <c:v>2.4180000000000001</c:v>
                </c:pt>
                <c:pt idx="78">
                  <c:v>2.419</c:v>
                </c:pt>
                <c:pt idx="79">
                  <c:v>2.4209999999999998</c:v>
                </c:pt>
                <c:pt idx="80">
                  <c:v>2.4220000000000002</c:v>
                </c:pt>
                <c:pt idx="81">
                  <c:v>2.4239999999999999</c:v>
                </c:pt>
                <c:pt idx="82">
                  <c:v>2.4249999999999998</c:v>
                </c:pt>
                <c:pt idx="83">
                  <c:v>2.427</c:v>
                </c:pt>
                <c:pt idx="84">
                  <c:v>2.4279999999999999</c:v>
                </c:pt>
                <c:pt idx="85">
                  <c:v>2.4289999999999998</c:v>
                </c:pt>
                <c:pt idx="86">
                  <c:v>2.431</c:v>
                </c:pt>
                <c:pt idx="87">
                  <c:v>2.4319999999999999</c:v>
                </c:pt>
                <c:pt idx="88">
                  <c:v>2.4329999999999998</c:v>
                </c:pt>
                <c:pt idx="89">
                  <c:v>2.4340000000000002</c:v>
                </c:pt>
                <c:pt idx="90">
                  <c:v>2.4359999999999999</c:v>
                </c:pt>
                <c:pt idx="91">
                  <c:v>2.4369999999999998</c:v>
                </c:pt>
                <c:pt idx="92">
                  <c:v>2.4380000000000002</c:v>
                </c:pt>
                <c:pt idx="93">
                  <c:v>2.4390000000000001</c:v>
                </c:pt>
                <c:pt idx="94">
                  <c:v>2.44</c:v>
                </c:pt>
                <c:pt idx="95">
                  <c:v>2.4409999999999998</c:v>
                </c:pt>
                <c:pt idx="96">
                  <c:v>2.4420000000000002</c:v>
                </c:pt>
                <c:pt idx="97">
                  <c:v>2.4430000000000001</c:v>
                </c:pt>
                <c:pt idx="98">
                  <c:v>2.444</c:v>
                </c:pt>
                <c:pt idx="99">
                  <c:v>2.4449999999999998</c:v>
                </c:pt>
                <c:pt idx="100">
                  <c:v>2.4460000000000002</c:v>
                </c:pt>
                <c:pt idx="101">
                  <c:v>2.4470000000000001</c:v>
                </c:pt>
                <c:pt idx="102">
                  <c:v>2.448</c:v>
                </c:pt>
                <c:pt idx="103">
                  <c:v>2.4489999999999998</c:v>
                </c:pt>
                <c:pt idx="104">
                  <c:v>2.4500000000000002</c:v>
                </c:pt>
                <c:pt idx="105">
                  <c:v>2.4500000000000002</c:v>
                </c:pt>
                <c:pt idx="106">
                  <c:v>2.4510000000000001</c:v>
                </c:pt>
                <c:pt idx="107">
                  <c:v>2.452</c:v>
                </c:pt>
                <c:pt idx="108">
                  <c:v>2.4529999999999998</c:v>
                </c:pt>
                <c:pt idx="109">
                  <c:v>2.4540000000000002</c:v>
                </c:pt>
                <c:pt idx="110">
                  <c:v>2.4540000000000002</c:v>
                </c:pt>
                <c:pt idx="111">
                  <c:v>2.4550000000000001</c:v>
                </c:pt>
                <c:pt idx="112">
                  <c:v>2.456</c:v>
                </c:pt>
                <c:pt idx="113">
                  <c:v>2.456</c:v>
                </c:pt>
                <c:pt idx="114">
                  <c:v>2.4569999999999999</c:v>
                </c:pt>
                <c:pt idx="115">
                  <c:v>2.4580000000000002</c:v>
                </c:pt>
                <c:pt idx="116">
                  <c:v>2.4590000000000001</c:v>
                </c:pt>
                <c:pt idx="117">
                  <c:v>2.4590000000000001</c:v>
                </c:pt>
                <c:pt idx="118">
                  <c:v>2.46</c:v>
                </c:pt>
                <c:pt idx="119">
                  <c:v>2.4609999999999999</c:v>
                </c:pt>
                <c:pt idx="120">
                  <c:v>2.4609999999999999</c:v>
                </c:pt>
                <c:pt idx="121">
                  <c:v>2.4620000000000002</c:v>
                </c:pt>
                <c:pt idx="122">
                  <c:v>2.4630000000000001</c:v>
                </c:pt>
                <c:pt idx="123">
                  <c:v>2.4630000000000001</c:v>
                </c:pt>
                <c:pt idx="124">
                  <c:v>2.464</c:v>
                </c:pt>
                <c:pt idx="125">
                  <c:v>2.4649999999999999</c:v>
                </c:pt>
                <c:pt idx="126">
                  <c:v>2.4649999999999999</c:v>
                </c:pt>
                <c:pt idx="127">
                  <c:v>2.4660000000000002</c:v>
                </c:pt>
                <c:pt idx="128">
                  <c:v>2.4660000000000002</c:v>
                </c:pt>
                <c:pt idx="129">
                  <c:v>2.4670000000000001</c:v>
                </c:pt>
                <c:pt idx="130">
                  <c:v>2.4670000000000001</c:v>
                </c:pt>
                <c:pt idx="131">
                  <c:v>2.468</c:v>
                </c:pt>
                <c:pt idx="132">
                  <c:v>2.468</c:v>
                </c:pt>
                <c:pt idx="133">
                  <c:v>2.4689999999999999</c:v>
                </c:pt>
                <c:pt idx="134">
                  <c:v>2.4689999999999999</c:v>
                </c:pt>
                <c:pt idx="135">
                  <c:v>2.4700000000000002</c:v>
                </c:pt>
                <c:pt idx="136">
                  <c:v>2.4700000000000002</c:v>
                </c:pt>
                <c:pt idx="137">
                  <c:v>2.4710000000000001</c:v>
                </c:pt>
                <c:pt idx="138">
                  <c:v>2.4710000000000001</c:v>
                </c:pt>
                <c:pt idx="139">
                  <c:v>2.472</c:v>
                </c:pt>
                <c:pt idx="140">
                  <c:v>2.472</c:v>
                </c:pt>
                <c:pt idx="141">
                  <c:v>2.4729999999999999</c:v>
                </c:pt>
                <c:pt idx="142">
                  <c:v>2.4729999999999999</c:v>
                </c:pt>
                <c:pt idx="143">
                  <c:v>2.4729999999999999</c:v>
                </c:pt>
                <c:pt idx="144">
                  <c:v>2.4740000000000002</c:v>
                </c:pt>
                <c:pt idx="145">
                  <c:v>2.4740000000000002</c:v>
                </c:pt>
                <c:pt idx="146">
                  <c:v>2.4750000000000001</c:v>
                </c:pt>
                <c:pt idx="147">
                  <c:v>2.4750000000000001</c:v>
                </c:pt>
                <c:pt idx="148">
                  <c:v>2.4750000000000001</c:v>
                </c:pt>
                <c:pt idx="149">
                  <c:v>2.476</c:v>
                </c:pt>
                <c:pt idx="150">
                  <c:v>2.476</c:v>
                </c:pt>
                <c:pt idx="151">
                  <c:v>2.4769999999999999</c:v>
                </c:pt>
                <c:pt idx="152">
                  <c:v>2.4769999999999999</c:v>
                </c:pt>
                <c:pt idx="153">
                  <c:v>2.4769999999999999</c:v>
                </c:pt>
                <c:pt idx="154">
                  <c:v>2.4780000000000002</c:v>
                </c:pt>
                <c:pt idx="155">
                  <c:v>2.4780000000000002</c:v>
                </c:pt>
                <c:pt idx="156">
                  <c:v>2.4790000000000001</c:v>
                </c:pt>
                <c:pt idx="157">
                  <c:v>2.4790000000000001</c:v>
                </c:pt>
                <c:pt idx="158">
                  <c:v>2.4790000000000001</c:v>
                </c:pt>
                <c:pt idx="159">
                  <c:v>2.48</c:v>
                </c:pt>
                <c:pt idx="160">
                  <c:v>2.48</c:v>
                </c:pt>
                <c:pt idx="161">
                  <c:v>2.48</c:v>
                </c:pt>
                <c:pt idx="162">
                  <c:v>2.4809999999999999</c:v>
                </c:pt>
                <c:pt idx="163">
                  <c:v>2.4809999999999999</c:v>
                </c:pt>
                <c:pt idx="164">
                  <c:v>2.4809999999999999</c:v>
                </c:pt>
                <c:pt idx="165">
                  <c:v>2.4809999999999999</c:v>
                </c:pt>
                <c:pt idx="166">
                  <c:v>2.4820000000000002</c:v>
                </c:pt>
                <c:pt idx="167">
                  <c:v>2.4820000000000002</c:v>
                </c:pt>
                <c:pt idx="168">
                  <c:v>2.4820000000000002</c:v>
                </c:pt>
                <c:pt idx="169">
                  <c:v>2.4830000000000001</c:v>
                </c:pt>
                <c:pt idx="170">
                  <c:v>2.4830000000000001</c:v>
                </c:pt>
                <c:pt idx="171">
                  <c:v>2.4830000000000001</c:v>
                </c:pt>
                <c:pt idx="172">
                  <c:v>2.484</c:v>
                </c:pt>
                <c:pt idx="173">
                  <c:v>2.484</c:v>
                </c:pt>
                <c:pt idx="174">
                  <c:v>2.484</c:v>
                </c:pt>
                <c:pt idx="175">
                  <c:v>2.484</c:v>
                </c:pt>
                <c:pt idx="176">
                  <c:v>2.4849999999999999</c:v>
                </c:pt>
                <c:pt idx="177">
                  <c:v>2.4849999999999999</c:v>
                </c:pt>
                <c:pt idx="178">
                  <c:v>2.4849999999999999</c:v>
                </c:pt>
                <c:pt idx="179">
                  <c:v>2.4849999999999999</c:v>
                </c:pt>
                <c:pt idx="180">
                  <c:v>2.4849999999999999</c:v>
                </c:pt>
                <c:pt idx="181">
                  <c:v>2.4860000000000002</c:v>
                </c:pt>
                <c:pt idx="182">
                  <c:v>2.4860000000000002</c:v>
                </c:pt>
                <c:pt idx="183">
                  <c:v>2.4860000000000002</c:v>
                </c:pt>
                <c:pt idx="184">
                  <c:v>2.4870000000000001</c:v>
                </c:pt>
                <c:pt idx="185">
                  <c:v>2.4870000000000001</c:v>
                </c:pt>
                <c:pt idx="186">
                  <c:v>2.4870000000000001</c:v>
                </c:pt>
                <c:pt idx="187">
                  <c:v>2.4870000000000001</c:v>
                </c:pt>
                <c:pt idx="188">
                  <c:v>2.4870000000000001</c:v>
                </c:pt>
                <c:pt idx="189">
                  <c:v>2.488</c:v>
                </c:pt>
                <c:pt idx="190">
                  <c:v>2.488</c:v>
                </c:pt>
                <c:pt idx="191">
                  <c:v>2.488</c:v>
                </c:pt>
                <c:pt idx="192">
                  <c:v>2.488</c:v>
                </c:pt>
                <c:pt idx="193">
                  <c:v>2.488</c:v>
                </c:pt>
                <c:pt idx="194">
                  <c:v>2.4889999999999999</c:v>
                </c:pt>
                <c:pt idx="195">
                  <c:v>2.4889999999999999</c:v>
                </c:pt>
                <c:pt idx="196">
                  <c:v>2.4889999999999999</c:v>
                </c:pt>
                <c:pt idx="197">
                  <c:v>2.4889999999999999</c:v>
                </c:pt>
                <c:pt idx="198">
                  <c:v>2.4889999999999999</c:v>
                </c:pt>
                <c:pt idx="199">
                  <c:v>2.4900000000000002</c:v>
                </c:pt>
                <c:pt idx="200">
                  <c:v>2.4900000000000002</c:v>
                </c:pt>
                <c:pt idx="201">
                  <c:v>2.4900000000000002</c:v>
                </c:pt>
                <c:pt idx="202">
                  <c:v>2.4900000000000002</c:v>
                </c:pt>
                <c:pt idx="203">
                  <c:v>2.4900000000000002</c:v>
                </c:pt>
                <c:pt idx="204">
                  <c:v>2.4910000000000001</c:v>
                </c:pt>
                <c:pt idx="205">
                  <c:v>2.4910000000000001</c:v>
                </c:pt>
                <c:pt idx="206">
                  <c:v>2.4910000000000001</c:v>
                </c:pt>
                <c:pt idx="207">
                  <c:v>2.4910000000000001</c:v>
                </c:pt>
                <c:pt idx="208">
                  <c:v>2.4910000000000001</c:v>
                </c:pt>
                <c:pt idx="209">
                  <c:v>2.4910000000000001</c:v>
                </c:pt>
                <c:pt idx="210">
                  <c:v>2.492</c:v>
                </c:pt>
                <c:pt idx="211">
                  <c:v>2.492</c:v>
                </c:pt>
                <c:pt idx="212">
                  <c:v>2.492</c:v>
                </c:pt>
                <c:pt idx="213">
                  <c:v>2.492</c:v>
                </c:pt>
                <c:pt idx="214">
                  <c:v>2.492</c:v>
                </c:pt>
                <c:pt idx="215">
                  <c:v>2.492</c:v>
                </c:pt>
                <c:pt idx="216">
                  <c:v>2.4929999999999999</c:v>
                </c:pt>
                <c:pt idx="217">
                  <c:v>2.4929999999999999</c:v>
                </c:pt>
                <c:pt idx="218">
                  <c:v>2.4929999999999999</c:v>
                </c:pt>
                <c:pt idx="219">
                  <c:v>2.4929999999999999</c:v>
                </c:pt>
                <c:pt idx="220">
                  <c:v>2.4929999999999999</c:v>
                </c:pt>
                <c:pt idx="221">
                  <c:v>2.4929999999999999</c:v>
                </c:pt>
                <c:pt idx="222">
                  <c:v>2.4940000000000002</c:v>
                </c:pt>
                <c:pt idx="223">
                  <c:v>2.4940000000000002</c:v>
                </c:pt>
                <c:pt idx="224">
                  <c:v>2.4940000000000002</c:v>
                </c:pt>
                <c:pt idx="225">
                  <c:v>2.4940000000000002</c:v>
                </c:pt>
                <c:pt idx="226">
                  <c:v>2.4940000000000002</c:v>
                </c:pt>
                <c:pt idx="227">
                  <c:v>2.4940000000000002</c:v>
                </c:pt>
                <c:pt idx="228">
                  <c:v>2.4940000000000002</c:v>
                </c:pt>
                <c:pt idx="229">
                  <c:v>2.4950000000000001</c:v>
                </c:pt>
                <c:pt idx="230">
                  <c:v>2.4950000000000001</c:v>
                </c:pt>
                <c:pt idx="231">
                  <c:v>2.4950000000000001</c:v>
                </c:pt>
                <c:pt idx="232">
                  <c:v>2.4950000000000001</c:v>
                </c:pt>
                <c:pt idx="233">
                  <c:v>2.4950000000000001</c:v>
                </c:pt>
                <c:pt idx="234">
                  <c:v>2.4950000000000001</c:v>
                </c:pt>
                <c:pt idx="235">
                  <c:v>2.4950000000000001</c:v>
                </c:pt>
                <c:pt idx="236">
                  <c:v>2.4950000000000001</c:v>
                </c:pt>
                <c:pt idx="237">
                  <c:v>2.496</c:v>
                </c:pt>
                <c:pt idx="238">
                  <c:v>2.496</c:v>
                </c:pt>
                <c:pt idx="239">
                  <c:v>2.496</c:v>
                </c:pt>
                <c:pt idx="240">
                  <c:v>2.496</c:v>
                </c:pt>
                <c:pt idx="241">
                  <c:v>2.496</c:v>
                </c:pt>
                <c:pt idx="242">
                  <c:v>2.496</c:v>
                </c:pt>
                <c:pt idx="243">
                  <c:v>2.496</c:v>
                </c:pt>
                <c:pt idx="244">
                  <c:v>2.496</c:v>
                </c:pt>
                <c:pt idx="245">
                  <c:v>2.496</c:v>
                </c:pt>
                <c:pt idx="246">
                  <c:v>2.496</c:v>
                </c:pt>
                <c:pt idx="247">
                  <c:v>2.4969999999999999</c:v>
                </c:pt>
                <c:pt idx="248">
                  <c:v>2.4969999999999999</c:v>
                </c:pt>
                <c:pt idx="249">
                  <c:v>2.4969999999999999</c:v>
                </c:pt>
                <c:pt idx="250">
                  <c:v>2.4969999999999999</c:v>
                </c:pt>
                <c:pt idx="251">
                  <c:v>2.4969999999999999</c:v>
                </c:pt>
                <c:pt idx="252">
                  <c:v>2.496</c:v>
                </c:pt>
                <c:pt idx="253">
                  <c:v>2.496</c:v>
                </c:pt>
                <c:pt idx="254">
                  <c:v>2.496</c:v>
                </c:pt>
                <c:pt idx="255">
                  <c:v>2.496</c:v>
                </c:pt>
                <c:pt idx="256">
                  <c:v>2.496</c:v>
                </c:pt>
                <c:pt idx="257">
                  <c:v>2.496</c:v>
                </c:pt>
                <c:pt idx="258">
                  <c:v>2.496</c:v>
                </c:pt>
                <c:pt idx="259">
                  <c:v>2.4980000000000002</c:v>
                </c:pt>
                <c:pt idx="260">
                  <c:v>2.4980000000000002</c:v>
                </c:pt>
                <c:pt idx="261">
                  <c:v>2.4980000000000002</c:v>
                </c:pt>
                <c:pt idx="262">
                  <c:v>2.4980000000000002</c:v>
                </c:pt>
                <c:pt idx="263">
                  <c:v>2.4980000000000002</c:v>
                </c:pt>
                <c:pt idx="264">
                  <c:v>2.4980000000000002</c:v>
                </c:pt>
                <c:pt idx="265">
                  <c:v>2.4990000000000001</c:v>
                </c:pt>
                <c:pt idx="266">
                  <c:v>2.4990000000000001</c:v>
                </c:pt>
                <c:pt idx="267">
                  <c:v>2.4990000000000001</c:v>
                </c:pt>
                <c:pt idx="268">
                  <c:v>2.4990000000000001</c:v>
                </c:pt>
                <c:pt idx="269">
                  <c:v>2.4990000000000001</c:v>
                </c:pt>
                <c:pt idx="270">
                  <c:v>2.4990000000000001</c:v>
                </c:pt>
                <c:pt idx="271">
                  <c:v>2.4990000000000001</c:v>
                </c:pt>
                <c:pt idx="272">
                  <c:v>2.4990000000000001</c:v>
                </c:pt>
                <c:pt idx="273">
                  <c:v>2.4990000000000001</c:v>
                </c:pt>
                <c:pt idx="274">
                  <c:v>2.4990000000000001</c:v>
                </c:pt>
                <c:pt idx="275">
                  <c:v>2.4990000000000001</c:v>
                </c:pt>
                <c:pt idx="276">
                  <c:v>2.5</c:v>
                </c:pt>
                <c:pt idx="277">
                  <c:v>2.5</c:v>
                </c:pt>
                <c:pt idx="278">
                  <c:v>2.5</c:v>
                </c:pt>
                <c:pt idx="279">
                  <c:v>2.4980000000000002</c:v>
                </c:pt>
                <c:pt idx="280">
                  <c:v>2.4980000000000002</c:v>
                </c:pt>
                <c:pt idx="281">
                  <c:v>2.4980000000000002</c:v>
                </c:pt>
                <c:pt idx="282">
                  <c:v>2.4990000000000001</c:v>
                </c:pt>
                <c:pt idx="283">
                  <c:v>2.4990000000000001</c:v>
                </c:pt>
                <c:pt idx="284">
                  <c:v>2.4990000000000001</c:v>
                </c:pt>
                <c:pt idx="285">
                  <c:v>2.5</c:v>
                </c:pt>
                <c:pt idx="286">
                  <c:v>2.5</c:v>
                </c:pt>
                <c:pt idx="287">
                  <c:v>2.5009999999999999</c:v>
                </c:pt>
                <c:pt idx="288">
                  <c:v>2.5009999999999999</c:v>
                </c:pt>
                <c:pt idx="289">
                  <c:v>2.5009999999999999</c:v>
                </c:pt>
                <c:pt idx="290">
                  <c:v>2.5009999999999999</c:v>
                </c:pt>
                <c:pt idx="291">
                  <c:v>2.5009999999999999</c:v>
                </c:pt>
                <c:pt idx="292">
                  <c:v>2.5009999999999999</c:v>
                </c:pt>
                <c:pt idx="293">
                  <c:v>2.5019999999999998</c:v>
                </c:pt>
                <c:pt idx="294">
                  <c:v>2.5019999999999998</c:v>
                </c:pt>
                <c:pt idx="295">
                  <c:v>2.5019999999999998</c:v>
                </c:pt>
                <c:pt idx="296">
                  <c:v>2.5019999999999998</c:v>
                </c:pt>
                <c:pt idx="297">
                  <c:v>2.5019999999999998</c:v>
                </c:pt>
                <c:pt idx="298">
                  <c:v>2.5019999999999998</c:v>
                </c:pt>
                <c:pt idx="299">
                  <c:v>2.5019999999999998</c:v>
                </c:pt>
                <c:pt idx="300">
                  <c:v>2.5019999999999998</c:v>
                </c:pt>
                <c:pt idx="301">
                  <c:v>2.5019999999999998</c:v>
                </c:pt>
                <c:pt idx="302">
                  <c:v>2.5019999999999998</c:v>
                </c:pt>
                <c:pt idx="303">
                  <c:v>2.5009999999999999</c:v>
                </c:pt>
                <c:pt idx="304">
                  <c:v>2.5009999999999999</c:v>
                </c:pt>
                <c:pt idx="305">
                  <c:v>2.5009999999999999</c:v>
                </c:pt>
                <c:pt idx="306">
                  <c:v>2.5009999999999999</c:v>
                </c:pt>
                <c:pt idx="307">
                  <c:v>2.5009999999999999</c:v>
                </c:pt>
                <c:pt idx="308">
                  <c:v>2.5009999999999999</c:v>
                </c:pt>
                <c:pt idx="309">
                  <c:v>2.5009999999999999</c:v>
                </c:pt>
                <c:pt idx="310">
                  <c:v>2.5009999999999999</c:v>
                </c:pt>
                <c:pt idx="311">
                  <c:v>2.5009999999999999</c:v>
                </c:pt>
                <c:pt idx="312">
                  <c:v>2.5009999999999999</c:v>
                </c:pt>
                <c:pt idx="313">
                  <c:v>2.5009999999999999</c:v>
                </c:pt>
                <c:pt idx="314">
                  <c:v>2.5009999999999999</c:v>
                </c:pt>
                <c:pt idx="315">
                  <c:v>2.5009999999999999</c:v>
                </c:pt>
                <c:pt idx="316">
                  <c:v>2.5009999999999999</c:v>
                </c:pt>
                <c:pt idx="317">
                  <c:v>2.5009999999999999</c:v>
                </c:pt>
                <c:pt idx="318">
                  <c:v>2.5</c:v>
                </c:pt>
                <c:pt idx="319">
                  <c:v>2.5</c:v>
                </c:pt>
                <c:pt idx="320">
                  <c:v>2.5</c:v>
                </c:pt>
                <c:pt idx="321">
                  <c:v>2.5</c:v>
                </c:pt>
                <c:pt idx="322">
                  <c:v>2.5</c:v>
                </c:pt>
                <c:pt idx="323">
                  <c:v>2.4990000000000001</c:v>
                </c:pt>
                <c:pt idx="324">
                  <c:v>2.4990000000000001</c:v>
                </c:pt>
                <c:pt idx="325">
                  <c:v>2.4990000000000001</c:v>
                </c:pt>
                <c:pt idx="326">
                  <c:v>2.4990000000000001</c:v>
                </c:pt>
                <c:pt idx="327">
                  <c:v>2.4980000000000002</c:v>
                </c:pt>
                <c:pt idx="328">
                  <c:v>2.4980000000000002</c:v>
                </c:pt>
                <c:pt idx="329">
                  <c:v>2.4980000000000002</c:v>
                </c:pt>
                <c:pt idx="330">
                  <c:v>2.4969999999999999</c:v>
                </c:pt>
                <c:pt idx="331">
                  <c:v>2.4969999999999999</c:v>
                </c:pt>
                <c:pt idx="332">
                  <c:v>2.496</c:v>
                </c:pt>
                <c:pt idx="333">
                  <c:v>2.496</c:v>
                </c:pt>
                <c:pt idx="334">
                  <c:v>2.496</c:v>
                </c:pt>
                <c:pt idx="335">
                  <c:v>2.4950000000000001</c:v>
                </c:pt>
                <c:pt idx="336">
                  <c:v>2.4950000000000001</c:v>
                </c:pt>
                <c:pt idx="337">
                  <c:v>2.4940000000000002</c:v>
                </c:pt>
                <c:pt idx="338">
                  <c:v>2.4940000000000002</c:v>
                </c:pt>
                <c:pt idx="339">
                  <c:v>2.4940000000000002</c:v>
                </c:pt>
                <c:pt idx="340">
                  <c:v>2.4929999999999999</c:v>
                </c:pt>
                <c:pt idx="341">
                  <c:v>2.4929999999999999</c:v>
                </c:pt>
                <c:pt idx="342">
                  <c:v>2.492</c:v>
                </c:pt>
                <c:pt idx="343">
                  <c:v>2.492</c:v>
                </c:pt>
                <c:pt idx="344">
                  <c:v>2.4910000000000001</c:v>
                </c:pt>
                <c:pt idx="345">
                  <c:v>2.4910000000000001</c:v>
                </c:pt>
                <c:pt idx="346">
                  <c:v>2.4900000000000002</c:v>
                </c:pt>
                <c:pt idx="347">
                  <c:v>2.4900000000000002</c:v>
                </c:pt>
                <c:pt idx="348">
                  <c:v>2.4889999999999999</c:v>
                </c:pt>
                <c:pt idx="349">
                  <c:v>2.4889999999999999</c:v>
                </c:pt>
                <c:pt idx="350">
                  <c:v>2.4889999999999999</c:v>
                </c:pt>
                <c:pt idx="351">
                  <c:v>2.488</c:v>
                </c:pt>
                <c:pt idx="352">
                  <c:v>2.488</c:v>
                </c:pt>
                <c:pt idx="353">
                  <c:v>2.4870000000000001</c:v>
                </c:pt>
                <c:pt idx="354">
                  <c:v>2.4870000000000001</c:v>
                </c:pt>
                <c:pt idx="355">
                  <c:v>2.4860000000000002</c:v>
                </c:pt>
                <c:pt idx="356">
                  <c:v>2.4860000000000002</c:v>
                </c:pt>
                <c:pt idx="357">
                  <c:v>2.4849999999999999</c:v>
                </c:pt>
                <c:pt idx="358">
                  <c:v>2.4849999999999999</c:v>
                </c:pt>
                <c:pt idx="359">
                  <c:v>2.4849999999999999</c:v>
                </c:pt>
                <c:pt idx="360">
                  <c:v>2.484</c:v>
                </c:pt>
                <c:pt idx="361">
                  <c:v>2.484</c:v>
                </c:pt>
                <c:pt idx="362">
                  <c:v>2.4830000000000001</c:v>
                </c:pt>
                <c:pt idx="363">
                  <c:v>2.4820000000000002</c:v>
                </c:pt>
                <c:pt idx="364">
                  <c:v>2.4820000000000002</c:v>
                </c:pt>
                <c:pt idx="365">
                  <c:v>2.4809999999999999</c:v>
                </c:pt>
                <c:pt idx="366">
                  <c:v>2.4809999999999999</c:v>
                </c:pt>
                <c:pt idx="367">
                  <c:v>2.48</c:v>
                </c:pt>
                <c:pt idx="368">
                  <c:v>2.48</c:v>
                </c:pt>
                <c:pt idx="369">
                  <c:v>2.48</c:v>
                </c:pt>
                <c:pt idx="370">
                  <c:v>2.4790000000000001</c:v>
                </c:pt>
                <c:pt idx="371">
                  <c:v>2.4790000000000001</c:v>
                </c:pt>
                <c:pt idx="372">
                  <c:v>2.4780000000000002</c:v>
                </c:pt>
                <c:pt idx="373">
                  <c:v>2.4780000000000002</c:v>
                </c:pt>
                <c:pt idx="374">
                  <c:v>2.4769999999999999</c:v>
                </c:pt>
                <c:pt idx="375">
                  <c:v>2.4769999999999999</c:v>
                </c:pt>
                <c:pt idx="376">
                  <c:v>2.4769999999999999</c:v>
                </c:pt>
                <c:pt idx="377">
                  <c:v>2.476</c:v>
                </c:pt>
                <c:pt idx="378">
                  <c:v>2.476</c:v>
                </c:pt>
                <c:pt idx="379">
                  <c:v>2.4750000000000001</c:v>
                </c:pt>
                <c:pt idx="380">
                  <c:v>2.4750000000000001</c:v>
                </c:pt>
                <c:pt idx="381">
                  <c:v>2.4740000000000002</c:v>
                </c:pt>
                <c:pt idx="382">
                  <c:v>2.4740000000000002</c:v>
                </c:pt>
                <c:pt idx="383">
                  <c:v>2.4740000000000002</c:v>
                </c:pt>
                <c:pt idx="384">
                  <c:v>2.4729999999999999</c:v>
                </c:pt>
                <c:pt idx="385">
                  <c:v>2.4729999999999999</c:v>
                </c:pt>
                <c:pt idx="386">
                  <c:v>2.472</c:v>
                </c:pt>
                <c:pt idx="387">
                  <c:v>2.472</c:v>
                </c:pt>
                <c:pt idx="388">
                  <c:v>2.4710000000000001</c:v>
                </c:pt>
                <c:pt idx="389">
                  <c:v>2.4710000000000001</c:v>
                </c:pt>
                <c:pt idx="390">
                  <c:v>2.4700000000000002</c:v>
                </c:pt>
                <c:pt idx="391">
                  <c:v>2.4700000000000002</c:v>
                </c:pt>
                <c:pt idx="392">
                  <c:v>2.4700000000000002</c:v>
                </c:pt>
                <c:pt idx="393">
                  <c:v>2.4689999999999999</c:v>
                </c:pt>
                <c:pt idx="394">
                  <c:v>2.4689999999999999</c:v>
                </c:pt>
                <c:pt idx="395">
                  <c:v>2.468</c:v>
                </c:pt>
                <c:pt idx="396">
                  <c:v>2.468</c:v>
                </c:pt>
                <c:pt idx="397">
                  <c:v>2.4670000000000001</c:v>
                </c:pt>
                <c:pt idx="398">
                  <c:v>2.4670000000000001</c:v>
                </c:pt>
                <c:pt idx="399">
                  <c:v>2.4660000000000002</c:v>
                </c:pt>
                <c:pt idx="400">
                  <c:v>2.4660000000000002</c:v>
                </c:pt>
                <c:pt idx="401">
                  <c:v>2.4649999999999999</c:v>
                </c:pt>
                <c:pt idx="402">
                  <c:v>2.4649999999999999</c:v>
                </c:pt>
                <c:pt idx="403">
                  <c:v>2.464</c:v>
                </c:pt>
                <c:pt idx="404">
                  <c:v>2.464</c:v>
                </c:pt>
                <c:pt idx="405">
                  <c:v>2.4630000000000001</c:v>
                </c:pt>
                <c:pt idx="406">
                  <c:v>2.4630000000000001</c:v>
                </c:pt>
                <c:pt idx="407">
                  <c:v>2.4620000000000002</c:v>
                </c:pt>
                <c:pt idx="408">
                  <c:v>2.4620000000000002</c:v>
                </c:pt>
                <c:pt idx="409">
                  <c:v>2.4609999999999999</c:v>
                </c:pt>
                <c:pt idx="410">
                  <c:v>2.4609999999999999</c:v>
                </c:pt>
                <c:pt idx="411">
                  <c:v>2.46</c:v>
                </c:pt>
                <c:pt idx="412">
                  <c:v>2.46</c:v>
                </c:pt>
                <c:pt idx="413">
                  <c:v>2.4590000000000001</c:v>
                </c:pt>
                <c:pt idx="414">
                  <c:v>2.4590000000000001</c:v>
                </c:pt>
                <c:pt idx="415">
                  <c:v>2.4580000000000002</c:v>
                </c:pt>
                <c:pt idx="416">
                  <c:v>2.4580000000000002</c:v>
                </c:pt>
                <c:pt idx="417">
                  <c:v>2.4569999999999999</c:v>
                </c:pt>
                <c:pt idx="418">
                  <c:v>2.4569999999999999</c:v>
                </c:pt>
                <c:pt idx="419">
                  <c:v>2.4569999999999999</c:v>
                </c:pt>
                <c:pt idx="420">
                  <c:v>2.456</c:v>
                </c:pt>
                <c:pt idx="421">
                  <c:v>2.456</c:v>
                </c:pt>
                <c:pt idx="422">
                  <c:v>2.4550000000000001</c:v>
                </c:pt>
                <c:pt idx="423">
                  <c:v>2.4550000000000001</c:v>
                </c:pt>
                <c:pt idx="424">
                  <c:v>2.4550000000000001</c:v>
                </c:pt>
                <c:pt idx="425">
                  <c:v>2.4540000000000002</c:v>
                </c:pt>
                <c:pt idx="426">
                  <c:v>2.4540000000000002</c:v>
                </c:pt>
                <c:pt idx="427">
                  <c:v>2.4540000000000002</c:v>
                </c:pt>
                <c:pt idx="428">
                  <c:v>2.4529999999999998</c:v>
                </c:pt>
                <c:pt idx="429">
                  <c:v>2.4529999999999998</c:v>
                </c:pt>
                <c:pt idx="430">
                  <c:v>2.452</c:v>
                </c:pt>
                <c:pt idx="431">
                  <c:v>2.452</c:v>
                </c:pt>
                <c:pt idx="432">
                  <c:v>2.452</c:v>
                </c:pt>
                <c:pt idx="433">
                  <c:v>2.4510000000000001</c:v>
                </c:pt>
                <c:pt idx="434">
                  <c:v>2.4510000000000001</c:v>
                </c:pt>
                <c:pt idx="435">
                  <c:v>2.4500000000000002</c:v>
                </c:pt>
                <c:pt idx="436">
                  <c:v>2.4500000000000002</c:v>
                </c:pt>
                <c:pt idx="437">
                  <c:v>2.4489999999999998</c:v>
                </c:pt>
                <c:pt idx="438">
                  <c:v>2.4489999999999998</c:v>
                </c:pt>
                <c:pt idx="439">
                  <c:v>2.4489999999999998</c:v>
                </c:pt>
                <c:pt idx="440">
                  <c:v>2.448</c:v>
                </c:pt>
                <c:pt idx="441">
                  <c:v>2.448</c:v>
                </c:pt>
                <c:pt idx="442">
                  <c:v>2.4470000000000001</c:v>
                </c:pt>
                <c:pt idx="443">
                  <c:v>2.4470000000000001</c:v>
                </c:pt>
                <c:pt idx="444">
                  <c:v>2.4470000000000001</c:v>
                </c:pt>
                <c:pt idx="445">
                  <c:v>2.4460000000000002</c:v>
                </c:pt>
                <c:pt idx="446">
                  <c:v>2.4449999999999998</c:v>
                </c:pt>
                <c:pt idx="447">
                  <c:v>2.4449999999999998</c:v>
                </c:pt>
                <c:pt idx="448">
                  <c:v>2.4449999999999998</c:v>
                </c:pt>
                <c:pt idx="449">
                  <c:v>2.444</c:v>
                </c:pt>
                <c:pt idx="450">
                  <c:v>2.444</c:v>
                </c:pt>
                <c:pt idx="451">
                  <c:v>2.4430000000000001</c:v>
                </c:pt>
                <c:pt idx="452">
                  <c:v>2.4430000000000001</c:v>
                </c:pt>
                <c:pt idx="453">
                  <c:v>2.4430000000000001</c:v>
                </c:pt>
                <c:pt idx="454">
                  <c:v>2.4430000000000001</c:v>
                </c:pt>
                <c:pt idx="455">
                  <c:v>2.4420000000000002</c:v>
                </c:pt>
                <c:pt idx="456">
                  <c:v>2.4420000000000002</c:v>
                </c:pt>
                <c:pt idx="457">
                  <c:v>2.4420000000000002</c:v>
                </c:pt>
                <c:pt idx="458">
                  <c:v>2.4409999999999998</c:v>
                </c:pt>
                <c:pt idx="459">
                  <c:v>2.4409999999999998</c:v>
                </c:pt>
                <c:pt idx="460">
                  <c:v>2.4409999999999998</c:v>
                </c:pt>
                <c:pt idx="461">
                  <c:v>2.44</c:v>
                </c:pt>
                <c:pt idx="462">
                  <c:v>2.44</c:v>
                </c:pt>
                <c:pt idx="463">
                  <c:v>2.44</c:v>
                </c:pt>
                <c:pt idx="464">
                  <c:v>2.4390000000000001</c:v>
                </c:pt>
                <c:pt idx="465">
                  <c:v>2.4390000000000001</c:v>
                </c:pt>
                <c:pt idx="466">
                  <c:v>2.4390000000000001</c:v>
                </c:pt>
                <c:pt idx="467">
                  <c:v>2.4380000000000002</c:v>
                </c:pt>
                <c:pt idx="468">
                  <c:v>2.4380000000000002</c:v>
                </c:pt>
                <c:pt idx="469">
                  <c:v>2.4380000000000002</c:v>
                </c:pt>
                <c:pt idx="470">
                  <c:v>2.4369999999999998</c:v>
                </c:pt>
                <c:pt idx="471">
                  <c:v>2.4369999999999998</c:v>
                </c:pt>
                <c:pt idx="472">
                  <c:v>2.4369999999999998</c:v>
                </c:pt>
                <c:pt idx="473">
                  <c:v>2.4369999999999998</c:v>
                </c:pt>
                <c:pt idx="474">
                  <c:v>2.4359999999999999</c:v>
                </c:pt>
                <c:pt idx="475">
                  <c:v>2.4359999999999999</c:v>
                </c:pt>
                <c:pt idx="476">
                  <c:v>2.4359999999999999</c:v>
                </c:pt>
                <c:pt idx="477">
                  <c:v>2.4350000000000001</c:v>
                </c:pt>
                <c:pt idx="478">
                  <c:v>2.4350000000000001</c:v>
                </c:pt>
                <c:pt idx="479">
                  <c:v>2.4350000000000001</c:v>
                </c:pt>
                <c:pt idx="480">
                  <c:v>2.4350000000000001</c:v>
                </c:pt>
                <c:pt idx="481">
                  <c:v>2.4340000000000002</c:v>
                </c:pt>
                <c:pt idx="482">
                  <c:v>2.4340000000000002</c:v>
                </c:pt>
                <c:pt idx="483">
                  <c:v>2.4340000000000002</c:v>
                </c:pt>
                <c:pt idx="484">
                  <c:v>2.4340000000000002</c:v>
                </c:pt>
                <c:pt idx="485">
                  <c:v>2.4329999999999998</c:v>
                </c:pt>
                <c:pt idx="486">
                  <c:v>2.4329999999999998</c:v>
                </c:pt>
                <c:pt idx="487">
                  <c:v>2.4329999999999998</c:v>
                </c:pt>
                <c:pt idx="488">
                  <c:v>2.4329999999999998</c:v>
                </c:pt>
                <c:pt idx="489">
                  <c:v>2.4319999999999999</c:v>
                </c:pt>
                <c:pt idx="490">
                  <c:v>2.4319999999999999</c:v>
                </c:pt>
                <c:pt idx="491">
                  <c:v>2.4319999999999999</c:v>
                </c:pt>
                <c:pt idx="492">
                  <c:v>2.431</c:v>
                </c:pt>
                <c:pt idx="493">
                  <c:v>2.431</c:v>
                </c:pt>
                <c:pt idx="494">
                  <c:v>2.431</c:v>
                </c:pt>
                <c:pt idx="495">
                  <c:v>2.4300000000000002</c:v>
                </c:pt>
                <c:pt idx="496">
                  <c:v>2.4300000000000002</c:v>
                </c:pt>
                <c:pt idx="497">
                  <c:v>2.4300000000000002</c:v>
                </c:pt>
                <c:pt idx="498">
                  <c:v>2.4300000000000002</c:v>
                </c:pt>
                <c:pt idx="499">
                  <c:v>2.4300000000000002</c:v>
                </c:pt>
                <c:pt idx="500">
                  <c:v>2.4289999999999998</c:v>
                </c:pt>
                <c:pt idx="501">
                  <c:v>2.4289999999999998</c:v>
                </c:pt>
                <c:pt idx="502">
                  <c:v>2.4289999999999998</c:v>
                </c:pt>
                <c:pt idx="503">
                  <c:v>2.4289999999999998</c:v>
                </c:pt>
                <c:pt idx="504">
                  <c:v>2.4289999999999998</c:v>
                </c:pt>
                <c:pt idx="505">
                  <c:v>2.4279999999999999</c:v>
                </c:pt>
                <c:pt idx="506">
                  <c:v>2.4279999999999999</c:v>
                </c:pt>
                <c:pt idx="507">
                  <c:v>2.427</c:v>
                </c:pt>
                <c:pt idx="508">
                  <c:v>2.427</c:v>
                </c:pt>
                <c:pt idx="509">
                  <c:v>2.427</c:v>
                </c:pt>
                <c:pt idx="510">
                  <c:v>2.427</c:v>
                </c:pt>
                <c:pt idx="511">
                  <c:v>2.427</c:v>
                </c:pt>
                <c:pt idx="512">
                  <c:v>2.427</c:v>
                </c:pt>
                <c:pt idx="513">
                  <c:v>2.427</c:v>
                </c:pt>
                <c:pt idx="514">
                  <c:v>2.427</c:v>
                </c:pt>
                <c:pt idx="515">
                  <c:v>2.427</c:v>
                </c:pt>
                <c:pt idx="516">
                  <c:v>2.427</c:v>
                </c:pt>
                <c:pt idx="517">
                  <c:v>2.427</c:v>
                </c:pt>
                <c:pt idx="518">
                  <c:v>2.427</c:v>
                </c:pt>
                <c:pt idx="519">
                  <c:v>2.4260000000000002</c:v>
                </c:pt>
                <c:pt idx="520">
                  <c:v>2.4260000000000002</c:v>
                </c:pt>
                <c:pt idx="521">
                  <c:v>2.4260000000000002</c:v>
                </c:pt>
                <c:pt idx="522">
                  <c:v>2.4249999999999998</c:v>
                </c:pt>
                <c:pt idx="523">
                  <c:v>2.4249999999999998</c:v>
                </c:pt>
                <c:pt idx="524">
                  <c:v>2.4249999999999998</c:v>
                </c:pt>
                <c:pt idx="525">
                  <c:v>2.4249999999999998</c:v>
                </c:pt>
                <c:pt idx="526">
                  <c:v>2.4249999999999998</c:v>
                </c:pt>
                <c:pt idx="527">
                  <c:v>2.4249999999999998</c:v>
                </c:pt>
                <c:pt idx="528">
                  <c:v>2.4249999999999998</c:v>
                </c:pt>
                <c:pt idx="529">
                  <c:v>2.4239999999999999</c:v>
                </c:pt>
                <c:pt idx="530">
                  <c:v>2.4239999999999999</c:v>
                </c:pt>
                <c:pt idx="531">
                  <c:v>2.4239999999999999</c:v>
                </c:pt>
                <c:pt idx="532">
                  <c:v>2.4239999999999999</c:v>
                </c:pt>
                <c:pt idx="533">
                  <c:v>2.4239999999999999</c:v>
                </c:pt>
                <c:pt idx="534">
                  <c:v>2.4239999999999999</c:v>
                </c:pt>
                <c:pt idx="535">
                  <c:v>2.4239999999999999</c:v>
                </c:pt>
                <c:pt idx="536">
                  <c:v>2.4239999999999999</c:v>
                </c:pt>
                <c:pt idx="537">
                  <c:v>2.4239999999999999</c:v>
                </c:pt>
                <c:pt idx="538">
                  <c:v>2.4239999999999999</c:v>
                </c:pt>
                <c:pt idx="539">
                  <c:v>2.4239999999999999</c:v>
                </c:pt>
                <c:pt idx="540">
                  <c:v>2.4239999999999999</c:v>
                </c:pt>
                <c:pt idx="541">
                  <c:v>2.4239999999999999</c:v>
                </c:pt>
                <c:pt idx="542">
                  <c:v>2.4239999999999999</c:v>
                </c:pt>
                <c:pt idx="543">
                  <c:v>2.4239999999999999</c:v>
                </c:pt>
                <c:pt idx="544">
                  <c:v>2.423</c:v>
                </c:pt>
                <c:pt idx="545">
                  <c:v>2.423</c:v>
                </c:pt>
                <c:pt idx="546">
                  <c:v>2.423</c:v>
                </c:pt>
                <c:pt idx="547">
                  <c:v>2.423</c:v>
                </c:pt>
                <c:pt idx="548">
                  <c:v>2.423</c:v>
                </c:pt>
                <c:pt idx="549">
                  <c:v>2.423</c:v>
                </c:pt>
                <c:pt idx="550">
                  <c:v>2.423</c:v>
                </c:pt>
                <c:pt idx="551">
                  <c:v>2.423</c:v>
                </c:pt>
                <c:pt idx="552">
                  <c:v>2.423</c:v>
                </c:pt>
                <c:pt idx="553">
                  <c:v>2.423</c:v>
                </c:pt>
                <c:pt idx="554">
                  <c:v>2.423</c:v>
                </c:pt>
                <c:pt idx="555">
                  <c:v>2.423</c:v>
                </c:pt>
                <c:pt idx="556">
                  <c:v>2.423</c:v>
                </c:pt>
                <c:pt idx="557">
                  <c:v>2.423</c:v>
                </c:pt>
                <c:pt idx="558">
                  <c:v>2.423</c:v>
                </c:pt>
                <c:pt idx="559">
                  <c:v>2.423</c:v>
                </c:pt>
                <c:pt idx="560">
                  <c:v>2.4209999999999998</c:v>
                </c:pt>
                <c:pt idx="561">
                  <c:v>2.4209999999999998</c:v>
                </c:pt>
                <c:pt idx="562">
                  <c:v>2.4209999999999998</c:v>
                </c:pt>
                <c:pt idx="563">
                  <c:v>2.4209999999999998</c:v>
                </c:pt>
                <c:pt idx="564">
                  <c:v>2.4209999999999998</c:v>
                </c:pt>
                <c:pt idx="565">
                  <c:v>2.4220000000000002</c:v>
                </c:pt>
                <c:pt idx="566">
                  <c:v>2.4220000000000002</c:v>
                </c:pt>
                <c:pt idx="567">
                  <c:v>2.4220000000000002</c:v>
                </c:pt>
                <c:pt idx="568">
                  <c:v>2.4220000000000002</c:v>
                </c:pt>
                <c:pt idx="569">
                  <c:v>2.4220000000000002</c:v>
                </c:pt>
                <c:pt idx="570">
                  <c:v>2.4220000000000002</c:v>
                </c:pt>
                <c:pt idx="571">
                  <c:v>2.423</c:v>
                </c:pt>
                <c:pt idx="572">
                  <c:v>2.423</c:v>
                </c:pt>
                <c:pt idx="573">
                  <c:v>2.423</c:v>
                </c:pt>
                <c:pt idx="574">
                  <c:v>2.4220000000000002</c:v>
                </c:pt>
                <c:pt idx="575">
                  <c:v>2.4220000000000002</c:v>
                </c:pt>
                <c:pt idx="576">
                  <c:v>2.423</c:v>
                </c:pt>
                <c:pt idx="577">
                  <c:v>2.423</c:v>
                </c:pt>
                <c:pt idx="578">
                  <c:v>2.423</c:v>
                </c:pt>
                <c:pt idx="579">
                  <c:v>2.423</c:v>
                </c:pt>
                <c:pt idx="580">
                  <c:v>2.423</c:v>
                </c:pt>
                <c:pt idx="581">
                  <c:v>2.423</c:v>
                </c:pt>
                <c:pt idx="582">
                  <c:v>2.423</c:v>
                </c:pt>
                <c:pt idx="583">
                  <c:v>2.423</c:v>
                </c:pt>
                <c:pt idx="584">
                  <c:v>2.423</c:v>
                </c:pt>
                <c:pt idx="585">
                  <c:v>2.423</c:v>
                </c:pt>
                <c:pt idx="586">
                  <c:v>2.423</c:v>
                </c:pt>
                <c:pt idx="587">
                  <c:v>2.423</c:v>
                </c:pt>
                <c:pt idx="588">
                  <c:v>2.423</c:v>
                </c:pt>
                <c:pt idx="589">
                  <c:v>2.423</c:v>
                </c:pt>
                <c:pt idx="590">
                  <c:v>2.423</c:v>
                </c:pt>
                <c:pt idx="591">
                  <c:v>2.423</c:v>
                </c:pt>
                <c:pt idx="592">
                  <c:v>2.423</c:v>
                </c:pt>
                <c:pt idx="593">
                  <c:v>2.423</c:v>
                </c:pt>
                <c:pt idx="594">
                  <c:v>2.423</c:v>
                </c:pt>
                <c:pt idx="595">
                  <c:v>2.4239999999999999</c:v>
                </c:pt>
                <c:pt idx="596">
                  <c:v>2.4239999999999999</c:v>
                </c:pt>
                <c:pt idx="597">
                  <c:v>2.4239999999999999</c:v>
                </c:pt>
                <c:pt idx="598">
                  <c:v>2.4239999999999999</c:v>
                </c:pt>
                <c:pt idx="599">
                  <c:v>2.4239999999999999</c:v>
                </c:pt>
                <c:pt idx="600">
                  <c:v>2.4239999999999999</c:v>
                </c:pt>
                <c:pt idx="601">
                  <c:v>2.4239999999999999</c:v>
                </c:pt>
                <c:pt idx="602">
                  <c:v>2.4239999999999999</c:v>
                </c:pt>
                <c:pt idx="603">
                  <c:v>2.423</c:v>
                </c:pt>
                <c:pt idx="604">
                  <c:v>2.4209999999999998</c:v>
                </c:pt>
                <c:pt idx="605">
                  <c:v>2.42</c:v>
                </c:pt>
                <c:pt idx="606">
                  <c:v>2.4209999999999998</c:v>
                </c:pt>
                <c:pt idx="607">
                  <c:v>2.4220000000000002</c:v>
                </c:pt>
                <c:pt idx="608">
                  <c:v>2.423</c:v>
                </c:pt>
                <c:pt idx="609">
                  <c:v>2.4239999999999999</c:v>
                </c:pt>
                <c:pt idx="610">
                  <c:v>2.4239999999999999</c:v>
                </c:pt>
                <c:pt idx="611">
                  <c:v>2.4249999999999998</c:v>
                </c:pt>
                <c:pt idx="612">
                  <c:v>2.4260000000000002</c:v>
                </c:pt>
                <c:pt idx="613">
                  <c:v>2.4260000000000002</c:v>
                </c:pt>
                <c:pt idx="614">
                  <c:v>2.427</c:v>
                </c:pt>
                <c:pt idx="615">
                  <c:v>2.4279999999999999</c:v>
                </c:pt>
                <c:pt idx="616">
                  <c:v>2.4289999999999998</c:v>
                </c:pt>
                <c:pt idx="617">
                  <c:v>2.4300000000000002</c:v>
                </c:pt>
                <c:pt idx="618">
                  <c:v>2.4300000000000002</c:v>
                </c:pt>
                <c:pt idx="619">
                  <c:v>2.431</c:v>
                </c:pt>
                <c:pt idx="620">
                  <c:v>2.4319999999999999</c:v>
                </c:pt>
                <c:pt idx="621">
                  <c:v>2.4329999999999998</c:v>
                </c:pt>
                <c:pt idx="622">
                  <c:v>2.4329999999999998</c:v>
                </c:pt>
                <c:pt idx="623">
                  <c:v>2.4340000000000002</c:v>
                </c:pt>
                <c:pt idx="624">
                  <c:v>2.4350000000000001</c:v>
                </c:pt>
                <c:pt idx="625">
                  <c:v>2.4359999999999999</c:v>
                </c:pt>
                <c:pt idx="626">
                  <c:v>2.4369999999999998</c:v>
                </c:pt>
                <c:pt idx="627">
                  <c:v>2.4380000000000002</c:v>
                </c:pt>
                <c:pt idx="628">
                  <c:v>2.4380000000000002</c:v>
                </c:pt>
                <c:pt idx="629">
                  <c:v>2.4390000000000001</c:v>
                </c:pt>
                <c:pt idx="630">
                  <c:v>2.44</c:v>
                </c:pt>
                <c:pt idx="631">
                  <c:v>2.4409999999999998</c:v>
                </c:pt>
                <c:pt idx="632">
                  <c:v>2.4420000000000002</c:v>
                </c:pt>
                <c:pt idx="633">
                  <c:v>2.4420000000000002</c:v>
                </c:pt>
                <c:pt idx="634">
                  <c:v>2.4430000000000001</c:v>
                </c:pt>
                <c:pt idx="635">
                  <c:v>2.444</c:v>
                </c:pt>
                <c:pt idx="636">
                  <c:v>2.444</c:v>
                </c:pt>
                <c:pt idx="637">
                  <c:v>2.4449999999999998</c:v>
                </c:pt>
                <c:pt idx="638">
                  <c:v>2.4460000000000002</c:v>
                </c:pt>
                <c:pt idx="639">
                  <c:v>2.4470000000000001</c:v>
                </c:pt>
                <c:pt idx="640">
                  <c:v>2.4470000000000001</c:v>
                </c:pt>
                <c:pt idx="641">
                  <c:v>2.448</c:v>
                </c:pt>
                <c:pt idx="642">
                  <c:v>2.4489999999999998</c:v>
                </c:pt>
                <c:pt idx="643">
                  <c:v>2.4500000000000002</c:v>
                </c:pt>
                <c:pt idx="644">
                  <c:v>2.4500000000000002</c:v>
                </c:pt>
                <c:pt idx="645">
                  <c:v>2.4510000000000001</c:v>
                </c:pt>
                <c:pt idx="646">
                  <c:v>2.452</c:v>
                </c:pt>
                <c:pt idx="647">
                  <c:v>2.452</c:v>
                </c:pt>
                <c:pt idx="648">
                  <c:v>2.4529999999999998</c:v>
                </c:pt>
                <c:pt idx="649">
                  <c:v>2.4540000000000002</c:v>
                </c:pt>
                <c:pt idx="650">
                  <c:v>2.4540000000000002</c:v>
                </c:pt>
                <c:pt idx="651">
                  <c:v>2.4550000000000001</c:v>
                </c:pt>
                <c:pt idx="652">
                  <c:v>2.4550000000000001</c:v>
                </c:pt>
                <c:pt idx="653">
                  <c:v>2.456</c:v>
                </c:pt>
                <c:pt idx="654">
                  <c:v>2.456</c:v>
                </c:pt>
                <c:pt idx="655">
                  <c:v>2.4569999999999999</c:v>
                </c:pt>
                <c:pt idx="656">
                  <c:v>2.4580000000000002</c:v>
                </c:pt>
                <c:pt idx="657">
                  <c:v>2.4580000000000002</c:v>
                </c:pt>
                <c:pt idx="658">
                  <c:v>2.4590000000000001</c:v>
                </c:pt>
                <c:pt idx="659">
                  <c:v>2.4590000000000001</c:v>
                </c:pt>
                <c:pt idx="660">
                  <c:v>2.4590000000000001</c:v>
                </c:pt>
                <c:pt idx="661">
                  <c:v>2.46</c:v>
                </c:pt>
                <c:pt idx="662">
                  <c:v>2.4609999999999999</c:v>
                </c:pt>
                <c:pt idx="663">
                  <c:v>2.4609999999999999</c:v>
                </c:pt>
                <c:pt idx="664">
                  <c:v>2.4620000000000002</c:v>
                </c:pt>
                <c:pt idx="665">
                  <c:v>2.4620000000000002</c:v>
                </c:pt>
                <c:pt idx="666">
                  <c:v>2.4630000000000001</c:v>
                </c:pt>
                <c:pt idx="667">
                  <c:v>2.4630000000000001</c:v>
                </c:pt>
                <c:pt idx="668">
                  <c:v>2.464</c:v>
                </c:pt>
                <c:pt idx="669">
                  <c:v>2.464</c:v>
                </c:pt>
                <c:pt idx="670">
                  <c:v>2.4649999999999999</c:v>
                </c:pt>
                <c:pt idx="671">
                  <c:v>2.4649999999999999</c:v>
                </c:pt>
                <c:pt idx="672">
                  <c:v>2.4660000000000002</c:v>
                </c:pt>
                <c:pt idx="673">
                  <c:v>2.4660000000000002</c:v>
                </c:pt>
                <c:pt idx="674">
                  <c:v>2.4660000000000002</c:v>
                </c:pt>
                <c:pt idx="675">
                  <c:v>2.4670000000000001</c:v>
                </c:pt>
                <c:pt idx="676">
                  <c:v>2.4670000000000001</c:v>
                </c:pt>
                <c:pt idx="677">
                  <c:v>2.468</c:v>
                </c:pt>
                <c:pt idx="678">
                  <c:v>2.468</c:v>
                </c:pt>
                <c:pt idx="679">
                  <c:v>2.4660000000000002</c:v>
                </c:pt>
                <c:pt idx="680">
                  <c:v>2.4649999999999999</c:v>
                </c:pt>
                <c:pt idx="681">
                  <c:v>2.4660000000000002</c:v>
                </c:pt>
                <c:pt idx="682">
                  <c:v>2.4670000000000001</c:v>
                </c:pt>
                <c:pt idx="683">
                  <c:v>2.4670000000000001</c:v>
                </c:pt>
                <c:pt idx="684">
                  <c:v>2.468</c:v>
                </c:pt>
                <c:pt idx="685">
                  <c:v>2.4689999999999999</c:v>
                </c:pt>
                <c:pt idx="686">
                  <c:v>2.4689999999999999</c:v>
                </c:pt>
                <c:pt idx="687">
                  <c:v>2.4700000000000002</c:v>
                </c:pt>
                <c:pt idx="688">
                  <c:v>2.4700000000000002</c:v>
                </c:pt>
                <c:pt idx="689">
                  <c:v>2.4700000000000002</c:v>
                </c:pt>
                <c:pt idx="690">
                  <c:v>2.4710000000000001</c:v>
                </c:pt>
                <c:pt idx="691">
                  <c:v>2.4710000000000001</c:v>
                </c:pt>
                <c:pt idx="692">
                  <c:v>2.472</c:v>
                </c:pt>
                <c:pt idx="693">
                  <c:v>2.472</c:v>
                </c:pt>
                <c:pt idx="694">
                  <c:v>2.4729999999999999</c:v>
                </c:pt>
                <c:pt idx="695">
                  <c:v>2.4729999999999999</c:v>
                </c:pt>
                <c:pt idx="696">
                  <c:v>2.4729999999999999</c:v>
                </c:pt>
                <c:pt idx="697">
                  <c:v>2.4740000000000002</c:v>
                </c:pt>
                <c:pt idx="698">
                  <c:v>2.4740000000000002</c:v>
                </c:pt>
                <c:pt idx="699">
                  <c:v>2.4740000000000002</c:v>
                </c:pt>
                <c:pt idx="700">
                  <c:v>2.4750000000000001</c:v>
                </c:pt>
                <c:pt idx="701">
                  <c:v>2.4750000000000001</c:v>
                </c:pt>
                <c:pt idx="702">
                  <c:v>2.4750000000000001</c:v>
                </c:pt>
                <c:pt idx="703">
                  <c:v>2.4750000000000001</c:v>
                </c:pt>
                <c:pt idx="704">
                  <c:v>2.476</c:v>
                </c:pt>
                <c:pt idx="705">
                  <c:v>2.476</c:v>
                </c:pt>
                <c:pt idx="706">
                  <c:v>2.4769999999999999</c:v>
                </c:pt>
                <c:pt idx="707">
                  <c:v>2.4769999999999999</c:v>
                </c:pt>
                <c:pt idx="708">
                  <c:v>2.4769999999999999</c:v>
                </c:pt>
                <c:pt idx="709">
                  <c:v>2.4780000000000002</c:v>
                </c:pt>
                <c:pt idx="710">
                  <c:v>2.4780000000000002</c:v>
                </c:pt>
                <c:pt idx="711">
                  <c:v>2.4780000000000002</c:v>
                </c:pt>
                <c:pt idx="712">
                  <c:v>2.4780000000000002</c:v>
                </c:pt>
                <c:pt idx="713">
                  <c:v>2.4790000000000001</c:v>
                </c:pt>
                <c:pt idx="714">
                  <c:v>2.4790000000000001</c:v>
                </c:pt>
                <c:pt idx="715">
                  <c:v>2.4790000000000001</c:v>
                </c:pt>
                <c:pt idx="716">
                  <c:v>2.48</c:v>
                </c:pt>
                <c:pt idx="717">
                  <c:v>2.48</c:v>
                </c:pt>
                <c:pt idx="718">
                  <c:v>2.48</c:v>
                </c:pt>
                <c:pt idx="719">
                  <c:v>2.4809999999999999</c:v>
                </c:pt>
                <c:pt idx="720">
                  <c:v>2.4809999999999999</c:v>
                </c:pt>
                <c:pt idx="721">
                  <c:v>2.4809999999999999</c:v>
                </c:pt>
                <c:pt idx="722">
                  <c:v>2.4809999999999999</c:v>
                </c:pt>
                <c:pt idx="723">
                  <c:v>2.4809999999999999</c:v>
                </c:pt>
                <c:pt idx="724">
                  <c:v>2.4820000000000002</c:v>
                </c:pt>
                <c:pt idx="725">
                  <c:v>2.4820000000000002</c:v>
                </c:pt>
                <c:pt idx="726">
                  <c:v>2.4820000000000002</c:v>
                </c:pt>
                <c:pt idx="727">
                  <c:v>2.4820000000000002</c:v>
                </c:pt>
                <c:pt idx="728">
                  <c:v>2.4820000000000002</c:v>
                </c:pt>
                <c:pt idx="729">
                  <c:v>2.4830000000000001</c:v>
                </c:pt>
                <c:pt idx="730">
                  <c:v>2.4830000000000001</c:v>
                </c:pt>
                <c:pt idx="731">
                  <c:v>2.4830000000000001</c:v>
                </c:pt>
                <c:pt idx="732">
                  <c:v>2.4830000000000001</c:v>
                </c:pt>
                <c:pt idx="733">
                  <c:v>2.484</c:v>
                </c:pt>
                <c:pt idx="734">
                  <c:v>2.484</c:v>
                </c:pt>
                <c:pt idx="735">
                  <c:v>2.484</c:v>
                </c:pt>
                <c:pt idx="736">
                  <c:v>2.484</c:v>
                </c:pt>
                <c:pt idx="737">
                  <c:v>2.484</c:v>
                </c:pt>
                <c:pt idx="738">
                  <c:v>2.484</c:v>
                </c:pt>
                <c:pt idx="739">
                  <c:v>2.4849999999999999</c:v>
                </c:pt>
                <c:pt idx="740">
                  <c:v>2.4849999999999999</c:v>
                </c:pt>
                <c:pt idx="741">
                  <c:v>2.4849999999999999</c:v>
                </c:pt>
                <c:pt idx="742">
                  <c:v>2.4849999999999999</c:v>
                </c:pt>
                <c:pt idx="743">
                  <c:v>2.4860000000000002</c:v>
                </c:pt>
                <c:pt idx="744">
                  <c:v>2.4860000000000002</c:v>
                </c:pt>
                <c:pt idx="745">
                  <c:v>2.4860000000000002</c:v>
                </c:pt>
                <c:pt idx="746">
                  <c:v>2.4860000000000002</c:v>
                </c:pt>
                <c:pt idx="747">
                  <c:v>2.4860000000000002</c:v>
                </c:pt>
                <c:pt idx="748">
                  <c:v>2.4860000000000002</c:v>
                </c:pt>
                <c:pt idx="749">
                  <c:v>2.4870000000000001</c:v>
                </c:pt>
                <c:pt idx="750">
                  <c:v>2.4870000000000001</c:v>
                </c:pt>
                <c:pt idx="751">
                  <c:v>2.4870000000000001</c:v>
                </c:pt>
                <c:pt idx="752">
                  <c:v>2.4870000000000001</c:v>
                </c:pt>
                <c:pt idx="753">
                  <c:v>2.4870000000000001</c:v>
                </c:pt>
                <c:pt idx="754">
                  <c:v>2.4870000000000001</c:v>
                </c:pt>
                <c:pt idx="755">
                  <c:v>2.488</c:v>
                </c:pt>
                <c:pt idx="756">
                  <c:v>2.488</c:v>
                </c:pt>
                <c:pt idx="757">
                  <c:v>2.488</c:v>
                </c:pt>
                <c:pt idx="758">
                  <c:v>2.488</c:v>
                </c:pt>
                <c:pt idx="759">
                  <c:v>2.488</c:v>
                </c:pt>
                <c:pt idx="760">
                  <c:v>2.4889999999999999</c:v>
                </c:pt>
                <c:pt idx="761">
                  <c:v>2.4889999999999999</c:v>
                </c:pt>
                <c:pt idx="762">
                  <c:v>2.4889999999999999</c:v>
                </c:pt>
                <c:pt idx="763">
                  <c:v>2.4889999999999999</c:v>
                </c:pt>
                <c:pt idx="764">
                  <c:v>2.4889999999999999</c:v>
                </c:pt>
                <c:pt idx="765">
                  <c:v>2.4900000000000002</c:v>
                </c:pt>
                <c:pt idx="766">
                  <c:v>2.4900000000000002</c:v>
                </c:pt>
                <c:pt idx="767">
                  <c:v>2.4900000000000002</c:v>
                </c:pt>
                <c:pt idx="768">
                  <c:v>2.4900000000000002</c:v>
                </c:pt>
                <c:pt idx="769">
                  <c:v>2.4900000000000002</c:v>
                </c:pt>
                <c:pt idx="770">
                  <c:v>2.4900000000000002</c:v>
                </c:pt>
                <c:pt idx="771">
                  <c:v>2.4900000000000002</c:v>
                </c:pt>
                <c:pt idx="772">
                  <c:v>2.4910000000000001</c:v>
                </c:pt>
                <c:pt idx="773">
                  <c:v>2.4910000000000001</c:v>
                </c:pt>
                <c:pt idx="774">
                  <c:v>2.4910000000000001</c:v>
                </c:pt>
                <c:pt idx="775">
                  <c:v>2.4910000000000001</c:v>
                </c:pt>
                <c:pt idx="776">
                  <c:v>2.4910000000000001</c:v>
                </c:pt>
                <c:pt idx="777">
                  <c:v>2.4910000000000001</c:v>
                </c:pt>
                <c:pt idx="778">
                  <c:v>2.4910000000000001</c:v>
                </c:pt>
                <c:pt idx="779">
                  <c:v>2.492</c:v>
                </c:pt>
                <c:pt idx="780">
                  <c:v>2.492</c:v>
                </c:pt>
                <c:pt idx="781">
                  <c:v>2.492</c:v>
                </c:pt>
                <c:pt idx="782">
                  <c:v>2.492</c:v>
                </c:pt>
                <c:pt idx="783">
                  <c:v>2.492</c:v>
                </c:pt>
                <c:pt idx="784">
                  <c:v>2.492</c:v>
                </c:pt>
                <c:pt idx="785">
                  <c:v>2.492</c:v>
                </c:pt>
                <c:pt idx="786">
                  <c:v>2.4929999999999999</c:v>
                </c:pt>
                <c:pt idx="787">
                  <c:v>2.4929999999999999</c:v>
                </c:pt>
                <c:pt idx="788">
                  <c:v>2.4929999999999999</c:v>
                </c:pt>
                <c:pt idx="789">
                  <c:v>2.4929999999999999</c:v>
                </c:pt>
                <c:pt idx="790">
                  <c:v>2.4929999999999999</c:v>
                </c:pt>
                <c:pt idx="791">
                  <c:v>2.4929999999999999</c:v>
                </c:pt>
                <c:pt idx="792">
                  <c:v>2.4929999999999999</c:v>
                </c:pt>
                <c:pt idx="793">
                  <c:v>2.4929999999999999</c:v>
                </c:pt>
                <c:pt idx="794">
                  <c:v>2.4929999999999999</c:v>
                </c:pt>
                <c:pt idx="795">
                  <c:v>2.4940000000000002</c:v>
                </c:pt>
                <c:pt idx="796">
                  <c:v>2.4940000000000002</c:v>
                </c:pt>
                <c:pt idx="797">
                  <c:v>2.4940000000000002</c:v>
                </c:pt>
                <c:pt idx="798">
                  <c:v>2.4940000000000002</c:v>
                </c:pt>
                <c:pt idx="799">
                  <c:v>2.4940000000000002</c:v>
                </c:pt>
                <c:pt idx="800">
                  <c:v>2.4940000000000002</c:v>
                </c:pt>
                <c:pt idx="801">
                  <c:v>2.4940000000000002</c:v>
                </c:pt>
                <c:pt idx="802">
                  <c:v>2.4950000000000001</c:v>
                </c:pt>
                <c:pt idx="803">
                  <c:v>2.4940000000000002</c:v>
                </c:pt>
                <c:pt idx="804">
                  <c:v>2.4950000000000001</c:v>
                </c:pt>
                <c:pt idx="805">
                  <c:v>2.4950000000000001</c:v>
                </c:pt>
                <c:pt idx="806">
                  <c:v>2.4950000000000001</c:v>
                </c:pt>
                <c:pt idx="807">
                  <c:v>2.4950000000000001</c:v>
                </c:pt>
                <c:pt idx="808">
                  <c:v>2.4950000000000001</c:v>
                </c:pt>
                <c:pt idx="809">
                  <c:v>2.4950000000000001</c:v>
                </c:pt>
                <c:pt idx="810">
                  <c:v>2.4950000000000001</c:v>
                </c:pt>
                <c:pt idx="811">
                  <c:v>2.4950000000000001</c:v>
                </c:pt>
                <c:pt idx="812">
                  <c:v>2.4950000000000001</c:v>
                </c:pt>
                <c:pt idx="813">
                  <c:v>2.4950000000000001</c:v>
                </c:pt>
                <c:pt idx="814">
                  <c:v>2.4950000000000001</c:v>
                </c:pt>
                <c:pt idx="815">
                  <c:v>2.4950000000000001</c:v>
                </c:pt>
                <c:pt idx="816">
                  <c:v>2.4950000000000001</c:v>
                </c:pt>
                <c:pt idx="817">
                  <c:v>2.496</c:v>
                </c:pt>
                <c:pt idx="818">
                  <c:v>2.496</c:v>
                </c:pt>
                <c:pt idx="819">
                  <c:v>2.496</c:v>
                </c:pt>
                <c:pt idx="820">
                  <c:v>2.496</c:v>
                </c:pt>
                <c:pt idx="821">
                  <c:v>2.496</c:v>
                </c:pt>
                <c:pt idx="822">
                  <c:v>2.496</c:v>
                </c:pt>
                <c:pt idx="823">
                  <c:v>2.496</c:v>
                </c:pt>
                <c:pt idx="824">
                  <c:v>2.496</c:v>
                </c:pt>
                <c:pt idx="825">
                  <c:v>2.496</c:v>
                </c:pt>
                <c:pt idx="826">
                  <c:v>2.4969999999999999</c:v>
                </c:pt>
                <c:pt idx="827">
                  <c:v>2.4969999999999999</c:v>
                </c:pt>
                <c:pt idx="828">
                  <c:v>2.4969999999999999</c:v>
                </c:pt>
                <c:pt idx="829">
                  <c:v>2.4969999999999999</c:v>
                </c:pt>
                <c:pt idx="830">
                  <c:v>2.496</c:v>
                </c:pt>
                <c:pt idx="831">
                  <c:v>2.496</c:v>
                </c:pt>
                <c:pt idx="832">
                  <c:v>2.4969999999999999</c:v>
                </c:pt>
                <c:pt idx="833">
                  <c:v>2.4969999999999999</c:v>
                </c:pt>
                <c:pt idx="834">
                  <c:v>2.4969999999999999</c:v>
                </c:pt>
                <c:pt idx="835">
                  <c:v>2.4969999999999999</c:v>
                </c:pt>
                <c:pt idx="836">
                  <c:v>2.4969999999999999</c:v>
                </c:pt>
                <c:pt idx="837">
                  <c:v>2.4969999999999999</c:v>
                </c:pt>
                <c:pt idx="838">
                  <c:v>2.4969999999999999</c:v>
                </c:pt>
                <c:pt idx="839">
                  <c:v>2.4980000000000002</c:v>
                </c:pt>
                <c:pt idx="840">
                  <c:v>2.4980000000000002</c:v>
                </c:pt>
                <c:pt idx="841">
                  <c:v>2.4980000000000002</c:v>
                </c:pt>
                <c:pt idx="842">
                  <c:v>2.4980000000000002</c:v>
                </c:pt>
                <c:pt idx="843">
                  <c:v>2.4980000000000002</c:v>
                </c:pt>
                <c:pt idx="844">
                  <c:v>2.4980000000000002</c:v>
                </c:pt>
                <c:pt idx="845">
                  <c:v>2.4980000000000002</c:v>
                </c:pt>
                <c:pt idx="846">
                  <c:v>2.4990000000000001</c:v>
                </c:pt>
                <c:pt idx="847">
                  <c:v>2.4990000000000001</c:v>
                </c:pt>
                <c:pt idx="848">
                  <c:v>2.4990000000000001</c:v>
                </c:pt>
                <c:pt idx="849">
                  <c:v>2.4990000000000001</c:v>
                </c:pt>
                <c:pt idx="850">
                  <c:v>2.4990000000000001</c:v>
                </c:pt>
                <c:pt idx="851">
                  <c:v>2.4990000000000001</c:v>
                </c:pt>
                <c:pt idx="852">
                  <c:v>2.4990000000000001</c:v>
                </c:pt>
                <c:pt idx="853">
                  <c:v>2.4990000000000001</c:v>
                </c:pt>
                <c:pt idx="854">
                  <c:v>2.4990000000000001</c:v>
                </c:pt>
                <c:pt idx="855">
                  <c:v>2.4990000000000001</c:v>
                </c:pt>
                <c:pt idx="856">
                  <c:v>2.4990000000000001</c:v>
                </c:pt>
                <c:pt idx="857">
                  <c:v>2.5</c:v>
                </c:pt>
                <c:pt idx="858">
                  <c:v>2.5</c:v>
                </c:pt>
                <c:pt idx="859">
                  <c:v>2.5</c:v>
                </c:pt>
                <c:pt idx="860">
                  <c:v>2.5</c:v>
                </c:pt>
                <c:pt idx="861">
                  <c:v>2.5</c:v>
                </c:pt>
                <c:pt idx="862">
                  <c:v>2.5</c:v>
                </c:pt>
                <c:pt idx="863">
                  <c:v>2.5</c:v>
                </c:pt>
                <c:pt idx="864">
                  <c:v>2.5</c:v>
                </c:pt>
                <c:pt idx="865">
                  <c:v>2.5</c:v>
                </c:pt>
                <c:pt idx="866">
                  <c:v>2.5</c:v>
                </c:pt>
                <c:pt idx="867">
                  <c:v>2.5</c:v>
                </c:pt>
                <c:pt idx="868">
                  <c:v>2.5</c:v>
                </c:pt>
                <c:pt idx="869">
                  <c:v>2.5</c:v>
                </c:pt>
                <c:pt idx="870">
                  <c:v>2.5</c:v>
                </c:pt>
                <c:pt idx="871">
                  <c:v>2.5</c:v>
                </c:pt>
                <c:pt idx="872">
                  <c:v>2.5</c:v>
                </c:pt>
                <c:pt idx="873">
                  <c:v>2.5</c:v>
                </c:pt>
                <c:pt idx="874">
                  <c:v>2.5</c:v>
                </c:pt>
                <c:pt idx="875">
                  <c:v>2.5</c:v>
                </c:pt>
                <c:pt idx="876">
                  <c:v>2.5009999999999999</c:v>
                </c:pt>
                <c:pt idx="877">
                  <c:v>2.5009999999999999</c:v>
                </c:pt>
                <c:pt idx="878">
                  <c:v>2.5009999999999999</c:v>
                </c:pt>
                <c:pt idx="879">
                  <c:v>2.5009999999999999</c:v>
                </c:pt>
                <c:pt idx="880">
                  <c:v>2.5009999999999999</c:v>
                </c:pt>
                <c:pt idx="881">
                  <c:v>2.5009999999999999</c:v>
                </c:pt>
                <c:pt idx="882">
                  <c:v>2.5009999999999999</c:v>
                </c:pt>
                <c:pt idx="883">
                  <c:v>2.5009999999999999</c:v>
                </c:pt>
                <c:pt idx="884">
                  <c:v>2.5009999999999999</c:v>
                </c:pt>
                <c:pt idx="885">
                  <c:v>2.5009999999999999</c:v>
                </c:pt>
                <c:pt idx="886">
                  <c:v>2.5009999999999999</c:v>
                </c:pt>
                <c:pt idx="887">
                  <c:v>2.5009999999999999</c:v>
                </c:pt>
                <c:pt idx="888">
                  <c:v>2.5009999999999999</c:v>
                </c:pt>
                <c:pt idx="889">
                  <c:v>2.5009999999999999</c:v>
                </c:pt>
                <c:pt idx="890">
                  <c:v>2.5009999999999999</c:v>
                </c:pt>
                <c:pt idx="891">
                  <c:v>2.5009999999999999</c:v>
                </c:pt>
                <c:pt idx="892">
                  <c:v>2.5009999999999999</c:v>
                </c:pt>
                <c:pt idx="893">
                  <c:v>2.5009999999999999</c:v>
                </c:pt>
                <c:pt idx="894">
                  <c:v>2.5009999999999999</c:v>
                </c:pt>
                <c:pt idx="895">
                  <c:v>2.5009999999999999</c:v>
                </c:pt>
                <c:pt idx="896">
                  <c:v>2.5009999999999999</c:v>
                </c:pt>
                <c:pt idx="897">
                  <c:v>2.5009999999999999</c:v>
                </c:pt>
                <c:pt idx="898">
                  <c:v>2.5009999999999999</c:v>
                </c:pt>
                <c:pt idx="899">
                  <c:v>2.5009999999999999</c:v>
                </c:pt>
                <c:pt idx="900">
                  <c:v>2.5009999999999999</c:v>
                </c:pt>
                <c:pt idx="901">
                  <c:v>2.4980000000000002</c:v>
                </c:pt>
                <c:pt idx="902">
                  <c:v>2.496</c:v>
                </c:pt>
                <c:pt idx="903">
                  <c:v>2.496</c:v>
                </c:pt>
                <c:pt idx="904">
                  <c:v>2.496</c:v>
                </c:pt>
                <c:pt idx="905">
                  <c:v>2.4969999999999999</c:v>
                </c:pt>
                <c:pt idx="906">
                  <c:v>2.4969999999999999</c:v>
                </c:pt>
                <c:pt idx="907">
                  <c:v>2.4969999999999999</c:v>
                </c:pt>
                <c:pt idx="908">
                  <c:v>2.4980000000000002</c:v>
                </c:pt>
                <c:pt idx="909">
                  <c:v>2.4980000000000002</c:v>
                </c:pt>
                <c:pt idx="910">
                  <c:v>2.4980000000000002</c:v>
                </c:pt>
                <c:pt idx="911">
                  <c:v>2.4980000000000002</c:v>
                </c:pt>
                <c:pt idx="912">
                  <c:v>2.4980000000000002</c:v>
                </c:pt>
                <c:pt idx="913">
                  <c:v>2.4980000000000002</c:v>
                </c:pt>
                <c:pt idx="914">
                  <c:v>2.4980000000000002</c:v>
                </c:pt>
                <c:pt idx="915">
                  <c:v>2.4980000000000002</c:v>
                </c:pt>
                <c:pt idx="916">
                  <c:v>2.4980000000000002</c:v>
                </c:pt>
                <c:pt idx="917">
                  <c:v>2.4980000000000002</c:v>
                </c:pt>
                <c:pt idx="918">
                  <c:v>2.4980000000000002</c:v>
                </c:pt>
                <c:pt idx="919">
                  <c:v>2.4980000000000002</c:v>
                </c:pt>
                <c:pt idx="920">
                  <c:v>2.4980000000000002</c:v>
                </c:pt>
                <c:pt idx="921">
                  <c:v>2.4980000000000002</c:v>
                </c:pt>
                <c:pt idx="922">
                  <c:v>2.4969999999999999</c:v>
                </c:pt>
                <c:pt idx="923">
                  <c:v>2.4969999999999999</c:v>
                </c:pt>
                <c:pt idx="924">
                  <c:v>2.4969999999999999</c:v>
                </c:pt>
                <c:pt idx="925">
                  <c:v>2.4969999999999999</c:v>
                </c:pt>
                <c:pt idx="926">
                  <c:v>2.496</c:v>
                </c:pt>
                <c:pt idx="927">
                  <c:v>2.496</c:v>
                </c:pt>
                <c:pt idx="928">
                  <c:v>2.496</c:v>
                </c:pt>
                <c:pt idx="929">
                  <c:v>2.4950000000000001</c:v>
                </c:pt>
                <c:pt idx="930">
                  <c:v>2.4950000000000001</c:v>
                </c:pt>
                <c:pt idx="931">
                  <c:v>2.4950000000000001</c:v>
                </c:pt>
                <c:pt idx="932">
                  <c:v>2.4940000000000002</c:v>
                </c:pt>
                <c:pt idx="933">
                  <c:v>2.4940000000000002</c:v>
                </c:pt>
                <c:pt idx="934">
                  <c:v>2.4929999999999999</c:v>
                </c:pt>
                <c:pt idx="935">
                  <c:v>2.4929999999999999</c:v>
                </c:pt>
                <c:pt idx="936">
                  <c:v>2.492</c:v>
                </c:pt>
                <c:pt idx="937">
                  <c:v>2.492</c:v>
                </c:pt>
                <c:pt idx="938">
                  <c:v>2.4910000000000001</c:v>
                </c:pt>
                <c:pt idx="939">
                  <c:v>2.4910000000000001</c:v>
                </c:pt>
                <c:pt idx="940">
                  <c:v>2.4900000000000002</c:v>
                </c:pt>
                <c:pt idx="941">
                  <c:v>2.4900000000000002</c:v>
                </c:pt>
                <c:pt idx="942">
                  <c:v>2.4889999999999999</c:v>
                </c:pt>
                <c:pt idx="943">
                  <c:v>2.488</c:v>
                </c:pt>
                <c:pt idx="944">
                  <c:v>2.4870000000000001</c:v>
                </c:pt>
                <c:pt idx="945">
                  <c:v>2.4870000000000001</c:v>
                </c:pt>
                <c:pt idx="946">
                  <c:v>2.4860000000000002</c:v>
                </c:pt>
                <c:pt idx="947">
                  <c:v>2.4860000000000002</c:v>
                </c:pt>
                <c:pt idx="948">
                  <c:v>2.4849999999999999</c:v>
                </c:pt>
                <c:pt idx="949">
                  <c:v>2.484</c:v>
                </c:pt>
                <c:pt idx="950">
                  <c:v>2.484</c:v>
                </c:pt>
                <c:pt idx="951">
                  <c:v>2.4830000000000001</c:v>
                </c:pt>
                <c:pt idx="952">
                  <c:v>2.4830000000000001</c:v>
                </c:pt>
                <c:pt idx="953">
                  <c:v>2.4820000000000002</c:v>
                </c:pt>
                <c:pt idx="954">
                  <c:v>2.4809999999999999</c:v>
                </c:pt>
                <c:pt idx="955">
                  <c:v>2.4809999999999999</c:v>
                </c:pt>
                <c:pt idx="956">
                  <c:v>2.48</c:v>
                </c:pt>
                <c:pt idx="957">
                  <c:v>2.48</c:v>
                </c:pt>
                <c:pt idx="958">
                  <c:v>2.4790000000000001</c:v>
                </c:pt>
                <c:pt idx="959">
                  <c:v>2.4780000000000002</c:v>
                </c:pt>
                <c:pt idx="960">
                  <c:v>2.4769999999999999</c:v>
                </c:pt>
                <c:pt idx="961">
                  <c:v>2.4769999999999999</c:v>
                </c:pt>
                <c:pt idx="962">
                  <c:v>2.476</c:v>
                </c:pt>
                <c:pt idx="963">
                  <c:v>2.476</c:v>
                </c:pt>
                <c:pt idx="964">
                  <c:v>2.4750000000000001</c:v>
                </c:pt>
                <c:pt idx="965">
                  <c:v>2.4750000000000001</c:v>
                </c:pt>
                <c:pt idx="966">
                  <c:v>2.4740000000000002</c:v>
                </c:pt>
                <c:pt idx="967">
                  <c:v>2.4729999999999999</c:v>
                </c:pt>
                <c:pt idx="968">
                  <c:v>2.4729999999999999</c:v>
                </c:pt>
                <c:pt idx="969">
                  <c:v>2.472</c:v>
                </c:pt>
                <c:pt idx="970">
                  <c:v>2.4710000000000001</c:v>
                </c:pt>
                <c:pt idx="971">
                  <c:v>2.4700000000000002</c:v>
                </c:pt>
                <c:pt idx="972">
                  <c:v>2.4700000000000002</c:v>
                </c:pt>
                <c:pt idx="973">
                  <c:v>2.4689999999999999</c:v>
                </c:pt>
                <c:pt idx="974">
                  <c:v>2.468</c:v>
                </c:pt>
                <c:pt idx="975">
                  <c:v>2.4670000000000001</c:v>
                </c:pt>
                <c:pt idx="976">
                  <c:v>2.4670000000000001</c:v>
                </c:pt>
                <c:pt idx="977">
                  <c:v>2.4660000000000002</c:v>
                </c:pt>
                <c:pt idx="978">
                  <c:v>2.4649999999999999</c:v>
                </c:pt>
                <c:pt idx="979">
                  <c:v>2.4649999999999999</c:v>
                </c:pt>
                <c:pt idx="980">
                  <c:v>2.464</c:v>
                </c:pt>
                <c:pt idx="981">
                  <c:v>2.464</c:v>
                </c:pt>
                <c:pt idx="982">
                  <c:v>2.4630000000000001</c:v>
                </c:pt>
                <c:pt idx="983">
                  <c:v>2.4620000000000002</c:v>
                </c:pt>
                <c:pt idx="984">
                  <c:v>2.4620000000000002</c:v>
                </c:pt>
                <c:pt idx="985">
                  <c:v>2.4609999999999999</c:v>
                </c:pt>
                <c:pt idx="986">
                  <c:v>2.46</c:v>
                </c:pt>
                <c:pt idx="987">
                  <c:v>2.4590000000000001</c:v>
                </c:pt>
                <c:pt idx="988">
                  <c:v>2.4590000000000001</c:v>
                </c:pt>
                <c:pt idx="989">
                  <c:v>2.4580000000000002</c:v>
                </c:pt>
                <c:pt idx="990">
                  <c:v>2.4580000000000002</c:v>
                </c:pt>
                <c:pt idx="991">
                  <c:v>2.4569999999999999</c:v>
                </c:pt>
                <c:pt idx="992">
                  <c:v>2.4569999999999999</c:v>
                </c:pt>
                <c:pt idx="993">
                  <c:v>2.456</c:v>
                </c:pt>
                <c:pt idx="994">
                  <c:v>2.4550000000000001</c:v>
                </c:pt>
                <c:pt idx="995">
                  <c:v>2.4550000000000001</c:v>
                </c:pt>
                <c:pt idx="996">
                  <c:v>2.4540000000000002</c:v>
                </c:pt>
                <c:pt idx="997">
                  <c:v>2.4540000000000002</c:v>
                </c:pt>
                <c:pt idx="998">
                  <c:v>2.4529999999999998</c:v>
                </c:pt>
                <c:pt idx="999">
                  <c:v>2.4529999999999998</c:v>
                </c:pt>
                <c:pt idx="1000">
                  <c:v>2.452</c:v>
                </c:pt>
                <c:pt idx="1001">
                  <c:v>2.452</c:v>
                </c:pt>
                <c:pt idx="1002">
                  <c:v>2.4510000000000001</c:v>
                </c:pt>
                <c:pt idx="1003">
                  <c:v>2.4500000000000002</c:v>
                </c:pt>
                <c:pt idx="1004">
                  <c:v>2.4489999999999998</c:v>
                </c:pt>
                <c:pt idx="1005">
                  <c:v>2.4489999999999998</c:v>
                </c:pt>
                <c:pt idx="1006">
                  <c:v>2.448</c:v>
                </c:pt>
                <c:pt idx="1007">
                  <c:v>2.4470000000000001</c:v>
                </c:pt>
                <c:pt idx="1008">
                  <c:v>2.4470000000000001</c:v>
                </c:pt>
                <c:pt idx="1009">
                  <c:v>2.4460000000000002</c:v>
                </c:pt>
                <c:pt idx="1010">
                  <c:v>2.4460000000000002</c:v>
                </c:pt>
                <c:pt idx="1011">
                  <c:v>2.4449999999999998</c:v>
                </c:pt>
                <c:pt idx="1012">
                  <c:v>2.4449999999999998</c:v>
                </c:pt>
                <c:pt idx="1013">
                  <c:v>2.444</c:v>
                </c:pt>
                <c:pt idx="1014">
                  <c:v>2.444</c:v>
                </c:pt>
                <c:pt idx="1015">
                  <c:v>2.4430000000000001</c:v>
                </c:pt>
                <c:pt idx="1016">
                  <c:v>2.4430000000000001</c:v>
                </c:pt>
                <c:pt idx="1017">
                  <c:v>2.4420000000000002</c:v>
                </c:pt>
                <c:pt idx="1018">
                  <c:v>2.4409999999999998</c:v>
                </c:pt>
                <c:pt idx="1019">
                  <c:v>2.4409999999999998</c:v>
                </c:pt>
                <c:pt idx="1020">
                  <c:v>2.44</c:v>
                </c:pt>
                <c:pt idx="1021">
                  <c:v>2.44</c:v>
                </c:pt>
                <c:pt idx="1022">
                  <c:v>2.4390000000000001</c:v>
                </c:pt>
                <c:pt idx="1023">
                  <c:v>2.4390000000000001</c:v>
                </c:pt>
                <c:pt idx="1024">
                  <c:v>2.4380000000000002</c:v>
                </c:pt>
                <c:pt idx="1025">
                  <c:v>2.4380000000000002</c:v>
                </c:pt>
                <c:pt idx="1026">
                  <c:v>2.4369999999999998</c:v>
                </c:pt>
                <c:pt idx="1027">
                  <c:v>2.4369999999999998</c:v>
                </c:pt>
                <c:pt idx="1028">
                  <c:v>2.4359999999999999</c:v>
                </c:pt>
                <c:pt idx="1029">
                  <c:v>2.4359999999999999</c:v>
                </c:pt>
                <c:pt idx="1030">
                  <c:v>2.4350000000000001</c:v>
                </c:pt>
                <c:pt idx="1031">
                  <c:v>2.4350000000000001</c:v>
                </c:pt>
                <c:pt idx="1032">
                  <c:v>2.4350000000000001</c:v>
                </c:pt>
                <c:pt idx="1033">
                  <c:v>2.4340000000000002</c:v>
                </c:pt>
                <c:pt idx="1034">
                  <c:v>2.4340000000000002</c:v>
                </c:pt>
                <c:pt idx="1035">
                  <c:v>2.4340000000000002</c:v>
                </c:pt>
                <c:pt idx="1036">
                  <c:v>2.4329999999999998</c:v>
                </c:pt>
                <c:pt idx="1037">
                  <c:v>2.4329999999999998</c:v>
                </c:pt>
                <c:pt idx="1038">
                  <c:v>2.4329999999999998</c:v>
                </c:pt>
                <c:pt idx="1039">
                  <c:v>2.4319999999999999</c:v>
                </c:pt>
                <c:pt idx="1040">
                  <c:v>2.431</c:v>
                </c:pt>
                <c:pt idx="1041">
                  <c:v>2.431</c:v>
                </c:pt>
                <c:pt idx="1042">
                  <c:v>2.431</c:v>
                </c:pt>
                <c:pt idx="1043">
                  <c:v>2.4300000000000002</c:v>
                </c:pt>
                <c:pt idx="1044">
                  <c:v>2.4300000000000002</c:v>
                </c:pt>
                <c:pt idx="1045">
                  <c:v>2.4300000000000002</c:v>
                </c:pt>
                <c:pt idx="1046">
                  <c:v>2.4289999999999998</c:v>
                </c:pt>
                <c:pt idx="1047">
                  <c:v>2.4289999999999998</c:v>
                </c:pt>
                <c:pt idx="1048">
                  <c:v>2.4289999999999998</c:v>
                </c:pt>
                <c:pt idx="1049">
                  <c:v>2.4289999999999998</c:v>
                </c:pt>
                <c:pt idx="1050">
                  <c:v>2.4279999999999999</c:v>
                </c:pt>
                <c:pt idx="1051">
                  <c:v>2.4279999999999999</c:v>
                </c:pt>
                <c:pt idx="1052">
                  <c:v>2.4279999999999999</c:v>
                </c:pt>
                <c:pt idx="1053">
                  <c:v>2.4279999999999999</c:v>
                </c:pt>
                <c:pt idx="1054">
                  <c:v>2.4279999999999999</c:v>
                </c:pt>
                <c:pt idx="1055">
                  <c:v>2.427</c:v>
                </c:pt>
                <c:pt idx="1056">
                  <c:v>2.427</c:v>
                </c:pt>
                <c:pt idx="1057">
                  <c:v>2.427</c:v>
                </c:pt>
                <c:pt idx="1058">
                  <c:v>2.427</c:v>
                </c:pt>
                <c:pt idx="1059">
                  <c:v>2.427</c:v>
                </c:pt>
                <c:pt idx="1060">
                  <c:v>2.4260000000000002</c:v>
                </c:pt>
                <c:pt idx="1061">
                  <c:v>2.4260000000000002</c:v>
                </c:pt>
                <c:pt idx="1062">
                  <c:v>2.4260000000000002</c:v>
                </c:pt>
                <c:pt idx="1063">
                  <c:v>2.4260000000000002</c:v>
                </c:pt>
                <c:pt idx="1064">
                  <c:v>2.4249999999999998</c:v>
                </c:pt>
                <c:pt idx="1065">
                  <c:v>2.4249999999999998</c:v>
                </c:pt>
                <c:pt idx="1066">
                  <c:v>2.4249999999999998</c:v>
                </c:pt>
                <c:pt idx="1067">
                  <c:v>2.4249999999999998</c:v>
                </c:pt>
                <c:pt idx="1068">
                  <c:v>2.4249999999999998</c:v>
                </c:pt>
                <c:pt idx="1069">
                  <c:v>2.4239999999999999</c:v>
                </c:pt>
                <c:pt idx="1070">
                  <c:v>2.4239999999999999</c:v>
                </c:pt>
                <c:pt idx="1071">
                  <c:v>2.4239999999999999</c:v>
                </c:pt>
                <c:pt idx="1072">
                  <c:v>2.4239999999999999</c:v>
                </c:pt>
                <c:pt idx="1073">
                  <c:v>2.423</c:v>
                </c:pt>
                <c:pt idx="1074">
                  <c:v>2.4220000000000002</c:v>
                </c:pt>
                <c:pt idx="1075">
                  <c:v>2.4220000000000002</c:v>
                </c:pt>
                <c:pt idx="1076">
                  <c:v>2.4220000000000002</c:v>
                </c:pt>
                <c:pt idx="1077">
                  <c:v>2.4220000000000002</c:v>
                </c:pt>
                <c:pt idx="1078">
                  <c:v>2.4220000000000002</c:v>
                </c:pt>
                <c:pt idx="1079">
                  <c:v>2.4220000000000002</c:v>
                </c:pt>
                <c:pt idx="1080">
                  <c:v>2.4209999999999998</c:v>
                </c:pt>
                <c:pt idx="1081">
                  <c:v>2.4209999999999998</c:v>
                </c:pt>
                <c:pt idx="1082">
                  <c:v>2.4209999999999998</c:v>
                </c:pt>
                <c:pt idx="1083">
                  <c:v>2.4209999999999998</c:v>
                </c:pt>
                <c:pt idx="1084">
                  <c:v>2.4209999999999998</c:v>
                </c:pt>
                <c:pt idx="1085">
                  <c:v>2.4209999999999998</c:v>
                </c:pt>
                <c:pt idx="1086">
                  <c:v>2.4209999999999998</c:v>
                </c:pt>
                <c:pt idx="1087">
                  <c:v>2.42</c:v>
                </c:pt>
                <c:pt idx="1088">
                  <c:v>2.42</c:v>
                </c:pt>
                <c:pt idx="1089">
                  <c:v>2.42</c:v>
                </c:pt>
                <c:pt idx="1090">
                  <c:v>2.42</c:v>
                </c:pt>
                <c:pt idx="1091">
                  <c:v>2.42</c:v>
                </c:pt>
                <c:pt idx="1092">
                  <c:v>2.42</c:v>
                </c:pt>
                <c:pt idx="1093">
                  <c:v>2.42</c:v>
                </c:pt>
                <c:pt idx="1094">
                  <c:v>2.42</c:v>
                </c:pt>
                <c:pt idx="1095">
                  <c:v>2.419</c:v>
                </c:pt>
                <c:pt idx="1096">
                  <c:v>2.419</c:v>
                </c:pt>
                <c:pt idx="1097">
                  <c:v>2.419</c:v>
                </c:pt>
                <c:pt idx="1098">
                  <c:v>2.4180000000000001</c:v>
                </c:pt>
                <c:pt idx="1099">
                  <c:v>2.4180000000000001</c:v>
                </c:pt>
                <c:pt idx="1100">
                  <c:v>2.4180000000000001</c:v>
                </c:pt>
                <c:pt idx="1101">
                  <c:v>2.4180000000000001</c:v>
                </c:pt>
                <c:pt idx="1102">
                  <c:v>2.4180000000000001</c:v>
                </c:pt>
                <c:pt idx="1103">
                  <c:v>2.4180000000000001</c:v>
                </c:pt>
                <c:pt idx="1104">
                  <c:v>2.4180000000000001</c:v>
                </c:pt>
                <c:pt idx="1105">
                  <c:v>2.4180000000000001</c:v>
                </c:pt>
                <c:pt idx="1106">
                  <c:v>2.4180000000000001</c:v>
                </c:pt>
                <c:pt idx="1107">
                  <c:v>2.4180000000000001</c:v>
                </c:pt>
                <c:pt idx="1108">
                  <c:v>2.4180000000000001</c:v>
                </c:pt>
                <c:pt idx="1109">
                  <c:v>2.4169999999999998</c:v>
                </c:pt>
                <c:pt idx="1110">
                  <c:v>2.4169999999999998</c:v>
                </c:pt>
                <c:pt idx="1111">
                  <c:v>2.4159999999999999</c:v>
                </c:pt>
                <c:pt idx="1112">
                  <c:v>2.4159999999999999</c:v>
                </c:pt>
                <c:pt idx="1113">
                  <c:v>2.4159999999999999</c:v>
                </c:pt>
                <c:pt idx="1114">
                  <c:v>2.4159999999999999</c:v>
                </c:pt>
                <c:pt idx="1115">
                  <c:v>2.4159999999999999</c:v>
                </c:pt>
                <c:pt idx="1116">
                  <c:v>2.4159999999999999</c:v>
                </c:pt>
                <c:pt idx="1117">
                  <c:v>2.415</c:v>
                </c:pt>
                <c:pt idx="1118">
                  <c:v>2.415</c:v>
                </c:pt>
                <c:pt idx="1119">
                  <c:v>2.415</c:v>
                </c:pt>
                <c:pt idx="1120">
                  <c:v>2.415</c:v>
                </c:pt>
                <c:pt idx="1121">
                  <c:v>2.415</c:v>
                </c:pt>
                <c:pt idx="1122">
                  <c:v>2.415</c:v>
                </c:pt>
                <c:pt idx="1123">
                  <c:v>2.415</c:v>
                </c:pt>
                <c:pt idx="1124">
                  <c:v>2.415</c:v>
                </c:pt>
                <c:pt idx="1125">
                  <c:v>2.415</c:v>
                </c:pt>
                <c:pt idx="1126">
                  <c:v>2.415</c:v>
                </c:pt>
                <c:pt idx="1127">
                  <c:v>2.415</c:v>
                </c:pt>
                <c:pt idx="1128">
                  <c:v>2.415</c:v>
                </c:pt>
                <c:pt idx="1129">
                  <c:v>2.415</c:v>
                </c:pt>
                <c:pt idx="1130">
                  <c:v>2.4140000000000001</c:v>
                </c:pt>
                <c:pt idx="1131">
                  <c:v>2.4129999999999998</c:v>
                </c:pt>
                <c:pt idx="1132">
                  <c:v>2.4129999999999998</c:v>
                </c:pt>
                <c:pt idx="1133">
                  <c:v>2.4129999999999998</c:v>
                </c:pt>
                <c:pt idx="1134">
                  <c:v>2.4129999999999998</c:v>
                </c:pt>
                <c:pt idx="1135">
                  <c:v>2.4129999999999998</c:v>
                </c:pt>
                <c:pt idx="1136">
                  <c:v>2.4129999999999998</c:v>
                </c:pt>
                <c:pt idx="1137">
                  <c:v>2.4119999999999999</c:v>
                </c:pt>
                <c:pt idx="1138">
                  <c:v>2.4119999999999999</c:v>
                </c:pt>
                <c:pt idx="1139">
                  <c:v>2.4119999999999999</c:v>
                </c:pt>
                <c:pt idx="1140">
                  <c:v>2.4119999999999999</c:v>
                </c:pt>
                <c:pt idx="1141">
                  <c:v>2.4119999999999999</c:v>
                </c:pt>
                <c:pt idx="1142">
                  <c:v>2.4119999999999999</c:v>
                </c:pt>
                <c:pt idx="1143">
                  <c:v>2.4119999999999999</c:v>
                </c:pt>
                <c:pt idx="1144">
                  <c:v>2.4119999999999999</c:v>
                </c:pt>
                <c:pt idx="1145">
                  <c:v>2.4119999999999999</c:v>
                </c:pt>
                <c:pt idx="1146">
                  <c:v>2.4119999999999999</c:v>
                </c:pt>
                <c:pt idx="1147">
                  <c:v>2.4119999999999999</c:v>
                </c:pt>
                <c:pt idx="1148">
                  <c:v>2.411</c:v>
                </c:pt>
                <c:pt idx="1149">
                  <c:v>2.41</c:v>
                </c:pt>
                <c:pt idx="1150">
                  <c:v>2.41</c:v>
                </c:pt>
                <c:pt idx="1151">
                  <c:v>2.41</c:v>
                </c:pt>
                <c:pt idx="1152">
                  <c:v>2.41</c:v>
                </c:pt>
                <c:pt idx="1153">
                  <c:v>2.41</c:v>
                </c:pt>
                <c:pt idx="1154">
                  <c:v>2.41</c:v>
                </c:pt>
                <c:pt idx="1155">
                  <c:v>2.41</c:v>
                </c:pt>
                <c:pt idx="1156">
                  <c:v>2.41</c:v>
                </c:pt>
                <c:pt idx="1157">
                  <c:v>2.41</c:v>
                </c:pt>
                <c:pt idx="1158">
                  <c:v>2.41</c:v>
                </c:pt>
                <c:pt idx="1159">
                  <c:v>2.41</c:v>
                </c:pt>
                <c:pt idx="1160">
                  <c:v>2.41</c:v>
                </c:pt>
                <c:pt idx="1161">
                  <c:v>2.41</c:v>
                </c:pt>
                <c:pt idx="1162">
                  <c:v>2.41</c:v>
                </c:pt>
                <c:pt idx="1163">
                  <c:v>2.411</c:v>
                </c:pt>
                <c:pt idx="1164">
                  <c:v>2.411</c:v>
                </c:pt>
                <c:pt idx="1165">
                  <c:v>2.411</c:v>
                </c:pt>
                <c:pt idx="1166">
                  <c:v>2.411</c:v>
                </c:pt>
                <c:pt idx="1167">
                  <c:v>2.411</c:v>
                </c:pt>
                <c:pt idx="1168">
                  <c:v>2.411</c:v>
                </c:pt>
                <c:pt idx="1169">
                  <c:v>2.411</c:v>
                </c:pt>
                <c:pt idx="1170">
                  <c:v>2.411</c:v>
                </c:pt>
                <c:pt idx="1171">
                  <c:v>2.411</c:v>
                </c:pt>
                <c:pt idx="1172">
                  <c:v>2.41</c:v>
                </c:pt>
                <c:pt idx="1173">
                  <c:v>2.41</c:v>
                </c:pt>
                <c:pt idx="1174">
                  <c:v>2.41</c:v>
                </c:pt>
                <c:pt idx="1175">
                  <c:v>2.41</c:v>
                </c:pt>
                <c:pt idx="1176">
                  <c:v>2.41</c:v>
                </c:pt>
                <c:pt idx="1177">
                  <c:v>2.41</c:v>
                </c:pt>
                <c:pt idx="1178">
                  <c:v>2.41</c:v>
                </c:pt>
                <c:pt idx="1179">
                  <c:v>2.4079999999999999</c:v>
                </c:pt>
                <c:pt idx="1180">
                  <c:v>2.4060000000000001</c:v>
                </c:pt>
                <c:pt idx="1181">
                  <c:v>2.4049999999999998</c:v>
                </c:pt>
                <c:pt idx="1182">
                  <c:v>2.4049999999999998</c:v>
                </c:pt>
                <c:pt idx="1183">
                  <c:v>2.4049999999999998</c:v>
                </c:pt>
                <c:pt idx="1184">
                  <c:v>2.4060000000000001</c:v>
                </c:pt>
                <c:pt idx="1185">
                  <c:v>2.4060000000000001</c:v>
                </c:pt>
                <c:pt idx="1186">
                  <c:v>2.4060000000000001</c:v>
                </c:pt>
                <c:pt idx="1187">
                  <c:v>2.4060000000000001</c:v>
                </c:pt>
                <c:pt idx="1188">
                  <c:v>2.4049999999999998</c:v>
                </c:pt>
                <c:pt idx="1189">
                  <c:v>2.4049999999999998</c:v>
                </c:pt>
                <c:pt idx="1190">
                  <c:v>2.4049999999999998</c:v>
                </c:pt>
                <c:pt idx="1191">
                  <c:v>2.4049999999999998</c:v>
                </c:pt>
                <c:pt idx="1192">
                  <c:v>2.4049999999999998</c:v>
                </c:pt>
                <c:pt idx="1193">
                  <c:v>2.4060000000000001</c:v>
                </c:pt>
                <c:pt idx="1194">
                  <c:v>2.4060000000000001</c:v>
                </c:pt>
                <c:pt idx="1195">
                  <c:v>2.407</c:v>
                </c:pt>
                <c:pt idx="1196">
                  <c:v>2.407</c:v>
                </c:pt>
                <c:pt idx="1197">
                  <c:v>2.407</c:v>
                </c:pt>
                <c:pt idx="1198">
                  <c:v>2.407</c:v>
                </c:pt>
                <c:pt idx="1199">
                  <c:v>2.407</c:v>
                </c:pt>
                <c:pt idx="1200">
                  <c:v>2.4079999999999999</c:v>
                </c:pt>
                <c:pt idx="1201">
                  <c:v>2.4079999999999999</c:v>
                </c:pt>
                <c:pt idx="1202">
                  <c:v>2.4079999999999999</c:v>
                </c:pt>
                <c:pt idx="1203">
                  <c:v>2.4079999999999999</c:v>
                </c:pt>
                <c:pt idx="1204">
                  <c:v>2.4079999999999999</c:v>
                </c:pt>
                <c:pt idx="1205">
                  <c:v>2.4089999999999998</c:v>
                </c:pt>
                <c:pt idx="1206">
                  <c:v>2.4089999999999998</c:v>
                </c:pt>
                <c:pt idx="1207">
                  <c:v>2.41</c:v>
                </c:pt>
                <c:pt idx="1208">
                  <c:v>2.411</c:v>
                </c:pt>
                <c:pt idx="1209">
                  <c:v>2.411</c:v>
                </c:pt>
                <c:pt idx="1210">
                  <c:v>2.4119999999999999</c:v>
                </c:pt>
                <c:pt idx="1211">
                  <c:v>2.4129999999999998</c:v>
                </c:pt>
                <c:pt idx="1212">
                  <c:v>2.4140000000000001</c:v>
                </c:pt>
                <c:pt idx="1213">
                  <c:v>2.415</c:v>
                </c:pt>
                <c:pt idx="1214">
                  <c:v>2.415</c:v>
                </c:pt>
                <c:pt idx="1215">
                  <c:v>2.415</c:v>
                </c:pt>
                <c:pt idx="1216">
                  <c:v>2.4159999999999999</c:v>
                </c:pt>
                <c:pt idx="1217">
                  <c:v>2.4169999999999998</c:v>
                </c:pt>
                <c:pt idx="1218">
                  <c:v>2.4180000000000001</c:v>
                </c:pt>
                <c:pt idx="1219">
                  <c:v>2.419</c:v>
                </c:pt>
                <c:pt idx="1220">
                  <c:v>2.42</c:v>
                </c:pt>
                <c:pt idx="1221">
                  <c:v>2.4209999999999998</c:v>
                </c:pt>
                <c:pt idx="1222">
                  <c:v>2.4220000000000002</c:v>
                </c:pt>
                <c:pt idx="1223">
                  <c:v>2.423</c:v>
                </c:pt>
                <c:pt idx="1224">
                  <c:v>2.423</c:v>
                </c:pt>
                <c:pt idx="1225">
                  <c:v>2.4239999999999999</c:v>
                </c:pt>
                <c:pt idx="1226">
                  <c:v>2.4249999999999998</c:v>
                </c:pt>
                <c:pt idx="1227">
                  <c:v>2.4260000000000002</c:v>
                </c:pt>
                <c:pt idx="1228">
                  <c:v>2.427</c:v>
                </c:pt>
                <c:pt idx="1229">
                  <c:v>2.4279999999999999</c:v>
                </c:pt>
                <c:pt idx="1230">
                  <c:v>2.4289999999999998</c:v>
                </c:pt>
                <c:pt idx="1231">
                  <c:v>2.4289999999999998</c:v>
                </c:pt>
                <c:pt idx="1232">
                  <c:v>2.4300000000000002</c:v>
                </c:pt>
                <c:pt idx="1233">
                  <c:v>2.431</c:v>
                </c:pt>
                <c:pt idx="1234">
                  <c:v>2.4319999999999999</c:v>
                </c:pt>
                <c:pt idx="1235">
                  <c:v>2.4329999999999998</c:v>
                </c:pt>
                <c:pt idx="1236">
                  <c:v>2.4340000000000002</c:v>
                </c:pt>
                <c:pt idx="1237">
                  <c:v>2.4350000000000001</c:v>
                </c:pt>
                <c:pt idx="1238">
                  <c:v>2.4350000000000001</c:v>
                </c:pt>
                <c:pt idx="1239">
                  <c:v>2.4359999999999999</c:v>
                </c:pt>
                <c:pt idx="1240">
                  <c:v>2.4369999999999998</c:v>
                </c:pt>
                <c:pt idx="1241">
                  <c:v>2.4380000000000002</c:v>
                </c:pt>
                <c:pt idx="1242">
                  <c:v>2.4380000000000002</c:v>
                </c:pt>
                <c:pt idx="1243">
                  <c:v>2.4390000000000001</c:v>
                </c:pt>
                <c:pt idx="1244">
                  <c:v>2.44</c:v>
                </c:pt>
                <c:pt idx="1245">
                  <c:v>2.44</c:v>
                </c:pt>
                <c:pt idx="1246">
                  <c:v>2.4409999999999998</c:v>
                </c:pt>
                <c:pt idx="1247">
                  <c:v>2.4409999999999998</c:v>
                </c:pt>
                <c:pt idx="1248">
                  <c:v>2.4420000000000002</c:v>
                </c:pt>
                <c:pt idx="1249">
                  <c:v>2.4430000000000001</c:v>
                </c:pt>
                <c:pt idx="1250">
                  <c:v>2.4430000000000001</c:v>
                </c:pt>
                <c:pt idx="1251">
                  <c:v>2.4430000000000001</c:v>
                </c:pt>
                <c:pt idx="1252">
                  <c:v>2.444</c:v>
                </c:pt>
                <c:pt idx="1253">
                  <c:v>2.4449999999999998</c:v>
                </c:pt>
                <c:pt idx="1254">
                  <c:v>2.4449999999999998</c:v>
                </c:pt>
                <c:pt idx="1255">
                  <c:v>2.4460000000000002</c:v>
                </c:pt>
                <c:pt idx="1256">
                  <c:v>2.4470000000000001</c:v>
                </c:pt>
                <c:pt idx="1257">
                  <c:v>2.4470000000000001</c:v>
                </c:pt>
                <c:pt idx="1258">
                  <c:v>2.448</c:v>
                </c:pt>
                <c:pt idx="1259">
                  <c:v>2.4489999999999998</c:v>
                </c:pt>
                <c:pt idx="1260">
                  <c:v>2.4489999999999998</c:v>
                </c:pt>
                <c:pt idx="1261">
                  <c:v>2.4500000000000002</c:v>
                </c:pt>
                <c:pt idx="1262">
                  <c:v>2.4500000000000002</c:v>
                </c:pt>
                <c:pt idx="1263">
                  <c:v>2.4510000000000001</c:v>
                </c:pt>
                <c:pt idx="1264">
                  <c:v>2.452</c:v>
                </c:pt>
                <c:pt idx="1265">
                  <c:v>2.452</c:v>
                </c:pt>
                <c:pt idx="1266">
                  <c:v>2.4529999999999998</c:v>
                </c:pt>
                <c:pt idx="1267">
                  <c:v>2.4529999999999998</c:v>
                </c:pt>
                <c:pt idx="1268">
                  <c:v>2.4540000000000002</c:v>
                </c:pt>
                <c:pt idx="1269">
                  <c:v>2.4540000000000002</c:v>
                </c:pt>
                <c:pt idx="1270">
                  <c:v>2.4550000000000001</c:v>
                </c:pt>
                <c:pt idx="1271">
                  <c:v>2.4550000000000001</c:v>
                </c:pt>
                <c:pt idx="1272">
                  <c:v>2.456</c:v>
                </c:pt>
                <c:pt idx="1273">
                  <c:v>2.456</c:v>
                </c:pt>
                <c:pt idx="1274">
                  <c:v>2.4569999999999999</c:v>
                </c:pt>
                <c:pt idx="1275">
                  <c:v>2.4569999999999999</c:v>
                </c:pt>
                <c:pt idx="1276">
                  <c:v>2.4569999999999999</c:v>
                </c:pt>
                <c:pt idx="1277">
                  <c:v>2.4580000000000002</c:v>
                </c:pt>
                <c:pt idx="1278">
                  <c:v>2.4580000000000002</c:v>
                </c:pt>
                <c:pt idx="1279">
                  <c:v>2.4590000000000001</c:v>
                </c:pt>
                <c:pt idx="1280">
                  <c:v>2.4590000000000001</c:v>
                </c:pt>
                <c:pt idx="1281">
                  <c:v>2.46</c:v>
                </c:pt>
                <c:pt idx="1282">
                  <c:v>2.46</c:v>
                </c:pt>
                <c:pt idx="1283">
                  <c:v>2.46</c:v>
                </c:pt>
                <c:pt idx="1284">
                  <c:v>2.4609999999999999</c:v>
                </c:pt>
                <c:pt idx="1285">
                  <c:v>2.4609999999999999</c:v>
                </c:pt>
                <c:pt idx="1286">
                  <c:v>2.4620000000000002</c:v>
                </c:pt>
                <c:pt idx="1287">
                  <c:v>2.4620000000000002</c:v>
                </c:pt>
                <c:pt idx="1288">
                  <c:v>2.4620000000000002</c:v>
                </c:pt>
                <c:pt idx="1289">
                  <c:v>2.4630000000000001</c:v>
                </c:pt>
                <c:pt idx="1290">
                  <c:v>2.4630000000000001</c:v>
                </c:pt>
                <c:pt idx="1291">
                  <c:v>2.464</c:v>
                </c:pt>
                <c:pt idx="1292">
                  <c:v>2.464</c:v>
                </c:pt>
                <c:pt idx="1293">
                  <c:v>2.464</c:v>
                </c:pt>
                <c:pt idx="1294">
                  <c:v>2.4649999999999999</c:v>
                </c:pt>
                <c:pt idx="1295">
                  <c:v>2.4649999999999999</c:v>
                </c:pt>
                <c:pt idx="1296">
                  <c:v>2.4649999999999999</c:v>
                </c:pt>
                <c:pt idx="1297">
                  <c:v>2.4649999999999999</c:v>
                </c:pt>
                <c:pt idx="1298">
                  <c:v>2.4660000000000002</c:v>
                </c:pt>
                <c:pt idx="1299">
                  <c:v>2.4660000000000002</c:v>
                </c:pt>
                <c:pt idx="1300">
                  <c:v>2.4670000000000001</c:v>
                </c:pt>
                <c:pt idx="1301">
                  <c:v>2.4670000000000001</c:v>
                </c:pt>
                <c:pt idx="1302">
                  <c:v>2.4670000000000001</c:v>
                </c:pt>
                <c:pt idx="1303">
                  <c:v>2.468</c:v>
                </c:pt>
                <c:pt idx="1304">
                  <c:v>2.468</c:v>
                </c:pt>
                <c:pt idx="1305">
                  <c:v>2.468</c:v>
                </c:pt>
                <c:pt idx="1306">
                  <c:v>2.4689999999999999</c:v>
                </c:pt>
                <c:pt idx="1307">
                  <c:v>2.4689999999999999</c:v>
                </c:pt>
                <c:pt idx="1308">
                  <c:v>2.4689999999999999</c:v>
                </c:pt>
                <c:pt idx="1309">
                  <c:v>2.4700000000000002</c:v>
                </c:pt>
                <c:pt idx="1310">
                  <c:v>2.4700000000000002</c:v>
                </c:pt>
                <c:pt idx="1311">
                  <c:v>2.4700000000000002</c:v>
                </c:pt>
                <c:pt idx="1312">
                  <c:v>2.4710000000000001</c:v>
                </c:pt>
                <c:pt idx="1313">
                  <c:v>2.4710000000000001</c:v>
                </c:pt>
                <c:pt idx="1314">
                  <c:v>2.4710000000000001</c:v>
                </c:pt>
                <c:pt idx="1315">
                  <c:v>2.472</c:v>
                </c:pt>
                <c:pt idx="1316">
                  <c:v>2.472</c:v>
                </c:pt>
                <c:pt idx="1317">
                  <c:v>2.472</c:v>
                </c:pt>
                <c:pt idx="1318">
                  <c:v>2.472</c:v>
                </c:pt>
                <c:pt idx="1319">
                  <c:v>2.4729999999999999</c:v>
                </c:pt>
                <c:pt idx="1320">
                  <c:v>2.4729999999999999</c:v>
                </c:pt>
                <c:pt idx="1321">
                  <c:v>2.4729999999999999</c:v>
                </c:pt>
                <c:pt idx="1322">
                  <c:v>2.4729999999999999</c:v>
                </c:pt>
                <c:pt idx="1323">
                  <c:v>2.4740000000000002</c:v>
                </c:pt>
                <c:pt idx="1324">
                  <c:v>2.4740000000000002</c:v>
                </c:pt>
                <c:pt idx="1325">
                  <c:v>2.4740000000000002</c:v>
                </c:pt>
                <c:pt idx="1326">
                  <c:v>2.4740000000000002</c:v>
                </c:pt>
                <c:pt idx="1327">
                  <c:v>2.4750000000000001</c:v>
                </c:pt>
                <c:pt idx="1328">
                  <c:v>2.4750000000000001</c:v>
                </c:pt>
                <c:pt idx="1329">
                  <c:v>2.4750000000000001</c:v>
                </c:pt>
                <c:pt idx="1330">
                  <c:v>2.4750000000000001</c:v>
                </c:pt>
                <c:pt idx="1331">
                  <c:v>2.4750000000000001</c:v>
                </c:pt>
                <c:pt idx="1332">
                  <c:v>2.476</c:v>
                </c:pt>
                <c:pt idx="1333">
                  <c:v>2.476</c:v>
                </c:pt>
                <c:pt idx="1334">
                  <c:v>2.476</c:v>
                </c:pt>
                <c:pt idx="1335">
                  <c:v>2.476</c:v>
                </c:pt>
                <c:pt idx="1336">
                  <c:v>2.476</c:v>
                </c:pt>
                <c:pt idx="1337">
                  <c:v>2.476</c:v>
                </c:pt>
                <c:pt idx="1338">
                  <c:v>2.4769999999999999</c:v>
                </c:pt>
                <c:pt idx="1339">
                  <c:v>2.4769999999999999</c:v>
                </c:pt>
                <c:pt idx="1340">
                  <c:v>2.4769999999999999</c:v>
                </c:pt>
                <c:pt idx="1341">
                  <c:v>2.4769999999999999</c:v>
                </c:pt>
                <c:pt idx="1342">
                  <c:v>2.4769999999999999</c:v>
                </c:pt>
                <c:pt idx="1343">
                  <c:v>2.4780000000000002</c:v>
                </c:pt>
                <c:pt idx="1344">
                  <c:v>2.4780000000000002</c:v>
                </c:pt>
                <c:pt idx="1345">
                  <c:v>2.4780000000000002</c:v>
                </c:pt>
                <c:pt idx="1346">
                  <c:v>2.4780000000000002</c:v>
                </c:pt>
                <c:pt idx="1347">
                  <c:v>2.4780000000000002</c:v>
                </c:pt>
                <c:pt idx="1348">
                  <c:v>2.4790000000000001</c:v>
                </c:pt>
                <c:pt idx="1349">
                  <c:v>2.4790000000000001</c:v>
                </c:pt>
                <c:pt idx="1350">
                  <c:v>2.4790000000000001</c:v>
                </c:pt>
                <c:pt idx="1351">
                  <c:v>2.4790000000000001</c:v>
                </c:pt>
                <c:pt idx="1352">
                  <c:v>2.4790000000000001</c:v>
                </c:pt>
                <c:pt idx="1353">
                  <c:v>2.4790000000000001</c:v>
                </c:pt>
                <c:pt idx="1354">
                  <c:v>2.48</c:v>
                </c:pt>
                <c:pt idx="1355">
                  <c:v>2.48</c:v>
                </c:pt>
                <c:pt idx="1356">
                  <c:v>2.48</c:v>
                </c:pt>
                <c:pt idx="1357">
                  <c:v>2.48</c:v>
                </c:pt>
                <c:pt idx="1358">
                  <c:v>2.48</c:v>
                </c:pt>
                <c:pt idx="1359">
                  <c:v>2.4809999999999999</c:v>
                </c:pt>
                <c:pt idx="1360">
                  <c:v>2.4809999999999999</c:v>
                </c:pt>
                <c:pt idx="1361">
                  <c:v>2.4809999999999999</c:v>
                </c:pt>
                <c:pt idx="1362">
                  <c:v>2.4809999999999999</c:v>
                </c:pt>
                <c:pt idx="1363">
                  <c:v>2.4809999999999999</c:v>
                </c:pt>
                <c:pt idx="1364">
                  <c:v>2.4820000000000002</c:v>
                </c:pt>
                <c:pt idx="1365">
                  <c:v>2.4820000000000002</c:v>
                </c:pt>
                <c:pt idx="1366">
                  <c:v>2.4820000000000002</c:v>
                </c:pt>
                <c:pt idx="1367">
                  <c:v>2.4820000000000002</c:v>
                </c:pt>
                <c:pt idx="1368">
                  <c:v>2.4820000000000002</c:v>
                </c:pt>
                <c:pt idx="1369">
                  <c:v>2.4830000000000001</c:v>
                </c:pt>
                <c:pt idx="1370">
                  <c:v>2.4830000000000001</c:v>
                </c:pt>
                <c:pt idx="1371">
                  <c:v>2.4830000000000001</c:v>
                </c:pt>
                <c:pt idx="1372">
                  <c:v>2.4830000000000001</c:v>
                </c:pt>
                <c:pt idx="1373">
                  <c:v>2.4830000000000001</c:v>
                </c:pt>
                <c:pt idx="1374">
                  <c:v>2.4830000000000001</c:v>
                </c:pt>
                <c:pt idx="1375">
                  <c:v>2.4830000000000001</c:v>
                </c:pt>
                <c:pt idx="1376">
                  <c:v>2.4830000000000001</c:v>
                </c:pt>
                <c:pt idx="1377">
                  <c:v>2.484</c:v>
                </c:pt>
                <c:pt idx="1378">
                  <c:v>2.484</c:v>
                </c:pt>
                <c:pt idx="1379">
                  <c:v>2.484</c:v>
                </c:pt>
                <c:pt idx="1380">
                  <c:v>2.484</c:v>
                </c:pt>
                <c:pt idx="1381">
                  <c:v>2.484</c:v>
                </c:pt>
                <c:pt idx="1382">
                  <c:v>2.484</c:v>
                </c:pt>
                <c:pt idx="1383">
                  <c:v>2.484</c:v>
                </c:pt>
                <c:pt idx="1384">
                  <c:v>2.4849999999999999</c:v>
                </c:pt>
                <c:pt idx="1385">
                  <c:v>2.4849999999999999</c:v>
                </c:pt>
                <c:pt idx="1386">
                  <c:v>2.4849999999999999</c:v>
                </c:pt>
                <c:pt idx="1387">
                  <c:v>2.4849999999999999</c:v>
                </c:pt>
                <c:pt idx="1388">
                  <c:v>2.4849999999999999</c:v>
                </c:pt>
                <c:pt idx="1389">
                  <c:v>2.4860000000000002</c:v>
                </c:pt>
                <c:pt idx="1390">
                  <c:v>2.4860000000000002</c:v>
                </c:pt>
                <c:pt idx="1391">
                  <c:v>2.4860000000000002</c:v>
                </c:pt>
                <c:pt idx="1392">
                  <c:v>2.4860000000000002</c:v>
                </c:pt>
                <c:pt idx="1393">
                  <c:v>2.4860000000000002</c:v>
                </c:pt>
                <c:pt idx="1394">
                  <c:v>2.4860000000000002</c:v>
                </c:pt>
                <c:pt idx="1395">
                  <c:v>2.4860000000000002</c:v>
                </c:pt>
                <c:pt idx="1396">
                  <c:v>2.4860000000000002</c:v>
                </c:pt>
                <c:pt idx="1397">
                  <c:v>2.4870000000000001</c:v>
                </c:pt>
                <c:pt idx="1398">
                  <c:v>2.4870000000000001</c:v>
                </c:pt>
                <c:pt idx="1399">
                  <c:v>2.4870000000000001</c:v>
                </c:pt>
                <c:pt idx="1400">
                  <c:v>2.4870000000000001</c:v>
                </c:pt>
                <c:pt idx="1401">
                  <c:v>2.4870000000000001</c:v>
                </c:pt>
                <c:pt idx="1402">
                  <c:v>2.4870000000000001</c:v>
                </c:pt>
                <c:pt idx="1403">
                  <c:v>2.4870000000000001</c:v>
                </c:pt>
                <c:pt idx="1404">
                  <c:v>2.4870000000000001</c:v>
                </c:pt>
                <c:pt idx="1405">
                  <c:v>2.4870000000000001</c:v>
                </c:pt>
                <c:pt idx="1406">
                  <c:v>2.4870000000000001</c:v>
                </c:pt>
                <c:pt idx="1407">
                  <c:v>2.4870000000000001</c:v>
                </c:pt>
                <c:pt idx="1408">
                  <c:v>2.488</c:v>
                </c:pt>
                <c:pt idx="1409">
                  <c:v>2.488</c:v>
                </c:pt>
                <c:pt idx="1410">
                  <c:v>2.488</c:v>
                </c:pt>
                <c:pt idx="1411">
                  <c:v>2.488</c:v>
                </c:pt>
                <c:pt idx="1412">
                  <c:v>2.488</c:v>
                </c:pt>
                <c:pt idx="1413">
                  <c:v>2.488</c:v>
                </c:pt>
                <c:pt idx="1414">
                  <c:v>2.488</c:v>
                </c:pt>
                <c:pt idx="1415">
                  <c:v>2.488</c:v>
                </c:pt>
                <c:pt idx="1416">
                  <c:v>2.488</c:v>
                </c:pt>
                <c:pt idx="1417">
                  <c:v>2.4889999999999999</c:v>
                </c:pt>
                <c:pt idx="1418">
                  <c:v>2.488</c:v>
                </c:pt>
                <c:pt idx="1419">
                  <c:v>2.4870000000000001</c:v>
                </c:pt>
                <c:pt idx="1420">
                  <c:v>2.4870000000000001</c:v>
                </c:pt>
                <c:pt idx="1421">
                  <c:v>2.488</c:v>
                </c:pt>
                <c:pt idx="1422">
                  <c:v>2.488</c:v>
                </c:pt>
                <c:pt idx="1423">
                  <c:v>2.488</c:v>
                </c:pt>
                <c:pt idx="1424">
                  <c:v>2.488</c:v>
                </c:pt>
                <c:pt idx="1425">
                  <c:v>2.488</c:v>
                </c:pt>
                <c:pt idx="1426">
                  <c:v>2.488</c:v>
                </c:pt>
                <c:pt idx="1427">
                  <c:v>2.488</c:v>
                </c:pt>
                <c:pt idx="1428">
                  <c:v>2.4889999999999999</c:v>
                </c:pt>
                <c:pt idx="1429">
                  <c:v>2.4889999999999999</c:v>
                </c:pt>
                <c:pt idx="1430">
                  <c:v>2.4889999999999999</c:v>
                </c:pt>
                <c:pt idx="1431">
                  <c:v>2.4889999999999999</c:v>
                </c:pt>
                <c:pt idx="1432">
                  <c:v>2.4889999999999999</c:v>
                </c:pt>
                <c:pt idx="1433">
                  <c:v>2.4889999999999999</c:v>
                </c:pt>
                <c:pt idx="1434">
                  <c:v>2.4900000000000002</c:v>
                </c:pt>
                <c:pt idx="1435">
                  <c:v>2.4900000000000002</c:v>
                </c:pt>
                <c:pt idx="1436">
                  <c:v>2.4900000000000002</c:v>
                </c:pt>
                <c:pt idx="1437">
                  <c:v>2.4900000000000002</c:v>
                </c:pt>
                <c:pt idx="1438">
                  <c:v>2.4900000000000002</c:v>
                </c:pt>
                <c:pt idx="1439">
                  <c:v>2.4900000000000002</c:v>
                </c:pt>
                <c:pt idx="1440">
                  <c:v>2.4900000000000002</c:v>
                </c:pt>
                <c:pt idx="1441">
                  <c:v>2.4900000000000002</c:v>
                </c:pt>
                <c:pt idx="1442">
                  <c:v>2.4900000000000002</c:v>
                </c:pt>
                <c:pt idx="1443">
                  <c:v>2.4900000000000002</c:v>
                </c:pt>
                <c:pt idx="1444">
                  <c:v>2.4900000000000002</c:v>
                </c:pt>
                <c:pt idx="1445">
                  <c:v>2.4910000000000001</c:v>
                </c:pt>
                <c:pt idx="1446">
                  <c:v>2.4910000000000001</c:v>
                </c:pt>
                <c:pt idx="1447">
                  <c:v>2.4910000000000001</c:v>
                </c:pt>
                <c:pt idx="1448">
                  <c:v>2.4910000000000001</c:v>
                </c:pt>
                <c:pt idx="1449">
                  <c:v>2.4910000000000001</c:v>
                </c:pt>
                <c:pt idx="1450">
                  <c:v>2.4910000000000001</c:v>
                </c:pt>
                <c:pt idx="1451">
                  <c:v>2.4910000000000001</c:v>
                </c:pt>
                <c:pt idx="1452">
                  <c:v>2.4910000000000001</c:v>
                </c:pt>
                <c:pt idx="1453">
                  <c:v>2.4910000000000001</c:v>
                </c:pt>
                <c:pt idx="1454">
                  <c:v>2.4910000000000001</c:v>
                </c:pt>
                <c:pt idx="1455">
                  <c:v>2.492</c:v>
                </c:pt>
                <c:pt idx="1456">
                  <c:v>2.492</c:v>
                </c:pt>
                <c:pt idx="1457">
                  <c:v>2.492</c:v>
                </c:pt>
                <c:pt idx="1458">
                  <c:v>2.492</c:v>
                </c:pt>
                <c:pt idx="1459">
                  <c:v>2.492</c:v>
                </c:pt>
                <c:pt idx="1460">
                  <c:v>2.492</c:v>
                </c:pt>
                <c:pt idx="1461">
                  <c:v>2.492</c:v>
                </c:pt>
                <c:pt idx="1462">
                  <c:v>2.492</c:v>
                </c:pt>
                <c:pt idx="1463">
                  <c:v>2.492</c:v>
                </c:pt>
                <c:pt idx="1464">
                  <c:v>2.492</c:v>
                </c:pt>
                <c:pt idx="1465">
                  <c:v>2.492</c:v>
                </c:pt>
                <c:pt idx="1466">
                  <c:v>2.492</c:v>
                </c:pt>
                <c:pt idx="1467">
                  <c:v>2.492</c:v>
                </c:pt>
                <c:pt idx="1468">
                  <c:v>2.492</c:v>
                </c:pt>
                <c:pt idx="1469">
                  <c:v>2.492</c:v>
                </c:pt>
                <c:pt idx="1470">
                  <c:v>2.492</c:v>
                </c:pt>
                <c:pt idx="1471">
                  <c:v>2.492</c:v>
                </c:pt>
                <c:pt idx="1472">
                  <c:v>2.4910000000000001</c:v>
                </c:pt>
                <c:pt idx="1473">
                  <c:v>2.4910000000000001</c:v>
                </c:pt>
                <c:pt idx="1474">
                  <c:v>2.492</c:v>
                </c:pt>
                <c:pt idx="1475">
                  <c:v>2.492</c:v>
                </c:pt>
                <c:pt idx="1476">
                  <c:v>2.492</c:v>
                </c:pt>
                <c:pt idx="1477">
                  <c:v>2.492</c:v>
                </c:pt>
                <c:pt idx="1478">
                  <c:v>2.492</c:v>
                </c:pt>
                <c:pt idx="1479">
                  <c:v>2.492</c:v>
                </c:pt>
                <c:pt idx="1480">
                  <c:v>2.492</c:v>
                </c:pt>
                <c:pt idx="1481">
                  <c:v>2.492</c:v>
                </c:pt>
                <c:pt idx="1482">
                  <c:v>2.4910000000000001</c:v>
                </c:pt>
                <c:pt idx="1483">
                  <c:v>2.4910000000000001</c:v>
                </c:pt>
                <c:pt idx="1484">
                  <c:v>2.4910000000000001</c:v>
                </c:pt>
                <c:pt idx="1485">
                  <c:v>2.4910000000000001</c:v>
                </c:pt>
                <c:pt idx="1486">
                  <c:v>2.4910000000000001</c:v>
                </c:pt>
                <c:pt idx="1487">
                  <c:v>2.492</c:v>
                </c:pt>
                <c:pt idx="1488">
                  <c:v>2.492</c:v>
                </c:pt>
                <c:pt idx="1489">
                  <c:v>2.492</c:v>
                </c:pt>
                <c:pt idx="1490">
                  <c:v>2.492</c:v>
                </c:pt>
                <c:pt idx="1491">
                  <c:v>2.492</c:v>
                </c:pt>
                <c:pt idx="1492">
                  <c:v>2.492</c:v>
                </c:pt>
                <c:pt idx="1493">
                  <c:v>2.492</c:v>
                </c:pt>
                <c:pt idx="1494">
                  <c:v>2.4929999999999999</c:v>
                </c:pt>
                <c:pt idx="1495">
                  <c:v>2.492</c:v>
                </c:pt>
                <c:pt idx="1496">
                  <c:v>2.492</c:v>
                </c:pt>
                <c:pt idx="1497">
                  <c:v>2.492</c:v>
                </c:pt>
                <c:pt idx="1498">
                  <c:v>2.492</c:v>
                </c:pt>
                <c:pt idx="1499">
                  <c:v>2.492</c:v>
                </c:pt>
                <c:pt idx="1500">
                  <c:v>2.492</c:v>
                </c:pt>
                <c:pt idx="1501">
                  <c:v>2.4900000000000002</c:v>
                </c:pt>
                <c:pt idx="1502">
                  <c:v>2.4900000000000002</c:v>
                </c:pt>
                <c:pt idx="1503">
                  <c:v>2.4900000000000002</c:v>
                </c:pt>
                <c:pt idx="1504">
                  <c:v>2.4900000000000002</c:v>
                </c:pt>
                <c:pt idx="1505">
                  <c:v>2.4900000000000002</c:v>
                </c:pt>
                <c:pt idx="1506">
                  <c:v>2.4900000000000002</c:v>
                </c:pt>
                <c:pt idx="1507">
                  <c:v>2.4900000000000002</c:v>
                </c:pt>
                <c:pt idx="1508">
                  <c:v>2.4900000000000002</c:v>
                </c:pt>
                <c:pt idx="1509">
                  <c:v>2.4900000000000002</c:v>
                </c:pt>
                <c:pt idx="1510">
                  <c:v>2.4900000000000002</c:v>
                </c:pt>
                <c:pt idx="1511">
                  <c:v>2.4900000000000002</c:v>
                </c:pt>
                <c:pt idx="1512">
                  <c:v>2.4900000000000002</c:v>
                </c:pt>
                <c:pt idx="1513">
                  <c:v>2.4900000000000002</c:v>
                </c:pt>
                <c:pt idx="1514">
                  <c:v>2.4900000000000002</c:v>
                </c:pt>
                <c:pt idx="1515">
                  <c:v>2.4900000000000002</c:v>
                </c:pt>
                <c:pt idx="1516">
                  <c:v>2.4900000000000002</c:v>
                </c:pt>
                <c:pt idx="1517">
                  <c:v>2.4900000000000002</c:v>
                </c:pt>
                <c:pt idx="1518">
                  <c:v>2.4900000000000002</c:v>
                </c:pt>
                <c:pt idx="1519">
                  <c:v>2.4900000000000002</c:v>
                </c:pt>
                <c:pt idx="1520">
                  <c:v>2.4900000000000002</c:v>
                </c:pt>
                <c:pt idx="1521">
                  <c:v>2.4889999999999999</c:v>
                </c:pt>
                <c:pt idx="1522">
                  <c:v>2.4889999999999999</c:v>
                </c:pt>
                <c:pt idx="1523">
                  <c:v>2.4889999999999999</c:v>
                </c:pt>
                <c:pt idx="1524">
                  <c:v>2.4889999999999999</c:v>
                </c:pt>
                <c:pt idx="1525">
                  <c:v>2.4889999999999999</c:v>
                </c:pt>
                <c:pt idx="1526">
                  <c:v>2.488</c:v>
                </c:pt>
                <c:pt idx="1527">
                  <c:v>2.488</c:v>
                </c:pt>
                <c:pt idx="1528">
                  <c:v>2.488</c:v>
                </c:pt>
                <c:pt idx="1529">
                  <c:v>2.4870000000000001</c:v>
                </c:pt>
                <c:pt idx="1530">
                  <c:v>2.4870000000000001</c:v>
                </c:pt>
                <c:pt idx="1531">
                  <c:v>2.4860000000000002</c:v>
                </c:pt>
                <c:pt idx="1532">
                  <c:v>2.4860000000000002</c:v>
                </c:pt>
                <c:pt idx="1533">
                  <c:v>2.4860000000000002</c:v>
                </c:pt>
                <c:pt idx="1534">
                  <c:v>2.4849999999999999</c:v>
                </c:pt>
                <c:pt idx="1535">
                  <c:v>2.4849999999999999</c:v>
                </c:pt>
                <c:pt idx="1536">
                  <c:v>2.484</c:v>
                </c:pt>
                <c:pt idx="1537">
                  <c:v>2.484</c:v>
                </c:pt>
                <c:pt idx="1538">
                  <c:v>2.4830000000000001</c:v>
                </c:pt>
                <c:pt idx="1539">
                  <c:v>2.4820000000000002</c:v>
                </c:pt>
                <c:pt idx="1540">
                  <c:v>2.4820000000000002</c:v>
                </c:pt>
                <c:pt idx="1541">
                  <c:v>2.4809999999999999</c:v>
                </c:pt>
                <c:pt idx="1542">
                  <c:v>2.4809999999999999</c:v>
                </c:pt>
                <c:pt idx="1543">
                  <c:v>2.48</c:v>
                </c:pt>
                <c:pt idx="1544">
                  <c:v>2.4790000000000001</c:v>
                </c:pt>
                <c:pt idx="1545">
                  <c:v>2.4790000000000001</c:v>
                </c:pt>
                <c:pt idx="1546">
                  <c:v>2.4780000000000002</c:v>
                </c:pt>
                <c:pt idx="1547">
                  <c:v>2.4780000000000002</c:v>
                </c:pt>
                <c:pt idx="1548">
                  <c:v>2.4769999999999999</c:v>
                </c:pt>
                <c:pt idx="1549">
                  <c:v>2.476</c:v>
                </c:pt>
                <c:pt idx="1550">
                  <c:v>2.476</c:v>
                </c:pt>
                <c:pt idx="1551">
                  <c:v>2.4750000000000001</c:v>
                </c:pt>
                <c:pt idx="1552">
                  <c:v>2.4750000000000001</c:v>
                </c:pt>
                <c:pt idx="1553">
                  <c:v>2.4740000000000002</c:v>
                </c:pt>
                <c:pt idx="1554">
                  <c:v>2.4740000000000002</c:v>
                </c:pt>
                <c:pt idx="1555">
                  <c:v>2.4729999999999999</c:v>
                </c:pt>
                <c:pt idx="1556">
                  <c:v>2.472</c:v>
                </c:pt>
                <c:pt idx="1557">
                  <c:v>2.472</c:v>
                </c:pt>
                <c:pt idx="1558">
                  <c:v>2.4710000000000001</c:v>
                </c:pt>
                <c:pt idx="1559">
                  <c:v>2.4700000000000002</c:v>
                </c:pt>
                <c:pt idx="1560">
                  <c:v>2.4700000000000002</c:v>
                </c:pt>
                <c:pt idx="1561">
                  <c:v>2.4689999999999999</c:v>
                </c:pt>
                <c:pt idx="1562">
                  <c:v>2.468</c:v>
                </c:pt>
                <c:pt idx="1563">
                  <c:v>2.468</c:v>
                </c:pt>
                <c:pt idx="1564">
                  <c:v>2.4670000000000001</c:v>
                </c:pt>
                <c:pt idx="1565">
                  <c:v>2.4660000000000002</c:v>
                </c:pt>
                <c:pt idx="1566">
                  <c:v>2.4660000000000002</c:v>
                </c:pt>
                <c:pt idx="1567">
                  <c:v>2.4649999999999999</c:v>
                </c:pt>
                <c:pt idx="1568">
                  <c:v>2.4649999999999999</c:v>
                </c:pt>
                <c:pt idx="1569">
                  <c:v>2.464</c:v>
                </c:pt>
                <c:pt idx="1570">
                  <c:v>2.4630000000000001</c:v>
                </c:pt>
                <c:pt idx="1571">
                  <c:v>2.4620000000000002</c:v>
                </c:pt>
                <c:pt idx="1572">
                  <c:v>2.4609999999999999</c:v>
                </c:pt>
                <c:pt idx="1573">
                  <c:v>2.4609999999999999</c:v>
                </c:pt>
                <c:pt idx="1574">
                  <c:v>2.46</c:v>
                </c:pt>
                <c:pt idx="1575">
                  <c:v>2.4590000000000001</c:v>
                </c:pt>
                <c:pt idx="1576">
                  <c:v>2.4590000000000001</c:v>
                </c:pt>
                <c:pt idx="1577">
                  <c:v>2.4580000000000002</c:v>
                </c:pt>
                <c:pt idx="1578">
                  <c:v>2.4580000000000002</c:v>
                </c:pt>
                <c:pt idx="1579">
                  <c:v>2.4569999999999999</c:v>
                </c:pt>
                <c:pt idx="1580">
                  <c:v>2.4540000000000002</c:v>
                </c:pt>
                <c:pt idx="1581">
                  <c:v>2.4529999999999998</c:v>
                </c:pt>
                <c:pt idx="1582">
                  <c:v>2.4529999999999998</c:v>
                </c:pt>
                <c:pt idx="1583">
                  <c:v>2.4529999999999998</c:v>
                </c:pt>
                <c:pt idx="1584">
                  <c:v>2.4529999999999998</c:v>
                </c:pt>
                <c:pt idx="1585">
                  <c:v>2.4529999999999998</c:v>
                </c:pt>
                <c:pt idx="1586">
                  <c:v>2.4529999999999998</c:v>
                </c:pt>
                <c:pt idx="1587">
                  <c:v>2.4529999999999998</c:v>
                </c:pt>
                <c:pt idx="1588">
                  <c:v>2.4529999999999998</c:v>
                </c:pt>
                <c:pt idx="1589">
                  <c:v>2.452</c:v>
                </c:pt>
                <c:pt idx="1590">
                  <c:v>2.452</c:v>
                </c:pt>
                <c:pt idx="1591">
                  <c:v>2.452</c:v>
                </c:pt>
                <c:pt idx="1592">
                  <c:v>2.4510000000000001</c:v>
                </c:pt>
                <c:pt idx="1593">
                  <c:v>2.4510000000000001</c:v>
                </c:pt>
                <c:pt idx="1594">
                  <c:v>2.4500000000000002</c:v>
                </c:pt>
                <c:pt idx="1595">
                  <c:v>2.4500000000000002</c:v>
                </c:pt>
                <c:pt idx="1596">
                  <c:v>2.4489999999999998</c:v>
                </c:pt>
                <c:pt idx="1597">
                  <c:v>2.4489999999999998</c:v>
                </c:pt>
                <c:pt idx="1598">
                  <c:v>2.448</c:v>
                </c:pt>
                <c:pt idx="1599">
                  <c:v>2.448</c:v>
                </c:pt>
                <c:pt idx="1600">
                  <c:v>2.4470000000000001</c:v>
                </c:pt>
                <c:pt idx="1601">
                  <c:v>2.4460000000000002</c:v>
                </c:pt>
                <c:pt idx="1602">
                  <c:v>2.4460000000000002</c:v>
                </c:pt>
                <c:pt idx="1603">
                  <c:v>2.4449999999999998</c:v>
                </c:pt>
                <c:pt idx="1604">
                  <c:v>2.4449999999999998</c:v>
                </c:pt>
                <c:pt idx="1605">
                  <c:v>2.444</c:v>
                </c:pt>
                <c:pt idx="1606">
                  <c:v>2.444</c:v>
                </c:pt>
                <c:pt idx="1607">
                  <c:v>2.4430000000000001</c:v>
                </c:pt>
                <c:pt idx="1608">
                  <c:v>2.4430000000000001</c:v>
                </c:pt>
                <c:pt idx="1609">
                  <c:v>2.4420000000000002</c:v>
                </c:pt>
                <c:pt idx="1610">
                  <c:v>2.4420000000000002</c:v>
                </c:pt>
                <c:pt idx="1611">
                  <c:v>2.4409999999999998</c:v>
                </c:pt>
                <c:pt idx="1612">
                  <c:v>2.4409999999999998</c:v>
                </c:pt>
                <c:pt idx="1613">
                  <c:v>2.44</c:v>
                </c:pt>
                <c:pt idx="1614">
                  <c:v>2.4390000000000001</c:v>
                </c:pt>
                <c:pt idx="1615">
                  <c:v>2.4380000000000002</c:v>
                </c:pt>
                <c:pt idx="1616">
                  <c:v>2.4380000000000002</c:v>
                </c:pt>
                <c:pt idx="1617">
                  <c:v>2.4380000000000002</c:v>
                </c:pt>
                <c:pt idx="1618">
                  <c:v>2.4369999999999998</c:v>
                </c:pt>
                <c:pt idx="1619">
                  <c:v>2.4359999999999999</c:v>
                </c:pt>
                <c:pt idx="1620">
                  <c:v>2.4350000000000001</c:v>
                </c:pt>
                <c:pt idx="1621">
                  <c:v>2.4340000000000002</c:v>
                </c:pt>
                <c:pt idx="1622">
                  <c:v>2.4329999999999998</c:v>
                </c:pt>
                <c:pt idx="1623">
                  <c:v>2.4329999999999998</c:v>
                </c:pt>
                <c:pt idx="1624">
                  <c:v>2.4319999999999999</c:v>
                </c:pt>
                <c:pt idx="1625">
                  <c:v>2.431</c:v>
                </c:pt>
                <c:pt idx="1626">
                  <c:v>2.431</c:v>
                </c:pt>
                <c:pt idx="1627">
                  <c:v>2.4300000000000002</c:v>
                </c:pt>
                <c:pt idx="1628">
                  <c:v>2.4300000000000002</c:v>
                </c:pt>
                <c:pt idx="1629">
                  <c:v>2.4300000000000002</c:v>
                </c:pt>
                <c:pt idx="1630">
                  <c:v>2.4289999999999998</c:v>
                </c:pt>
                <c:pt idx="1631">
                  <c:v>2.4289999999999998</c:v>
                </c:pt>
                <c:pt idx="1632">
                  <c:v>2.4279999999999999</c:v>
                </c:pt>
                <c:pt idx="1633">
                  <c:v>2.4279999999999999</c:v>
                </c:pt>
                <c:pt idx="1634">
                  <c:v>2.4279999999999999</c:v>
                </c:pt>
                <c:pt idx="1635">
                  <c:v>2.4279999999999999</c:v>
                </c:pt>
                <c:pt idx="1636">
                  <c:v>2.427</c:v>
                </c:pt>
                <c:pt idx="1637">
                  <c:v>2.427</c:v>
                </c:pt>
                <c:pt idx="1638">
                  <c:v>2.427</c:v>
                </c:pt>
                <c:pt idx="1639">
                  <c:v>2.4260000000000002</c:v>
                </c:pt>
                <c:pt idx="1640">
                  <c:v>2.4260000000000002</c:v>
                </c:pt>
                <c:pt idx="1641">
                  <c:v>2.4249999999999998</c:v>
                </c:pt>
                <c:pt idx="1642">
                  <c:v>2.4249999999999998</c:v>
                </c:pt>
                <c:pt idx="1643">
                  <c:v>2.4249999999999998</c:v>
                </c:pt>
                <c:pt idx="1644">
                  <c:v>2.4239999999999999</c:v>
                </c:pt>
                <c:pt idx="1645">
                  <c:v>2.4239999999999999</c:v>
                </c:pt>
                <c:pt idx="1646">
                  <c:v>2.4239999999999999</c:v>
                </c:pt>
                <c:pt idx="1647">
                  <c:v>2.423</c:v>
                </c:pt>
                <c:pt idx="1648">
                  <c:v>2.423</c:v>
                </c:pt>
                <c:pt idx="1649">
                  <c:v>2.423</c:v>
                </c:pt>
                <c:pt idx="1650">
                  <c:v>2.4220000000000002</c:v>
                </c:pt>
                <c:pt idx="1651">
                  <c:v>2.4220000000000002</c:v>
                </c:pt>
                <c:pt idx="1652">
                  <c:v>2.4209999999999998</c:v>
                </c:pt>
                <c:pt idx="1653">
                  <c:v>2.4209999999999998</c:v>
                </c:pt>
                <c:pt idx="1654">
                  <c:v>2.4209999999999998</c:v>
                </c:pt>
                <c:pt idx="1655">
                  <c:v>2.42</c:v>
                </c:pt>
                <c:pt idx="1656">
                  <c:v>2.42</c:v>
                </c:pt>
                <c:pt idx="1657">
                  <c:v>2.419</c:v>
                </c:pt>
                <c:pt idx="1658">
                  <c:v>2.419</c:v>
                </c:pt>
                <c:pt idx="1659">
                  <c:v>2.4180000000000001</c:v>
                </c:pt>
                <c:pt idx="1660">
                  <c:v>2.4180000000000001</c:v>
                </c:pt>
                <c:pt idx="1661">
                  <c:v>2.4180000000000001</c:v>
                </c:pt>
                <c:pt idx="1662">
                  <c:v>2.4169999999999998</c:v>
                </c:pt>
                <c:pt idx="1663">
                  <c:v>2.4169999999999998</c:v>
                </c:pt>
                <c:pt idx="1664">
                  <c:v>2.4159999999999999</c:v>
                </c:pt>
                <c:pt idx="1665">
                  <c:v>2.4159999999999999</c:v>
                </c:pt>
                <c:pt idx="1666">
                  <c:v>2.415</c:v>
                </c:pt>
                <c:pt idx="1667">
                  <c:v>2.415</c:v>
                </c:pt>
                <c:pt idx="1668">
                  <c:v>2.415</c:v>
                </c:pt>
                <c:pt idx="1669">
                  <c:v>2.415</c:v>
                </c:pt>
                <c:pt idx="1670">
                  <c:v>2.4140000000000001</c:v>
                </c:pt>
                <c:pt idx="1671">
                  <c:v>2.4140000000000001</c:v>
                </c:pt>
                <c:pt idx="1672">
                  <c:v>2.4140000000000001</c:v>
                </c:pt>
                <c:pt idx="1673">
                  <c:v>2.4140000000000001</c:v>
                </c:pt>
                <c:pt idx="1674">
                  <c:v>2.4129999999999998</c:v>
                </c:pt>
                <c:pt idx="1675">
                  <c:v>2.4129999999999998</c:v>
                </c:pt>
                <c:pt idx="1676">
                  <c:v>2.4129999999999998</c:v>
                </c:pt>
                <c:pt idx="1677">
                  <c:v>2.4129999999999998</c:v>
                </c:pt>
                <c:pt idx="1678">
                  <c:v>2.4119999999999999</c:v>
                </c:pt>
                <c:pt idx="1679">
                  <c:v>2.411</c:v>
                </c:pt>
                <c:pt idx="1680">
                  <c:v>2.411</c:v>
                </c:pt>
                <c:pt idx="1681">
                  <c:v>2.411</c:v>
                </c:pt>
                <c:pt idx="1682">
                  <c:v>2.411</c:v>
                </c:pt>
                <c:pt idx="1683">
                  <c:v>2.41</c:v>
                </c:pt>
                <c:pt idx="1684">
                  <c:v>2.41</c:v>
                </c:pt>
                <c:pt idx="1685">
                  <c:v>2.41</c:v>
                </c:pt>
                <c:pt idx="1686">
                  <c:v>2.41</c:v>
                </c:pt>
                <c:pt idx="1687">
                  <c:v>2.41</c:v>
                </c:pt>
                <c:pt idx="1688">
                  <c:v>2.4089999999999998</c:v>
                </c:pt>
                <c:pt idx="1689">
                  <c:v>2.4079999999999999</c:v>
                </c:pt>
                <c:pt idx="1690">
                  <c:v>2.407</c:v>
                </c:pt>
                <c:pt idx="1691">
                  <c:v>2.407</c:v>
                </c:pt>
                <c:pt idx="1692">
                  <c:v>2.407</c:v>
                </c:pt>
                <c:pt idx="1693">
                  <c:v>2.407</c:v>
                </c:pt>
                <c:pt idx="1694">
                  <c:v>2.407</c:v>
                </c:pt>
                <c:pt idx="1695">
                  <c:v>2.407</c:v>
                </c:pt>
                <c:pt idx="1696">
                  <c:v>2.4060000000000001</c:v>
                </c:pt>
                <c:pt idx="1697">
                  <c:v>2.4060000000000001</c:v>
                </c:pt>
                <c:pt idx="1698">
                  <c:v>2.4060000000000001</c:v>
                </c:pt>
                <c:pt idx="1699">
                  <c:v>2.4060000000000001</c:v>
                </c:pt>
                <c:pt idx="1700">
                  <c:v>2.4060000000000001</c:v>
                </c:pt>
                <c:pt idx="1701">
                  <c:v>2.4060000000000001</c:v>
                </c:pt>
                <c:pt idx="1702">
                  <c:v>2.4060000000000001</c:v>
                </c:pt>
                <c:pt idx="1703">
                  <c:v>2.4060000000000001</c:v>
                </c:pt>
                <c:pt idx="1704">
                  <c:v>2.4060000000000001</c:v>
                </c:pt>
                <c:pt idx="1705">
                  <c:v>2.4060000000000001</c:v>
                </c:pt>
                <c:pt idx="1706">
                  <c:v>2.4060000000000001</c:v>
                </c:pt>
                <c:pt idx="1707">
                  <c:v>2.4060000000000001</c:v>
                </c:pt>
                <c:pt idx="1708">
                  <c:v>2.4060000000000001</c:v>
                </c:pt>
                <c:pt idx="1709">
                  <c:v>2.4049999999999998</c:v>
                </c:pt>
                <c:pt idx="1710">
                  <c:v>2.4049999999999998</c:v>
                </c:pt>
                <c:pt idx="1711">
                  <c:v>2.4049999999999998</c:v>
                </c:pt>
                <c:pt idx="1712">
                  <c:v>2.4049999999999998</c:v>
                </c:pt>
                <c:pt idx="1713">
                  <c:v>2.4049999999999998</c:v>
                </c:pt>
                <c:pt idx="1714">
                  <c:v>2.4049999999999998</c:v>
                </c:pt>
                <c:pt idx="1715">
                  <c:v>2.4049999999999998</c:v>
                </c:pt>
                <c:pt idx="1716">
                  <c:v>2.4049999999999998</c:v>
                </c:pt>
                <c:pt idx="1717">
                  <c:v>2.4049999999999998</c:v>
                </c:pt>
                <c:pt idx="1718">
                  <c:v>2.4049999999999998</c:v>
                </c:pt>
                <c:pt idx="1719">
                  <c:v>2.4049999999999998</c:v>
                </c:pt>
                <c:pt idx="1720">
                  <c:v>2.4049999999999998</c:v>
                </c:pt>
                <c:pt idx="1721">
                  <c:v>2.4039999999999999</c:v>
                </c:pt>
                <c:pt idx="1722">
                  <c:v>2.4039999999999999</c:v>
                </c:pt>
                <c:pt idx="1723">
                  <c:v>2.4039999999999999</c:v>
                </c:pt>
                <c:pt idx="1724">
                  <c:v>2.4039999999999999</c:v>
                </c:pt>
                <c:pt idx="1725">
                  <c:v>2.4039999999999999</c:v>
                </c:pt>
                <c:pt idx="1726">
                  <c:v>2.4039999999999999</c:v>
                </c:pt>
                <c:pt idx="1727">
                  <c:v>2.4039999999999999</c:v>
                </c:pt>
                <c:pt idx="1728">
                  <c:v>2.4039999999999999</c:v>
                </c:pt>
                <c:pt idx="1729">
                  <c:v>2.4039999999999999</c:v>
                </c:pt>
                <c:pt idx="1730">
                  <c:v>2.4039999999999999</c:v>
                </c:pt>
                <c:pt idx="1731">
                  <c:v>2.4039999999999999</c:v>
                </c:pt>
                <c:pt idx="1732">
                  <c:v>2.4039999999999999</c:v>
                </c:pt>
                <c:pt idx="1733">
                  <c:v>2.4039999999999999</c:v>
                </c:pt>
                <c:pt idx="1734">
                  <c:v>2.4039999999999999</c:v>
                </c:pt>
                <c:pt idx="1735">
                  <c:v>2.403</c:v>
                </c:pt>
                <c:pt idx="1736">
                  <c:v>2.403</c:v>
                </c:pt>
                <c:pt idx="1737">
                  <c:v>2.403</c:v>
                </c:pt>
                <c:pt idx="1738">
                  <c:v>2.403</c:v>
                </c:pt>
                <c:pt idx="1739">
                  <c:v>2.403</c:v>
                </c:pt>
                <c:pt idx="1740">
                  <c:v>2.403</c:v>
                </c:pt>
                <c:pt idx="1741">
                  <c:v>2.403</c:v>
                </c:pt>
                <c:pt idx="1742">
                  <c:v>2.403</c:v>
                </c:pt>
                <c:pt idx="1743">
                  <c:v>2.4020000000000001</c:v>
                </c:pt>
                <c:pt idx="1744">
                  <c:v>2.4020000000000001</c:v>
                </c:pt>
                <c:pt idx="1745">
                  <c:v>2.4020000000000001</c:v>
                </c:pt>
                <c:pt idx="1746">
                  <c:v>2.4009999999999998</c:v>
                </c:pt>
                <c:pt idx="1747">
                  <c:v>2.4009999999999998</c:v>
                </c:pt>
                <c:pt idx="1748">
                  <c:v>2.4009999999999998</c:v>
                </c:pt>
                <c:pt idx="1749">
                  <c:v>2.4009999999999998</c:v>
                </c:pt>
                <c:pt idx="1750">
                  <c:v>2.4009999999999998</c:v>
                </c:pt>
                <c:pt idx="1751">
                  <c:v>2.4009999999999998</c:v>
                </c:pt>
                <c:pt idx="1752">
                  <c:v>2.4009999999999998</c:v>
                </c:pt>
                <c:pt idx="1753">
                  <c:v>2.4009999999999998</c:v>
                </c:pt>
                <c:pt idx="1754">
                  <c:v>2.4009999999999998</c:v>
                </c:pt>
                <c:pt idx="1755">
                  <c:v>2.399</c:v>
                </c:pt>
                <c:pt idx="1756">
                  <c:v>2.3969999999999998</c:v>
                </c:pt>
                <c:pt idx="1757">
                  <c:v>2.3959999999999999</c:v>
                </c:pt>
                <c:pt idx="1758">
                  <c:v>2.3959999999999999</c:v>
                </c:pt>
                <c:pt idx="1759">
                  <c:v>2.3959999999999999</c:v>
                </c:pt>
                <c:pt idx="1760">
                  <c:v>2.3969999999999998</c:v>
                </c:pt>
                <c:pt idx="1761">
                  <c:v>2.3969999999999998</c:v>
                </c:pt>
                <c:pt idx="1762">
                  <c:v>2.3980000000000001</c:v>
                </c:pt>
                <c:pt idx="1763">
                  <c:v>2.3980000000000001</c:v>
                </c:pt>
                <c:pt idx="1764">
                  <c:v>2.399</c:v>
                </c:pt>
                <c:pt idx="1765">
                  <c:v>2.399</c:v>
                </c:pt>
                <c:pt idx="1766">
                  <c:v>2.399</c:v>
                </c:pt>
                <c:pt idx="1767">
                  <c:v>2.399</c:v>
                </c:pt>
                <c:pt idx="1768">
                  <c:v>2.4</c:v>
                </c:pt>
                <c:pt idx="1769">
                  <c:v>2.4</c:v>
                </c:pt>
                <c:pt idx="1770">
                  <c:v>2.4</c:v>
                </c:pt>
                <c:pt idx="1771">
                  <c:v>2.4</c:v>
                </c:pt>
                <c:pt idx="1772">
                  <c:v>2.4</c:v>
                </c:pt>
                <c:pt idx="1773">
                  <c:v>2.4</c:v>
                </c:pt>
                <c:pt idx="1774">
                  <c:v>2.4</c:v>
                </c:pt>
                <c:pt idx="1775">
                  <c:v>2.4</c:v>
                </c:pt>
                <c:pt idx="1776">
                  <c:v>2.4</c:v>
                </c:pt>
                <c:pt idx="1777">
                  <c:v>2.4</c:v>
                </c:pt>
                <c:pt idx="1778">
                  <c:v>2.4</c:v>
                </c:pt>
                <c:pt idx="1779">
                  <c:v>2.4</c:v>
                </c:pt>
                <c:pt idx="1780">
                  <c:v>2.4</c:v>
                </c:pt>
                <c:pt idx="1781">
                  <c:v>2.4</c:v>
                </c:pt>
                <c:pt idx="1782">
                  <c:v>2.4</c:v>
                </c:pt>
                <c:pt idx="1783">
                  <c:v>2.4</c:v>
                </c:pt>
                <c:pt idx="1784">
                  <c:v>2.4</c:v>
                </c:pt>
                <c:pt idx="1785">
                  <c:v>2.4</c:v>
                </c:pt>
                <c:pt idx="1786">
                  <c:v>2.4</c:v>
                </c:pt>
                <c:pt idx="1787">
                  <c:v>2.4</c:v>
                </c:pt>
                <c:pt idx="1788">
                  <c:v>2.4</c:v>
                </c:pt>
                <c:pt idx="1789">
                  <c:v>2.4</c:v>
                </c:pt>
                <c:pt idx="1790">
                  <c:v>2.4</c:v>
                </c:pt>
                <c:pt idx="1791">
                  <c:v>2.399</c:v>
                </c:pt>
                <c:pt idx="1792">
                  <c:v>2.399</c:v>
                </c:pt>
                <c:pt idx="1793">
                  <c:v>2.399</c:v>
                </c:pt>
                <c:pt idx="1794">
                  <c:v>2.399</c:v>
                </c:pt>
                <c:pt idx="1795">
                  <c:v>2.399</c:v>
                </c:pt>
                <c:pt idx="1796">
                  <c:v>2.399</c:v>
                </c:pt>
                <c:pt idx="1797">
                  <c:v>2.399</c:v>
                </c:pt>
                <c:pt idx="1798">
                  <c:v>2.399</c:v>
                </c:pt>
                <c:pt idx="1799">
                  <c:v>2.399</c:v>
                </c:pt>
              </c:numCache>
            </c:numRef>
          </c:yVal>
          <c:smooth val="0"/>
          <c:extLst>
            <c:ext xmlns:c16="http://schemas.microsoft.com/office/drawing/2014/chart" uri="{C3380CC4-5D6E-409C-BE32-E72D297353CC}">
              <c16:uniqueId val="{00000000-1B8B-4E75-98EA-D0883888706A}"/>
            </c:ext>
          </c:extLst>
        </c:ser>
        <c:dLbls>
          <c:showLegendKey val="0"/>
          <c:showVal val="0"/>
          <c:showCatName val="0"/>
          <c:showSerName val="0"/>
          <c:showPercent val="0"/>
          <c:showBubbleSize val="0"/>
        </c:dLbls>
        <c:axId val="339563279"/>
        <c:axId val="246471167"/>
      </c:scatterChart>
      <c:valAx>
        <c:axId val="339563279"/>
        <c:scaling>
          <c:orientation val="minMax"/>
          <c:max val="30"/>
        </c:scaling>
        <c:delete val="0"/>
        <c:axPos val="b"/>
        <c:majorGridlines>
          <c:spPr>
            <a:ln w="9525" cap="flat" cmpd="sng" algn="ctr">
              <a:solidFill>
                <a:schemeClr val="tx1">
                  <a:lumMod val="15000"/>
                  <a:lumOff val="85000"/>
                </a:schemeClr>
              </a:solidFill>
              <a:prstDash val="sysDash"/>
              <a:round/>
            </a:ln>
            <a:effectLst/>
          </c:spPr>
        </c:majorGridlines>
        <c:title>
          <c:tx>
            <c:rich>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Time, min</a:t>
                </a:r>
              </a:p>
            </c:rich>
          </c:tx>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246471167"/>
        <c:crosses val="autoZero"/>
        <c:crossBetween val="midCat"/>
      </c:valAx>
      <c:valAx>
        <c:axId val="246471167"/>
        <c:scaling>
          <c:orientation val="minMax"/>
          <c:max val="2.5499999999999998"/>
          <c:min val="2.3499999999999996"/>
        </c:scaling>
        <c:delete val="0"/>
        <c:axPos val="l"/>
        <c:majorGridlines>
          <c:spPr>
            <a:ln w="9525" cap="flat" cmpd="sng" algn="ctr">
              <a:solidFill>
                <a:schemeClr val="tx1">
                  <a:lumMod val="15000"/>
                  <a:lumOff val="85000"/>
                </a:schemeClr>
              </a:solidFill>
              <a:prstDash val="sysDash"/>
              <a:round/>
            </a:ln>
            <a:effectLst/>
          </c:spPr>
        </c:majorGridlines>
        <c:title>
          <c:tx>
            <c:rich>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Potential Difference, V</a:t>
                </a:r>
              </a:p>
            </c:rich>
          </c:tx>
          <c:overlay val="0"/>
          <c:spPr>
            <a:noFill/>
            <a:ln>
              <a:noFill/>
            </a:ln>
            <a:effectLst/>
          </c:spPr>
          <c:txPr>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en-US"/>
          </a:p>
        </c:txPr>
        <c:crossAx val="339563279"/>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700">
          <a:solidFill>
            <a:sysClr val="windowText" lastClr="000000"/>
          </a:solidFill>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41941</cdr:x>
      <cdr:y>0.6827</cdr:y>
    </cdr:from>
    <cdr:to>
      <cdr:x>0.62358</cdr:x>
      <cdr:y>0.83526</cdr:y>
    </cdr:to>
    <cdr:sp macro="" textlink="">
      <cdr:nvSpPr>
        <cdr:cNvPr id="3" name="TextBox 2">
          <a:extLst xmlns:a="http://schemas.openxmlformats.org/drawingml/2006/main">
            <a:ext uri="{FF2B5EF4-FFF2-40B4-BE49-F238E27FC236}">
              <a16:creationId xmlns:a16="http://schemas.microsoft.com/office/drawing/2014/main" id="{071B70E4-4647-4824-8E19-49FFAEC99D08}"/>
            </a:ext>
          </a:extLst>
        </cdr:cNvPr>
        <cdr:cNvSpPr txBox="1"/>
      </cdr:nvSpPr>
      <cdr:spPr>
        <a:xfrm xmlns:a="http://schemas.openxmlformats.org/drawingml/2006/main">
          <a:off x="1083950" y="982772"/>
          <a:ext cx="527667" cy="219628"/>
        </a:xfrm>
        <a:prstGeom xmlns:a="http://schemas.openxmlformats.org/drawingml/2006/main" prst="rect">
          <a:avLst/>
        </a:prstGeom>
        <a:ln xmlns:a="http://schemas.openxmlformats.org/drawingml/2006/main">
          <a:noFill/>
        </a:ln>
      </cdr:spPr>
      <cdr:txBody>
        <a:bodyPr xmlns:a="http://schemas.openxmlformats.org/drawingml/2006/main" vertOverflow="clip" wrap="square" rtlCol="0"/>
        <a:lstStyle xmlns:a="http://schemas.openxmlformats.org/drawingml/2006/main"/>
        <a:p xmlns:a="http://schemas.openxmlformats.org/drawingml/2006/main">
          <a:pPr algn="ctr"/>
          <a:r>
            <a:rPr lang="en-US" sz="600" b="1"/>
            <a:t>Light</a:t>
          </a:r>
          <a:r>
            <a:rPr lang="en-US" sz="900" b="1"/>
            <a:t> </a:t>
          </a:r>
          <a:r>
            <a:rPr lang="en-US" sz="700" b="1"/>
            <a:t>off</a:t>
          </a:r>
          <a:endParaRPr lang="en-US" sz="900" b="1"/>
        </a:p>
      </cdr:txBody>
    </cdr:sp>
  </cdr:relSizeAnchor>
  <cdr:relSizeAnchor xmlns:cdr="http://schemas.openxmlformats.org/drawingml/2006/chartDrawing">
    <cdr:from>
      <cdr:x>0.39583</cdr:x>
      <cdr:y>0.13889</cdr:y>
    </cdr:from>
    <cdr:to>
      <cdr:x>0.46667</cdr:x>
      <cdr:y>0.22222</cdr:y>
    </cdr:to>
    <cdr:cxnSp macro="">
      <cdr:nvCxnSpPr>
        <cdr:cNvPr id="5" name="Straight Arrow Connector 4">
          <a:extLst xmlns:a="http://schemas.openxmlformats.org/drawingml/2006/main">
            <a:ext uri="{FF2B5EF4-FFF2-40B4-BE49-F238E27FC236}">
              <a16:creationId xmlns:a16="http://schemas.microsoft.com/office/drawing/2014/main" id="{87C553A7-95F3-4EC3-8F88-0BFF3C810595}"/>
            </a:ext>
          </a:extLst>
        </cdr:cNvPr>
        <cdr:cNvCxnSpPr/>
      </cdr:nvCxnSpPr>
      <cdr:spPr>
        <a:xfrm xmlns:a="http://schemas.openxmlformats.org/drawingml/2006/main" flipH="1">
          <a:off x="1809750" y="381000"/>
          <a:ext cx="323850" cy="22860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7778</cdr:x>
      <cdr:y>0.11806</cdr:y>
    </cdr:from>
    <cdr:to>
      <cdr:x>0.64583</cdr:x>
      <cdr:y>0.18519</cdr:y>
    </cdr:to>
    <cdr:cxnSp macro="">
      <cdr:nvCxnSpPr>
        <cdr:cNvPr id="6" name="Straight Arrow Connector 5">
          <a:extLst xmlns:a="http://schemas.openxmlformats.org/drawingml/2006/main">
            <a:ext uri="{FF2B5EF4-FFF2-40B4-BE49-F238E27FC236}">
              <a16:creationId xmlns:a16="http://schemas.microsoft.com/office/drawing/2014/main" id="{C93C77FC-7327-4D3D-8774-00E1810E4D2A}"/>
            </a:ext>
          </a:extLst>
        </cdr:cNvPr>
        <cdr:cNvCxnSpPr/>
      </cdr:nvCxnSpPr>
      <cdr:spPr>
        <a:xfrm xmlns:a="http://schemas.openxmlformats.org/drawingml/2006/main">
          <a:off x="2641605" y="323861"/>
          <a:ext cx="311145" cy="184139"/>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2781</cdr:x>
      <cdr:y>0.05738</cdr:y>
    </cdr:from>
    <cdr:to>
      <cdr:x>0.63197</cdr:x>
      <cdr:y>0.13377</cdr:y>
    </cdr:to>
    <cdr:sp macro="" textlink="">
      <cdr:nvSpPr>
        <cdr:cNvPr id="10" name="TextBox 1">
          <a:extLst xmlns:a="http://schemas.openxmlformats.org/drawingml/2006/main">
            <a:ext uri="{FF2B5EF4-FFF2-40B4-BE49-F238E27FC236}">
              <a16:creationId xmlns:a16="http://schemas.microsoft.com/office/drawing/2014/main" id="{01222DAD-0042-46A5-B6B8-51C57F67D798}"/>
            </a:ext>
          </a:extLst>
        </cdr:cNvPr>
        <cdr:cNvSpPr txBox="1"/>
      </cdr:nvSpPr>
      <cdr:spPr>
        <a:xfrm xmlns:a="http://schemas.openxmlformats.org/drawingml/2006/main">
          <a:off x="1105663" y="82603"/>
          <a:ext cx="527641" cy="109967"/>
        </a:xfrm>
        <a:prstGeom xmlns:a="http://schemas.openxmlformats.org/drawingml/2006/main" prst="rect">
          <a:avLst/>
        </a:prstGeom>
        <a:ln xmlns:a="http://schemas.openxmlformats.org/drawingml/2006/main">
          <a:no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700" b="1">
              <a:solidFill>
                <a:srgbClr val="FF0000"/>
              </a:solidFill>
            </a:rPr>
            <a:t>Light on</a:t>
          </a:r>
        </a:p>
      </cdr:txBody>
    </cdr:sp>
  </cdr:relSizeAnchor>
  <cdr:relSizeAnchor xmlns:cdr="http://schemas.openxmlformats.org/drawingml/2006/chartDrawing">
    <cdr:from>
      <cdr:x>0.31048</cdr:x>
      <cdr:y>0.60167</cdr:y>
    </cdr:from>
    <cdr:to>
      <cdr:x>0.45694</cdr:x>
      <cdr:y>0.75463</cdr:y>
    </cdr:to>
    <cdr:cxnSp macro="">
      <cdr:nvCxnSpPr>
        <cdr:cNvPr id="11" name="Straight Arrow Connector 10">
          <a:extLst xmlns:a="http://schemas.openxmlformats.org/drawingml/2006/main">
            <a:ext uri="{FF2B5EF4-FFF2-40B4-BE49-F238E27FC236}">
              <a16:creationId xmlns:a16="http://schemas.microsoft.com/office/drawing/2014/main" id="{B192E95A-F672-4F95-AB10-DFCA45CE4DFD}"/>
            </a:ext>
          </a:extLst>
        </cdr:cNvPr>
        <cdr:cNvCxnSpPr/>
      </cdr:nvCxnSpPr>
      <cdr:spPr>
        <a:xfrm xmlns:a="http://schemas.openxmlformats.org/drawingml/2006/main" flipH="1" flipV="1">
          <a:off x="897066" y="1226423"/>
          <a:ext cx="423148" cy="311777"/>
        </a:xfrm>
        <a:prstGeom xmlns:a="http://schemas.openxmlformats.org/drawingml/2006/main" prst="straightConnector1">
          <a:avLst/>
        </a:prstGeom>
        <a:ln xmlns:a="http://schemas.openxmlformats.org/drawingml/2006/main">
          <a:solidFill>
            <a:srgbClr val="FF0000"/>
          </a:solidFill>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8472</cdr:x>
      <cdr:y>0.53577</cdr:y>
    </cdr:from>
    <cdr:to>
      <cdr:x>0.81446</cdr:x>
      <cdr:y>0.75694</cdr:y>
    </cdr:to>
    <cdr:cxnSp macro="">
      <cdr:nvCxnSpPr>
        <cdr:cNvPr id="15" name="Straight Arrow Connector 14">
          <a:extLst xmlns:a="http://schemas.openxmlformats.org/drawingml/2006/main">
            <a:ext uri="{FF2B5EF4-FFF2-40B4-BE49-F238E27FC236}">
              <a16:creationId xmlns:a16="http://schemas.microsoft.com/office/drawing/2014/main" id="{9C837557-194A-4487-8249-72212D0CCF5F}"/>
            </a:ext>
          </a:extLst>
        </cdr:cNvPr>
        <cdr:cNvCxnSpPr/>
      </cdr:nvCxnSpPr>
      <cdr:spPr>
        <a:xfrm xmlns:a="http://schemas.openxmlformats.org/drawingml/2006/main" flipV="1">
          <a:off x="1689402" y="1092080"/>
          <a:ext cx="663770" cy="450829"/>
        </a:xfrm>
        <a:prstGeom xmlns:a="http://schemas.openxmlformats.org/drawingml/2006/main" prst="straightConnector1">
          <a:avLst/>
        </a:prstGeom>
        <a:ln xmlns:a="http://schemas.openxmlformats.org/drawingml/2006/main">
          <a:solidFill>
            <a:srgbClr val="FF0000"/>
          </a:solidFill>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3333</cdr:x>
      <cdr:y>0.56978</cdr:y>
    </cdr:from>
    <cdr:to>
      <cdr:x>0.56397</cdr:x>
      <cdr:y>0.72454</cdr:y>
    </cdr:to>
    <cdr:cxnSp macro="">
      <cdr:nvCxnSpPr>
        <cdr:cNvPr id="19" name="Straight Arrow Connector 18">
          <a:extLst xmlns:a="http://schemas.openxmlformats.org/drawingml/2006/main">
            <a:ext uri="{FF2B5EF4-FFF2-40B4-BE49-F238E27FC236}">
              <a16:creationId xmlns:a16="http://schemas.microsoft.com/office/drawing/2014/main" id="{E33E0795-0D5E-4837-AA98-E46CBAB656CD}"/>
            </a:ext>
          </a:extLst>
        </cdr:cNvPr>
        <cdr:cNvCxnSpPr/>
      </cdr:nvCxnSpPr>
      <cdr:spPr>
        <a:xfrm xmlns:a="http://schemas.openxmlformats.org/drawingml/2006/main" flipV="1">
          <a:off x="1540924" y="1161418"/>
          <a:ext cx="88528" cy="315448"/>
        </a:xfrm>
        <a:prstGeom xmlns:a="http://schemas.openxmlformats.org/drawingml/2006/main" prst="straightConnector1">
          <a:avLst/>
        </a:prstGeom>
        <a:ln xmlns:a="http://schemas.openxmlformats.org/drawingml/2006/main">
          <a:solidFill>
            <a:srgbClr val="FF0000"/>
          </a:solidFill>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42008</cdr:x>
      <cdr:y>0.02464</cdr:y>
    </cdr:from>
    <cdr:to>
      <cdr:x>0.62425</cdr:x>
      <cdr:y>0.16088</cdr:y>
    </cdr:to>
    <cdr:sp macro="" textlink="">
      <cdr:nvSpPr>
        <cdr:cNvPr id="3" name="TextBox 2">
          <a:extLst xmlns:a="http://schemas.openxmlformats.org/drawingml/2006/main">
            <a:ext uri="{FF2B5EF4-FFF2-40B4-BE49-F238E27FC236}">
              <a16:creationId xmlns:a16="http://schemas.microsoft.com/office/drawing/2014/main" id="{071B70E4-4647-4824-8E19-49FFAEC99D08}"/>
            </a:ext>
          </a:extLst>
        </cdr:cNvPr>
        <cdr:cNvSpPr txBox="1"/>
      </cdr:nvSpPr>
      <cdr:spPr>
        <a:xfrm xmlns:a="http://schemas.openxmlformats.org/drawingml/2006/main">
          <a:off x="1245722" y="49608"/>
          <a:ext cx="605456" cy="274241"/>
        </a:xfrm>
        <a:prstGeom xmlns:a="http://schemas.openxmlformats.org/drawingml/2006/main" prst="rect">
          <a:avLst/>
        </a:prstGeom>
        <a:noFill xmlns:a="http://schemas.openxmlformats.org/drawingml/2006/main"/>
        <a:ln xmlns:a="http://schemas.openxmlformats.org/drawingml/2006/main">
          <a:noFill/>
        </a:ln>
      </cdr:spPr>
      <cdr:txBody>
        <a:bodyPr xmlns:a="http://schemas.openxmlformats.org/drawingml/2006/main" vertOverflow="clip" wrap="square" rtlCol="0"/>
        <a:lstStyle xmlns:a="http://schemas.openxmlformats.org/drawingml/2006/main"/>
        <a:p xmlns:a="http://schemas.openxmlformats.org/drawingml/2006/main">
          <a:pPr algn="ctr"/>
          <a:r>
            <a:rPr lang="en-US" sz="900" b="1"/>
            <a:t>Light off</a:t>
          </a:r>
        </a:p>
      </cdr:txBody>
    </cdr:sp>
  </cdr:relSizeAnchor>
  <cdr:relSizeAnchor xmlns:cdr="http://schemas.openxmlformats.org/drawingml/2006/chartDrawing">
    <cdr:from>
      <cdr:x>0.30251</cdr:x>
      <cdr:y>0.15046</cdr:y>
    </cdr:from>
    <cdr:to>
      <cdr:x>0.44028</cdr:x>
      <cdr:y>0.23036</cdr:y>
    </cdr:to>
    <cdr:cxnSp macro="">
      <cdr:nvCxnSpPr>
        <cdr:cNvPr id="5" name="Straight Arrow Connector 4">
          <a:extLst xmlns:a="http://schemas.openxmlformats.org/drawingml/2006/main">
            <a:ext uri="{FF2B5EF4-FFF2-40B4-BE49-F238E27FC236}">
              <a16:creationId xmlns:a16="http://schemas.microsoft.com/office/drawing/2014/main" id="{87C553A7-95F3-4EC3-8F88-0BFF3C810595}"/>
            </a:ext>
          </a:extLst>
        </cdr:cNvPr>
        <cdr:cNvCxnSpPr/>
      </cdr:nvCxnSpPr>
      <cdr:spPr>
        <a:xfrm xmlns:a="http://schemas.openxmlformats.org/drawingml/2006/main" flipH="1">
          <a:off x="897066" y="302868"/>
          <a:ext cx="408562" cy="160833"/>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2778</cdr:x>
      <cdr:y>0.15278</cdr:y>
    </cdr:from>
    <cdr:to>
      <cdr:x>0.81399</cdr:x>
      <cdr:y>0.25835</cdr:y>
    </cdr:to>
    <cdr:cxnSp macro="">
      <cdr:nvCxnSpPr>
        <cdr:cNvPr id="6" name="Straight Arrow Connector 5">
          <a:extLst xmlns:a="http://schemas.openxmlformats.org/drawingml/2006/main">
            <a:ext uri="{FF2B5EF4-FFF2-40B4-BE49-F238E27FC236}">
              <a16:creationId xmlns:a16="http://schemas.microsoft.com/office/drawing/2014/main" id="{C93C77FC-7327-4D3D-8774-00E1810E4D2A}"/>
            </a:ext>
          </a:extLst>
        </cdr:cNvPr>
        <cdr:cNvCxnSpPr/>
      </cdr:nvCxnSpPr>
      <cdr:spPr>
        <a:xfrm xmlns:a="http://schemas.openxmlformats.org/drawingml/2006/main">
          <a:off x="1861650" y="307539"/>
          <a:ext cx="552193" cy="212499"/>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1667</cdr:x>
      <cdr:y>0.65615</cdr:y>
    </cdr:from>
    <cdr:to>
      <cdr:x>0.62083</cdr:x>
      <cdr:y>0.79398</cdr:y>
    </cdr:to>
    <cdr:sp macro="" textlink="">
      <cdr:nvSpPr>
        <cdr:cNvPr id="10" name="TextBox 1">
          <a:extLst xmlns:a="http://schemas.openxmlformats.org/drawingml/2006/main">
            <a:ext uri="{FF2B5EF4-FFF2-40B4-BE49-F238E27FC236}">
              <a16:creationId xmlns:a16="http://schemas.microsoft.com/office/drawing/2014/main" id="{01222DAD-0042-46A5-B6B8-51C57F67D798}"/>
            </a:ext>
          </a:extLst>
        </cdr:cNvPr>
        <cdr:cNvSpPr txBox="1"/>
      </cdr:nvSpPr>
      <cdr:spPr>
        <a:xfrm xmlns:a="http://schemas.openxmlformats.org/drawingml/2006/main">
          <a:off x="1235614" y="1320801"/>
          <a:ext cx="605426" cy="277442"/>
        </a:xfrm>
        <a:prstGeom xmlns:a="http://schemas.openxmlformats.org/drawingml/2006/main" prst="rect">
          <a:avLst/>
        </a:prstGeom>
        <a:ln xmlns:a="http://schemas.openxmlformats.org/drawingml/2006/main">
          <a:no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900" b="1">
              <a:solidFill>
                <a:srgbClr val="FF0000"/>
              </a:solidFill>
            </a:rPr>
            <a:t>Light on</a:t>
          </a:r>
        </a:p>
      </cdr:txBody>
    </cdr:sp>
  </cdr:relSizeAnchor>
  <cdr:relSizeAnchor xmlns:cdr="http://schemas.openxmlformats.org/drawingml/2006/chartDrawing">
    <cdr:from>
      <cdr:x>0.42234</cdr:x>
      <cdr:y>0.54899</cdr:y>
    </cdr:from>
    <cdr:to>
      <cdr:x>0.43897</cdr:x>
      <cdr:y>0.70032</cdr:y>
    </cdr:to>
    <cdr:cxnSp macro="">
      <cdr:nvCxnSpPr>
        <cdr:cNvPr id="11" name="Straight Arrow Connector 10">
          <a:extLst xmlns:a="http://schemas.openxmlformats.org/drawingml/2006/main">
            <a:ext uri="{FF2B5EF4-FFF2-40B4-BE49-F238E27FC236}">
              <a16:creationId xmlns:a16="http://schemas.microsoft.com/office/drawing/2014/main" id="{B192E95A-F672-4F95-AB10-DFCA45CE4DFD}"/>
            </a:ext>
          </a:extLst>
        </cdr:cNvPr>
        <cdr:cNvCxnSpPr/>
      </cdr:nvCxnSpPr>
      <cdr:spPr>
        <a:xfrm xmlns:a="http://schemas.openxmlformats.org/drawingml/2006/main" flipH="1" flipV="1">
          <a:off x="1252425" y="1105081"/>
          <a:ext cx="49319" cy="304628"/>
        </a:xfrm>
        <a:prstGeom xmlns:a="http://schemas.openxmlformats.org/drawingml/2006/main" prst="straightConnector1">
          <a:avLst/>
        </a:prstGeom>
        <a:ln xmlns:a="http://schemas.openxmlformats.org/drawingml/2006/main">
          <a:solidFill>
            <a:srgbClr val="FF0000"/>
          </a:solidFill>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8887</cdr:x>
      <cdr:y>0.5985</cdr:y>
    </cdr:from>
    <cdr:to>
      <cdr:x>0.68539</cdr:x>
      <cdr:y>0.7224</cdr:y>
    </cdr:to>
    <cdr:cxnSp macro="">
      <cdr:nvCxnSpPr>
        <cdr:cNvPr id="15" name="Straight Arrow Connector 14">
          <a:extLst xmlns:a="http://schemas.openxmlformats.org/drawingml/2006/main">
            <a:ext uri="{FF2B5EF4-FFF2-40B4-BE49-F238E27FC236}">
              <a16:creationId xmlns:a16="http://schemas.microsoft.com/office/drawing/2014/main" id="{9C837557-194A-4487-8249-72212D0CCF5F}"/>
            </a:ext>
          </a:extLst>
        </cdr:cNvPr>
        <cdr:cNvCxnSpPr/>
      </cdr:nvCxnSpPr>
      <cdr:spPr>
        <a:xfrm xmlns:a="http://schemas.openxmlformats.org/drawingml/2006/main" flipV="1">
          <a:off x="1746265" y="1204755"/>
          <a:ext cx="286217" cy="249400"/>
        </a:xfrm>
        <a:prstGeom xmlns:a="http://schemas.openxmlformats.org/drawingml/2006/main" prst="straightConnector1">
          <a:avLst/>
        </a:prstGeom>
        <a:ln xmlns:a="http://schemas.openxmlformats.org/drawingml/2006/main">
          <a:solidFill>
            <a:srgbClr val="FF0000"/>
          </a:solidFill>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2083</cdr:x>
      <cdr:y>0.13889</cdr:y>
    </cdr:from>
    <cdr:to>
      <cdr:x>0.5524</cdr:x>
      <cdr:y>0.22821</cdr:y>
    </cdr:to>
    <cdr:cxnSp macro="">
      <cdr:nvCxnSpPr>
        <cdr:cNvPr id="12" name="Straight Arrow Connector 11">
          <a:extLst xmlns:a="http://schemas.openxmlformats.org/drawingml/2006/main">
            <a:ext uri="{FF2B5EF4-FFF2-40B4-BE49-F238E27FC236}">
              <a16:creationId xmlns:a16="http://schemas.microsoft.com/office/drawing/2014/main" id="{F3908C8D-87FB-4575-A615-03A52C37CC27}"/>
            </a:ext>
          </a:extLst>
        </cdr:cNvPr>
        <cdr:cNvCxnSpPr/>
      </cdr:nvCxnSpPr>
      <cdr:spPr>
        <a:xfrm xmlns:a="http://schemas.openxmlformats.org/drawingml/2006/main">
          <a:off x="1544495" y="279579"/>
          <a:ext cx="93625" cy="179788"/>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002FF7A1-1C9E-49C4-B254-6ED86BB47D37}"/>
      </w:docPartPr>
      <w:docPartBody>
        <w:p w:rsidR="00925043" w:rsidRDefault="00957F97">
          <w:r w:rsidRPr="000C63FB">
            <w:rPr>
              <w:rStyle w:val="PlaceholderText"/>
            </w:rPr>
            <w:t>Click or tap here to enter text.</w:t>
          </w:r>
        </w:p>
      </w:docPartBody>
    </w:docPart>
    <w:docPart>
      <w:docPartPr>
        <w:name w:val="3CFA0E6DED064608974C503647408630"/>
        <w:category>
          <w:name w:val="General"/>
          <w:gallery w:val="placeholder"/>
        </w:category>
        <w:types>
          <w:type w:val="bbPlcHdr"/>
        </w:types>
        <w:behaviors>
          <w:behavior w:val="content"/>
        </w:behaviors>
        <w:guid w:val="{50CBBEA0-09B2-4C47-8F7D-AC06007D99E6}"/>
      </w:docPartPr>
      <w:docPartBody>
        <w:p w:rsidR="00002DDA" w:rsidRDefault="00925043" w:rsidP="00925043">
          <w:pPr>
            <w:pStyle w:val="3CFA0E6DED064608974C503647408630"/>
          </w:pPr>
          <w:r w:rsidRPr="000C63FB">
            <w:rPr>
              <w:rStyle w:val="PlaceholderText"/>
            </w:rPr>
            <w:t>Click or tap here to enter text.</w:t>
          </w:r>
        </w:p>
      </w:docPartBody>
    </w:docPart>
    <w:docPart>
      <w:docPartPr>
        <w:name w:val="6CA4BA8251E4482DA781854B8A98A4F0"/>
        <w:category>
          <w:name w:val="General"/>
          <w:gallery w:val="placeholder"/>
        </w:category>
        <w:types>
          <w:type w:val="bbPlcHdr"/>
        </w:types>
        <w:behaviors>
          <w:behavior w:val="content"/>
        </w:behaviors>
        <w:guid w:val="{047330B3-CE49-4CC2-B4ED-C8B9B26B9AF1}"/>
      </w:docPartPr>
      <w:docPartBody>
        <w:p w:rsidR="00D40B10" w:rsidRDefault="000D49C8" w:rsidP="000D49C8">
          <w:pPr>
            <w:pStyle w:val="6CA4BA8251E4482DA781854B8A98A4F0"/>
          </w:pPr>
          <w:r w:rsidRPr="000C63FB">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 w:name="MathJax_Main">
    <w:altName w:val="Cambria"/>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7F97"/>
    <w:rsid w:val="00002DDA"/>
    <w:rsid w:val="000D49C8"/>
    <w:rsid w:val="001B7ABD"/>
    <w:rsid w:val="001D4063"/>
    <w:rsid w:val="00270C19"/>
    <w:rsid w:val="00320E54"/>
    <w:rsid w:val="003242A8"/>
    <w:rsid w:val="00450E3D"/>
    <w:rsid w:val="00881282"/>
    <w:rsid w:val="00925043"/>
    <w:rsid w:val="00957F97"/>
    <w:rsid w:val="00A61E63"/>
    <w:rsid w:val="00AF7B42"/>
    <w:rsid w:val="00C211F7"/>
    <w:rsid w:val="00C56F88"/>
    <w:rsid w:val="00D40B1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D49C8"/>
    <w:rPr>
      <w:color w:val="808080"/>
    </w:rPr>
  </w:style>
  <w:style w:type="paragraph" w:customStyle="1" w:styleId="3CFA0E6DED064608974C503647408630">
    <w:name w:val="3CFA0E6DED064608974C503647408630"/>
    <w:rsid w:val="00925043"/>
  </w:style>
  <w:style w:type="paragraph" w:customStyle="1" w:styleId="6CA4BA8251E4482DA781854B8A98A4F0">
    <w:name w:val="6CA4BA8251E4482DA781854B8A98A4F0"/>
    <w:rsid w:val="000D49C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FBF08F6-2CAE-4BFE-8F60-2E8258A60707}">
  <we:reference id="f78a3046-9e99-4300-aa2b-5814002b01a2" version="1.46.0.0" store="EXCatalog" storeType="EXCatalog"/>
  <we:alternateReferences>
    <we:reference id="WA104382081" version="1.46.0.0" store="en-US" storeType="OMEX"/>
  </we:alternateReferences>
  <we:properties>
    <we:property name="MENDELEY_CITATIONS" value="[{&quot;citationID&quot;:&quot;MENDELEY_CITATION_da727685-ff4c-4516-8fa0-cab03f4b8f6c&quot;,&quot;properties&quot;:{&quot;noteIndex&quot;:0},&quot;isEdited&quot;:false,&quot;manualOverride&quot;:{&quot;isManuallyOverridden&quot;:false,&quot;citeprocText&quot;:&quot;(Letcher, 2022)&quot;,&quot;manualOverrideText&quot;:&quot;&quot;},&quot;citationTag&quot;:&quot;MENDELEY_CITATION_v3_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&quot;,&quot;citationItems&quot;:[{&quot;id&quot;:&quot;0a824af9-369b-308d-bada-ecadc201102f&quot;,&quot;itemData&quot;:{&quot;type&quot;:&quot;chapter&quot;,&quot;id&quot;:&quot;0a824af9-369b-308d-bada-ecadc201102f&quot;,&quot;title&quot;:&quot;Global warming, greenhouse gases, renewable energy, and storing energy&quot;,&quot;author&quot;:[{&quot;family&quot;:&quot;Letcher&quot;,&quot;given&quot;:&quot;Trevor M.&quot;,&quot;parse-names&quot;:false,&quot;dropping-particle&quot;:&quot;&quot;,&quot;non-dropping-particle&quot;:&quot;&quot;}],&quot;container-title&quot;:&quot;Storing Energy&quot;,&quot;DOI&quot;:&quot;10.1016/B978-0-12-824510-1.00011-8&quot;,&quot;issued&quot;:{&quot;date-parts&quot;:[[2022]]},&quot;page&quot;:&quot;3-12&quot;,&quot;publisher&quot;:&quot;Elsevier&quot;,&quot;container-title-short&quot;:&quot;&quot;},&quot;isTemporary&quot;:false}]},{&quot;citationID&quot;:&quot;MENDELEY_CITATION_8eed8578-0626-4c2e-acb8-e628f3395974&quot;,&quot;properties&quot;:{&quot;noteIndex&quot;:0},&quot;isEdited&quot;:false,&quot;manualOverride&quot;:{&quot;isManuallyOverridden&quot;:false,&quot;citeprocText&quot;:&quot;(Xu et al., 2022)&quot;,&quot;manualOverrideText&quot;:&quot;&quot;},&quot;citationTag&quot;:&quot;MENDELEY_CITATION_v3_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&quot;,&quot;citationItems&quot;:[{&quot;id&quot;:&quot;3958c644-7136-38e4-ad39-5c9922f97f01&quot;,&quot;itemData&quot;:{&quot;type&quot;:&quot;article-journal&quot;,&quot;id&quot;:&quot;3958c644-7136-38e4-ad39-5c9922f97f01&quot;,&quot;title&quot;:&quot;The future of hydrogen energy: Bio-hydrogen production technology&quot;,&quot;author&quot;:[{&quot;family&quot;:&quot;Xu&quot;,&quot;given&quot;:&quot;Xianxian&quot;,&quot;parse-names&quot;:false,&quot;dropping-particle&quot;:&quot;&quot;,&quot;non-dropping-particle&quot;:&quot;&quot;},{&quot;family&quot;:&quot;Zhou&quot;,&quot;given&quot;:&quot;Quan&quot;,&quot;parse-names&quot;:false,&quot;dropping-particle&quot;:&quot;&quot;,&quot;non-dropping-particle&quot;:&quot;&quot;},{&quot;family&quot;:&quot;Yu&quot;,&quot;given&quot;:&quot;Dehai&quot;,&quot;parse-names&quot;:false,&quot;dropping-particle&quot;:&quot;&quot;,&quot;non-dropping-particle&quot;:&quot;&quot;}],&quot;container-title&quot;:&quot;International Journal of Hydrogen Energy&quot;,&quot;accessed&quot;:{&quot;date-parts&quot;:[[2022,9,14]]},&quot;DOI&quot;:&quot;10.1016/J.IJHYDENE.2022.07.261&quot;,&quot;ISSN&quot;:&quot;03603199&quot;,&quot;URL&quot;:&quot;https://linkinghub.elsevier.com/retrieve/pii/S0360319922033961&quot;,&quot;issued&quot;:{&quot;date-parts&quot;:[[2022,9]]},&quot;container-title-short&quot;:&quot;Int J Hydrogen Energy&quot;},&quot;isTemporary&quot;:false}]},{&quot;citationID&quot;:&quot;MENDELEY_CITATION_177261eb-208c-49c4-8047-6ae03d82955b&quot;,&quot;properties&quot;:{&quot;noteIndex&quot;:0},&quot;isEdited&quot;:false,&quot;manualOverride&quot;:{&quot;isManuallyOverridden&quot;:false,&quot;citeprocText&quot;:&quot;(Ajanovic et al., 2022)&quot;,&quot;manualOverrideText&quot;:&quot;&quot;},&quot;citationTag&quot;:&quot;MENDELEY_CITATION_v3_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&quot;,&quot;citationItems&quot;:[{&quot;id&quot;:&quot;efb8bfe0-1466-381d-8a8f-77112b559e1b&quot;,&quot;itemData&quot;:{&quot;type&quot;:&quot;article-journal&quot;,&quot;id&quot;:&quot;efb8bfe0-1466-381d-8a8f-77112b559e1b&quot;,&quot;title&quot;:&quot;The economics and the environmental benignity of different colors of hydrogen&quot;,&quot;author&quot;:[{&quot;family&quot;:&quot;Ajanovic&quot;,&quot;given&quot;:&quot;A.&quot;,&quot;parse-names&quot;:false,&quot;dropping-particle&quot;:&quot;&quot;,&quot;non-dropping-particle&quot;:&quot;&quot;},{&quot;family&quot;:&quot;Sayer&quot;,&quot;given&quot;:&quot;M.&quot;,&quot;parse-names&quot;:false,&quot;dropping-particle&quot;:&quot;&quot;,&quot;non-dropping-particle&quot;:&quot;&quot;},{&quot;family&quot;:&quot;Haas&quot;,&quot;given&quot;:&quot;R.&quot;,&quot;parse-names&quot;:false,&quot;dropping-particle&quot;:&quot;&quot;,&quot;non-dropping-particle&quot;:&quot;&quot;}],&quot;container-title&quot;:&quot;International Journal of Hydrogen Energy&quot;,&quot;accessed&quot;:{&quot;date-parts&quot;:[[2023,1,18]]},&quot;DOI&quot;:&quot;10.1016/J.IJHYDENE.2022.02.094&quot;,&quot;ISSN&quot;:&quot;0360-3199&quot;,&quot;issued&quot;:{&quot;date-parts&quot;:[[2022,7,5]]},&quot;page&quot;:&quot;24136-24154&quot;,&quot;abstract&quot;:&quot;Due to the increasing greenhouse gas emissions, as well as due to the rapidly increasing use of renewable energy sources in the electricity generation over the last years, interest in hydrogen is rising again. Hydrogen can be used as a storage for renewable energy balancing the whole energy systems, and contributing to the decarbonization of the energy system, especially of the industry and the transport sector. The major objective of this paper is to discuss various ways of hydrogen production depending on the primary energy sources used. Moreover, the economic and environmental performance of three major hydrogen colors, as well as major barriers for faster deployment in fuel cell vehicles, are analyzed. The major conclusion is that the full environmental benefits of hydrogen use are highly dependent on the hydrogen production methods and primary sources used. Only green hydrogen with electricity from wind, PV and hydro has truly low emissions. All other sources like blue hydrogen with CCUS or electrolysis using the electricity grid have substantially higher emissions, coming close to grey hydrogen production. Another conclusion is that it is important to introduce an international market for hydrogen to lower costs and to produce hydrogen where conditions are best. Finally, the major open question remaining is whether – including all external costs of all energy carriers, hydrogen of any color may become economically competitive in any sector of the energy system. The future success of hydrogen is very dependent on technological development and resulting cost reductions, as well as on future priorities and the corresponding policy framework. The policy framework should support the shift from grey to green hydrogen.&quot;,&quot;publisher&quot;:&quot;Pergamon&quot;,&quot;issue&quot;:&quot;57&quot;,&quot;volume&quot;:&quot;47&quot;,&quot;container-title-short&quot;:&quot;Int J Hydrogen Energy&quot;},&quot;isTemporary&quot;:false}]},{&quot;citationID&quot;:&quot;MENDELEY_CITATION_f320f4dc-c15b-4b12-bf34-31df120adfd6&quot;,&quot;properties&quot;:{&quot;noteIndex&quot;:0},&quot;isEdited&quot;:false,&quot;manualOverride&quot;:{&quot;isManuallyOverridden&quot;:true,&quot;citeprocText&quot;:&quot;(Shiva Kumar &amp;#38; Lim, 2022)&quot;,&quot;manualOverrideText&quot;:&quot;(Shiva K. , Lim, 2022)&quot;},&quot;citationTag&quot;:&quot;MENDELEY_CITATION_v3_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&quot;,&quot;citationItems&quot;:[{&quot;id&quot;:&quot;814a6f96-d061-3fc0-bc76-70b2ad56a40c&quot;,&quot;itemData&quot;:{&quot;type&quot;:&quot;article-journal&quot;,&quot;id&quot;:&quot;814a6f96-d061-3fc0-bc76-70b2ad56a40c&quot;,&quot;title&quot;:&quot;An overview of water electrolysis technologies for green hydrogen production&quot;,&quot;author&quot;:[{&quot;family&quot;:&quot;Shiva Kumar&quot;,&quot;given&quot;:&quot;S.&quot;,&quot;parse-names&quot;:false,&quot;dropping-particle&quot;:&quot;&quot;,&quot;non-dropping-particle&quot;:&quot;&quot;},{&quot;family&quot;:&quot;Lim&quot;,&quot;given&quot;:&quot;Hankwon&quot;,&quot;parse-names&quot;:false,&quot;dropping-particle&quot;:&quot;&quot;,&quot;non-dropping-particle&quot;:&quot;&quot;}],&quot;container-title&quot;:&quot;Energy Reports&quot;,&quot;accessed&quot;:{&quot;date-parts&quot;:[[2023,1,18]]},&quot;DOI&quot;:&quot;10.1016/J.EGYR.2022.10.127&quot;,&quot;ISSN&quot;:&quot;2352-4847&quot;,&quot;issued&quot;:{&quot;date-parts&quot;:[[2022,11,1]]},&quot;page&quot;:&quot;13793-13813&quot;,&quot;abstract&quot;:&quot;Decarbonizing the planet is one of the major goals that countries around the world have set for 2050 to mitigate the effects of climate change. To achieve these goals, green hydrogen that can be produced from the electrolysis of water is an important key solution to tackle global decarbonization. Consequently, in recent years there is an increase in interest towards green hydrogen production through the electrolysis process for large-scale implementation of renewable energy-based power plants and other industrial, and transportation applications. The main objective of this study was to provide a comprehensive review of various green hydrogen production technologies especially on water electrolysis. In this review, various water electrolysis technologies and their techno-commercial prospects including hydrogen production cost, along with recent developments in electrode materials, and their challenges were summarized. Further some of the most successful results also were described. Moreover this review aims to identify the gaps in water electrolysis research and development towards the techno-commercial perspective. In addition, some of the commercial electrolyzer performances and their limitations also were described along with possible solutions for cost-effective hydrogen production Finally, we outlined our ideas, and possible solutions for driving cost-effective green hydrogen production for commercial applications. This information will provide future research directions and a road map for the development/implementation of commercially viable green hydrogen projects.&quot;,&quot;publisher&quot;:&quot;Elsevier&quot;,&quot;volume&quot;:&quot;8&quot;,&quot;container-title-short&quot;:&quot;&quot;},&quot;isTemporary&quot;:false}]},{&quot;citationID&quot;:&quot;MENDELEY_CITATION_8604d7ef-34ea-4c82-9cea-6f2158fc7aa1&quot;,&quot;properties&quot;:{&quot;noteIndex&quot;:0},&quot;isEdited&quot;:false,&quot;manualOverride&quot;:{&quot;isManuallyOverridden&quot;:true,&quot;citeprocText&quot;:&quot;(Xu et al., 2022)&quot;,&quot;manualOverrideText&quot;:&quot;(Xu et al., 2022).&quot;},&quot;citationTag&quot;:&quot;MENDELEY_CITATION_v3_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&quot;,&quot;citationItems&quot;:[{&quot;id&quot;:&quot;3958c644-7136-38e4-ad39-5c9922f97f01&quot;,&quot;itemData&quot;:{&quot;type&quot;:&quot;article-journal&quot;,&quot;id&quot;:&quot;3958c644-7136-38e4-ad39-5c9922f97f01&quot;,&quot;title&quot;:&quot;The future of hydrogen energy: Bio-hydrogen production technology&quot;,&quot;author&quot;:[{&quot;family&quot;:&quot;Xu&quot;,&quot;given&quot;:&quot;Xianxian&quot;,&quot;parse-names&quot;:false,&quot;dropping-particle&quot;:&quot;&quot;,&quot;non-dropping-particle&quot;:&quot;&quot;},{&quot;family&quot;:&quot;Zhou&quot;,&quot;given&quot;:&quot;Quan&quot;,&quot;parse-names&quot;:false,&quot;dropping-particle&quot;:&quot;&quot;,&quot;non-dropping-particle&quot;:&quot;&quot;},{&quot;family&quot;:&quot;Yu&quot;,&quot;given&quot;:&quot;Dehai&quot;,&quot;parse-names&quot;:false,&quot;dropping-particle&quot;:&quot;&quot;,&quot;non-dropping-particle&quot;:&quot;&quot;}],&quot;container-title&quot;:&quot;International Journal of Hydrogen Energy&quot;,&quot;accessed&quot;:{&quot;date-parts&quot;:[[2022,9,14]]},&quot;DOI&quot;:&quot;10.1016/J.IJHYDENE.2022.07.261&quot;,&quot;ISSN&quot;:&quot;03603199&quot;,&quot;URL&quot;:&quot;https://linkinghub.elsevier.com/retrieve/pii/S0360319922033961&quot;,&quot;issued&quot;:{&quot;date-parts&quot;:[[2022,9]]},&quot;container-title-short&quot;:&quot;Int J Hydrogen Energy&quot;},&quot;isTemporary&quot;:false}]},{&quot;citationID&quot;:&quot;MENDELEY_CITATION_4f9c39aa-5d15-4d0a-a28f-8de7cca5ddbd&quot;,&quot;properties&quot;:{&quot;noteIndex&quot;:0},&quot;isEdited&quot;:false,&quot;manualOverride&quot;:{&quot;isManuallyOverridden&quot;:false,&quot;citeprocText&quot;:&quot;(Chen et al., 2019; Deng et al., 2019)&quot;,&quot;manualOverrideText&quot;:&quot;&quot;},&quot;citationTag&quot;:&quot;MENDELEY_CITATION_v3_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&quot;,&quot;citationItems&quot;:[{&quot;id&quot;:&quot;29f59948-e8cf-3662-9851-83c4f6e46abc&quot;,&quot;itemData&quot;:{&quot;type&quot;:&quot;article-journal&quot;,&quot;id&quot;:&quot;29f59948-e8cf-3662-9851-83c4f6e46abc&quot;,&quot;title&quot;:&quot;Biochar-Assisted Water Electrolysis&quot;,&quot;author&quot;:[{&quot;family&quot;:&quot;Chen&quot;,&quot;given&quot;:&quot;Li&quot;,&quot;parse-names&quot;:false,&quot;dropping-particle&quot;:&quot;&quot;,&quot;non-dropping-particle&quot;:&quot;&quot;},{&quot;family&quot;:&quot;Nakamoto&quot;,&quot;given&quot;:&quot;Rei&quot;,&quot;parse-names&quot;:false,&quot;dropping-particle&quot;:&quot;&quot;,&quot;non-dropping-particle&quot;:&quot;&quot;},{&quot;family&quot;:&quot;Kudo&quot;,&quot;given&quot;:&quot;Shinji&quot;,&quot;parse-names&quot;:false,&quot;dropping-particle&quot;:&quot;&quot;,&quot;non-dropping-particle&quot;:&quot;&quot;},{&quot;family&quot;:&quot;Asano&quot;,&quot;given&quot;:&quot;Shusaku&quot;,&quot;parse-names&quot;:false,&quot;dropping-particle&quot;:&quot;&quot;,&quot;non-dropping-particle&quot;:&quot;&quot;},{&quot;family&quot;:&quot;Hayashi&quot;,&quot;given&quot;:&quot;Jun ichiro&quot;,&quot;parse-names&quot;:false,&quot;dropping-particle&quot;:&quot;&quot;,&quot;non-dropping-particle&quot;:&quot;&quot;}],&quot;container-title&quot;:&quot;Energy &amp; Fuels&quot;,&quot;accessed&quot;:{&quot;date-parts&quot;:[[2022,9,14]]},&quot;DOI&quot;:&quot;10.1021/ACS.ENERGYFUELS.9B02925&quot;,&quot;ISSN&quot;:&quot;15205029&quot;,&quot;URL&quot;:&quot;https://pubs.acs.org/doi/abs/10.1021/acs.energyfuels.9b02925&quot;,&quot;issued&quot;:{&quot;date-parts&quot;:[[2019,11,21]]},&quot;page&quot;:&quot;11246-11252&quot;,&quot;abstract&quot;:&quot;This study has experimentally proven an approach to integrate electric energy and chemical energy of biomass into chemical energy of hydrogen by biochar-assisted water electrolysis (BAWE). This typ...&quot;,&quot;publisher&quot;:&quot;American Chemical Society&quot;,&quot;issue&quot;:&quot;11&quot;,&quot;volume&quot;:&quot;33&quot;,&quot;container-title-short&quot;:&quot;&quot;},&quot;isTemporary&quot;:false},{&quot;id&quot;:&quot;6facb842-d0cc-3033-9e59-4a6f665946dc&quot;,&quot;itemData&quot;:{&quot;type&quot;:&quot;article-journal&quot;,&quot;id&quot;:&quot;6facb842-d0cc-3033-9e59-4a6f665946dc&quot;,&quot;title&quot;:&quot;High catalytic performance of nickel foam supported Co2P-Ni2P for overall water splitting and its structural evolutions during hydrogen/oxygen evolution reactions in alkaline solutions&quot;,&quot;author&quot;:[{&quot;family&quot;:&quot;Deng&quot;,&quot;given&quot;:&quot;Binglu&quot;,&quot;parse-names&quot;:false,&quot;dropping-particle&quot;:&quot;&quot;,&quot;non-dropping-particle&quot;:&quot;&quot;},{&quot;family&quot;:&quot;Zhou&quot;,&quot;given&quot;:&quot;Lingshan&quot;,&quot;parse-names&quot;:false,&quot;dropping-particle&quot;:&quot;&quot;,&quot;non-dropping-particle&quot;:&quot;&quot;},{&quot;family&quot;:&quot;Jiang&quot;,&quot;given&quot;:&quot;Zhongqing&quot;,&quot;parse-names&quot;:false,&quot;dropping-particle&quot;:&quot;&quot;,&quot;non-dropping-particle&quot;:&quot;&quot;},{&quot;family&quot;:&quot;Jiang&quot;,&quot;given&quot;:&quot;Zhong Jie&quot;,&quot;parse-names&quot;:false,&quot;dropping-particle&quot;:&quot;&quot;,&quot;non-dropping-particle&quot;:&quot;&quot;}],&quot;container-title&quot;:&quot;Journal of Catalysis&quot;,&quot;accessed&quot;:{&quot;date-parts&quot;:[[2022,9,14]]},&quot;DOI&quot;:&quot;10.1016/J.JCAT.2019.03.038&quot;,&quot;ISSN&quot;:&quot;10902694&quot;,&quot;issued&quot;:{&quot;date-parts&quot;:[[2019,5,1]]},&quot;page&quot;:&quot;81-92&quot;,&quot;abstract&quot;:&quot;Understanding of the structure changes of the catalysts during hydrogen (HER) and oxygen (OER) evolution reactions is of paramount importance for design of catalysts with enhanced performance. This work reports the structure change investigations of phosphide-based catalysts in both HER and OER. Specifically, nickel foam supported Co2P-Ni2P (Co2P-Ni2P/NF) is synthesized by in-situ growth of Co2P-Ni2P on the current collector, i.e. nickel foam, and then used for the investigation of the structure changes during HER and OER. This method avoids the use of polymer binders, allowing for the systematic analysis of the structure changes of the catalysts after HER and OER. The obtained Co2P-Ni2P/NF shows an excellent catalytic bifunctionality for HER and OER in alkaline solutions. It only needs an overpotential of 90 mV vs RHE to offer a current density of 10 mA cm−2 for HER and needs an overpotential of 230 mV vs RHE to offer a current density of 50 mA cm−2 for OER. Both HER and OER activities of Co2P-Ni2P/NF are higher than those of most bifunctional catalysts reported. Post-analysis shows the occurrence of the surface roughening and the formation of M[sbnd]P[sbnd]O (M[dbnd]Co and Ni) at the surface in its initial period of the HER, and the surface roughening and the formation of a thin layer of amorphous MOOH (M[dbnd]Co and Ni) at the surface in its initial period of OER. The surface roughening and formation of M[sbnd]P[sbnd]O and amorphous hydroxide layer can be attributed to the main reason responsible for its high performance for HER and OER. Additionally, the Co2P-Ni2P/NF is also usable as both the cathode and anode for an electrolyzer for overall water splitting and shows high performance.&quot;,&quot;publisher&quot;:&quot;Academic Press Inc.&quot;,&quot;volume&quot;:&quot;373&quot;,&quot;container-title-short&quot;:&quot;J Catal&quot;},&quot;isTemporary&quot;:false}]},{&quot;citationID&quot;:&quot;MENDELEY_CITATION_de0b464c-32ef-4080-9bf9-d389fc1231f3&quot;,&quot;properties&quot;:{&quot;noteIndex&quot;:0},&quot;isEdited&quot;:false,&quot;manualOverride&quot;:{&quot;isManuallyOverridden&quot;:false,&quot;citeprocText&quot;:&quot;(Xu et al., 2022)&quot;,&quot;manualOverrideText&quot;:&quot;&quot;},&quot;citationTag&quot;:&quot;MENDELEY_CITATION_v3_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&quot;,&quot;citationItems&quot;:[{&quot;id&quot;:&quot;3958c644-7136-38e4-ad39-5c9922f97f01&quot;,&quot;itemData&quot;:{&quot;type&quot;:&quot;article-journal&quot;,&quot;id&quot;:&quot;3958c644-7136-38e4-ad39-5c9922f97f01&quot;,&quot;title&quot;:&quot;The future of hydrogen energy: Bio-hydrogen production technology&quot;,&quot;author&quot;:[{&quot;family&quot;:&quot;Xu&quot;,&quot;given&quot;:&quot;Xianxian&quot;,&quot;parse-names&quot;:false,&quot;dropping-particle&quot;:&quot;&quot;,&quot;non-dropping-particle&quot;:&quot;&quot;},{&quot;family&quot;:&quot;Zhou&quot;,&quot;given&quot;:&quot;Quan&quot;,&quot;parse-names&quot;:false,&quot;dropping-particle&quot;:&quot;&quot;,&quot;non-dropping-particle&quot;:&quot;&quot;},{&quot;family&quot;:&quot;Yu&quot;,&quot;given&quot;:&quot;Dehai&quot;,&quot;parse-names&quot;:false,&quot;dropping-particle&quot;:&quot;&quot;,&quot;non-dropping-particle&quot;:&quot;&quot;}],&quot;container-title&quot;:&quot;International Journal of Hydrogen Energy&quot;,&quot;accessed&quot;:{&quot;date-parts&quot;:[[2022,9,14]]},&quot;DOI&quot;:&quot;10.1016/J.IJHYDENE.2022.07.261&quot;,&quot;ISSN&quot;:&quot;03603199&quot;,&quot;URL&quot;:&quot;https://linkinghub.elsevier.com/retrieve/pii/S0360319922033961&quot;,&quot;issued&quot;:{&quot;date-parts&quot;:[[2022,9]]},&quot;container-title-short&quot;:&quot;Int J Hydrogen Energy&quot;},&quot;isTemporary&quot;:false}]},{&quot;citationID&quot;:&quot;MENDELEY_CITATION_4ca4485d-5a3b-4e82-b97e-904bf26ae8eb&quot;,&quot;properties&quot;:{&quot;noteIndex&quot;:0},&quot;isEdited&quot;:false,&quot;manualOverride&quot;:{&quot;isManuallyOverridden&quot;:false,&quot;citeprocText&quot;:&quot;(Allen et al., 2021)&quot;,&quot;manualOverrideText&quot;:&quot;&quot;},&quot;citationTag&quot;:&quot;MENDELEY_CITATION_v3_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&quot;,&quot;citationItems&quot;:[{&quot;id&quot;:&quot;23c49555-c332-39c5-ac9e-1399027e783e&quot;,&quot;itemData&quot;:{&quot;type&quot;:&quot;article-journal&quot;,&quot;id&quot;:&quot;23c49555-c332-39c5-ac9e-1399027e783e&quot;,&quot;title&quot;:&quot;Research perspectives on the photocatalytic activity of titanium dioxide: Catalytic assessment methods in solution and solid-state in relation to particle surface activity&quot;,&quot;author&quot;:[{&quot;family&quot;:&quot;Allen&quot;,&quot;given&quot;:&quot;Norman S.&quot;,&quot;parse-names&quot;:false,&quot;dropping-particle&quot;:&quot;&quot;,&quot;non-dropping-particle&quot;:&quot;&quot;},{&quot;family&quot;:&quot;Edge&quot;,&quot;given&quot;:&quot;Michele&quot;,&quot;parse-names&quot;:false,&quot;dropping-particle&quot;:&quot;&quot;,&quot;non-dropping-particle&quot;:&quot;&quot;},{&quot;family&quot;:&quot;Sandoval&quot;,&quot;given&quot;:&quot;Gonzalo&quot;,&quot;parse-names&quot;:false,&quot;dropping-particle&quot;:&quot;&quot;,&quot;non-dropping-particle&quot;:&quot;&quot;},{&quot;family&quot;:&quot;Verran&quot;,&quot;given&quot;:&quot;Jo&quot;,&quot;parse-names&quot;:false,&quot;dropping-particle&quot;:&quot;&quot;,&quot;non-dropping-particle&quot;:&quot;&quot;},{&quot;family&quot;:&quot;Catalina&quot;,&quot;given&quot;:&quot;Fernando&quot;,&quot;parse-names&quot;:false,&quot;dropping-particle&quot;:&quot;&quot;,&quot;non-dropping-particle&quot;:&quot;&quot;},{&quot;family&quot;:&quot;Bygott&quot;,&quot;given&quot;:&quot;Claire&quot;,&quot;parse-names&quot;:false,&quot;dropping-particle&quot;:&quot;&quot;,&quot;non-dropping-particle&quot;:&quot;&quot;},{&quot;family&quot;:&quot;Kerrod&quot;,&quot;given&quot;:&quot;Julie&quot;,&quot;parse-names&quot;:false,&quot;dropping-particle&quot;:&quot;&quot;,&quot;non-dropping-particle&quot;:&quot;&quot;}],&quot;container-title&quot;:&quot;Polymer Degradation and Stability&quot;,&quot;DOI&quot;:&quot;10.1016/j.polymdegradstab.2021.109624&quot;,&quot;ISSN&quot;:&quot;01413910&quot;,&quot;issued&quot;:{&quot;date-parts&quot;:[[2021,8]]},&quot;page&quot;:&quot;109624&quot;,&quot;volume&quot;:&quot;190&quot;,&quot;container-title-short&quot;:&quot;Polym Degrad Stab&quot;},&quot;isTemporary&quot;:false}]},{&quot;citationID&quot;:&quot;MENDELEY_CITATION_bd9f8573-6dd9-41e5-9329-15f122f6ef05&quot;,&quot;properties&quot;:{&quot;noteIndex&quot;:0},&quot;isEdited&quot;:false,&quot;manualOverride&quot;:{&quot;isManuallyOverridden&quot;:true,&quot;citeprocText&quot;:&quot;(Tong et al., 2023)&quot;,&quot;manualOverrideText&quot;:&quot;Tong et al. (2023)&quot;},&quot;citationTag&quot;:&quot;MENDELEY_CITATION_v3_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&quot;,&quot;citationItems&quot;:[{&quot;id&quot;:&quot;621c9fef-1eed-3fb7-a3c2-b5811c6e7fe6&quot;,&quot;itemData&quot;:{&quot;type&quot;:&quot;article-journal&quot;,&quot;id&quot;:&quot;621c9fef-1eed-3fb7-a3c2-b5811c6e7fe6&quot;,&quot;title&quot;:&quot;Ultra-thin carbon doped TiO2 nanotube arrays for enhanced visible-light photoelectrochemical water splitting&quot;,&quot;author&quot;:[{&quot;family&quot;:&quot;Tong&quot;,&quot;given&quot;:&quot;Mei-Hong&quot;,&quot;parse-names&quot;:false,&quot;dropping-particle&quot;:&quot;&quot;,&quot;non-dropping-particle&quot;:&quot;&quot;},{&quot;family&quot;:&quot;Wang&quot;,&quot;given&quot;:&quot;Tian-Ming&quot;,&quot;parse-names&quot;:false,&quot;dropping-particle&quot;:&quot;&quot;,&quot;non-dropping-particle&quot;:&quot;&quot;},{&quot;family&quot;:&quot;Lin&quot;,&quot;given&quot;:&quot;Shi-Wei&quot;,&quot;parse-names&quot;:false,&quot;dropping-particle&quot;:&quot;&quot;,&quot;non-dropping-particle&quot;:&quot;&quot;},{&quot;family&quot;:&quot;Chen&quot;,&quot;given&quot;:&quot;Rui&quot;,&quot;parse-names&quot;:false,&quot;dropping-particle&quot;:&quot;&quot;,&quot;non-dropping-particle&quot;:&quot;&quot;},{&quot;family&quot;:&quot;Jiang&quot;,&quot;given&quot;:&quot;Xia&quot;,&quot;parse-names&quot;:false,&quot;dropping-particle&quot;:&quot;&quot;,&quot;non-dropping-particle&quot;:&quot;&quot;},{&quot;family&quot;:&quot;Chen&quot;,&quot;given&quot;:&quot;Yan-Xin&quot;,&quot;parse-names&quot;:false,&quot;dropping-particle&quot;:&quot;&quot;,&quot;non-dropping-particle&quot;:&quot;&quot;},{&quot;family&quot;:&quot;Lu&quot;,&quot;given&quot;:&quot;Can-Zhong&quot;,&quot;parse-names&quot;:false,&quot;dropping-particle&quot;:&quot;&quot;,&quot;non-dropping-particle&quot;:&quot;&quot;}],&quot;container-title&quot;:&quot;Applied Surface Science&quot;,&quot;container-title-short&quot;:&quot;Appl Surf Sci&quot;,&quot;DOI&quot;:&quot;10.1016/j.apsusc.2023.156980&quot;,&quot;ISSN&quot;:&quot;01694332&quot;,&quot;issued&quot;:{&quot;date-parts&quot;:[[2023,6]]},&quot;page&quot;:&quot;156980&quot;,&quot;volume&quot;:&quot;623&quot;},&quot;isTemporary&quot;:false}]},{&quot;citationID&quot;:&quot;MENDELEY_CITATION_eea41a05-51b3-4251-90fd-2360c85c8e0d&quot;,&quot;properties&quot;:{&quot;noteIndex&quot;:0},&quot;isEdited&quot;:false,&quot;manualOverride&quot;:{&quot;isManuallyOverridden&quot;:false,&quot;citeprocText&quot;:&quot;(Ye et al., 2023)&quot;,&quot;manualOverrideText&quot;:&quot;&quot;},&quot;citationTag&quot;:&quot;MENDELEY_CITATION_v3_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&quot;,&quot;citationItems&quot;:[{&quot;id&quot;:&quot;494290a3-9656-3cf9-95af-4cafb190f8ad&quot;,&quot;itemData&quot;:{&quot;type&quot;:&quot;article-journal&quot;,&quot;id&quot;:&quot;494290a3-9656-3cf9-95af-4cafb190f8ad&quot;,&quot;title&quot;:&quot;Boosting photoelectrochemical chlorine and hydrogen production with oxygen vacancy rich TiO2 photoanodes&quot;,&quot;author&quot;:[{&quot;family&quot;:&quot;Ye&quot;,&quot;given&quot;:&quot;Yuanchang&quot;,&quot;parse-names&quot;:false,&quot;dropping-particle&quot;:&quot;&quot;,&quot;non-dropping-particle&quot;:&quot;&quot;},{&quot;family&quot;:&quot;Liao&quot;,&quot;given&quot;:&quot;Bin&quot;,&quot;parse-names&quot;:false,&quot;dropping-particle&quot;:&quot;&quot;,&quot;non-dropping-particle&quot;:&quot;&quot;},{&quot;family&quot;:&quot;Li&quot;,&quot;given&quot;:&quot;Miao&quot;,&quot;parse-names&quot;:false,&quot;dropping-particle&quot;:&quot;&quot;,&quot;non-dropping-particle&quot;:&quot;&quot;},{&quot;family&quot;:&quot;Mai&quot;,&quot;given&quot;:&quot;Manfang&quot;,&quot;parse-names&quot;:false,&quot;dropping-particle&quot;:&quot;&quot;,&quot;non-dropping-particle&quot;:&quot;&quot;},{&quot;family&quot;:&quot;Zhang&quot;,&quot;given&quot;:&quot;Li&quot;,&quot;parse-names&quot;:false,&quot;dropping-particle&quot;:&quot;&quot;,&quot;non-dropping-particle&quot;:&quot;&quot;},{&quot;family&quot;:&quot;Ma&quot;,&quot;given&quot;:&quot;Lianke&quot;,&quot;parse-names&quot;:false,&quot;dropping-particle&quot;:&quot;&quot;,&quot;non-dropping-particle&quot;:&quot;&quot;},{&quot;family&quot;:&quot;Lin&quot;,&quot;given&quot;:&quot;Donghai&quot;,&quot;parse-names&quot;:false,&quot;dropping-particle&quot;:&quot;&quot;,&quot;non-dropping-particle&quot;:&quot;&quot;},{&quot;family&quot;:&quot;Zhao&quot;,&quot;given&quot;:&quot;Jishi&quot;,&quot;parse-names&quot;:false,&quot;dropping-particle&quot;:&quot;&quot;,&quot;non-dropping-particle&quot;:&quot;&quot;},{&quot;family&quot;:&quot;Chen&quot;,&quot;given&quot;:&quot;Dongchu&quot;,&quot;parse-names&quot;:false,&quot;dropping-particle&quot;:&quot;&quot;,&quot;non-dropping-particle&quot;:&quot;&quot;},{&quot;family&quot;:&quot;Ma&quot;,&quot;given&quot;:&quot;Xinzhou&quot;,&quot;parse-names&quot;:false,&quot;dropping-particle&quot;:&quot;&quot;,&quot;non-dropping-particle&quot;:&quot;&quot;}],&quot;container-title&quot;:&quot;Journal of Alloys and Compounds&quot;,&quot;container-title-short&quot;:&quot;J Alloys Compd&quot;,&quot;DOI&quot;:&quot;10.1016/j.jallcom.2023.169480&quot;,&quot;ISSN&quot;:&quot;09258388&quot;,&quot;issued&quot;:{&quot;date-parts&quot;:[[2023,6]]},&quot;page&quot;:&quot;169480&quot;,&quot;volume&quot;:&quot;947&quot;},&quot;isTemporary&quot;:false}]},{&quot;citationID&quot;:&quot;MENDELEY_CITATION_0638c256-f5b3-4aca-8333-f1d8555a60d0&quot;,&quot;properties&quot;:{&quot;noteIndex&quot;:0},&quot;isEdited&quot;:false,&quot;manualOverride&quot;:{&quot;isManuallyOverridden&quot;:false,&quot;citeprocText&quot;:&quot;(Monfort et al., 2017)&quot;,&quot;manualOverrideText&quot;:&quot;&quot;},&quot;citationTag&quot;:&quot;MENDELEY_CITATION_v3_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&quot;,&quot;citationItems&quot;:[{&quot;id&quot;:&quot;8b0633c9-f01f-377a-80ed-fa23255b1945&quot;,&quot;itemData&quot;:{&quot;type&quot;:&quot;article-journal&quot;,&quot;id&quot;:&quot;8b0633c9-f01f-377a-80ed-fa23255b1945&quot;,&quot;title&quot;:&quot;Production of hydrogen by water splitting in a photoelectrochemical cell using a BiVO4/TiO2 layered photoanode&quot;,&quot;author&quot;:[{&quot;family&quot;:&quot;Monfort&quot;,&quot;given&quot;:&quot;Olivier&quot;,&quot;parse-names&quot;:false,&quot;dropping-particle&quot;:&quot;&quot;,&quot;non-dropping-particle&quot;:&quot;&quot;},{&quot;family&quot;:&quot;Raptis&quot;,&quot;given&quot;:&quot;Dimitrios&quot;,&quot;parse-names&quot;:false,&quot;dropping-particle&quot;:&quot;&quot;,&quot;non-dropping-particle&quot;:&quot;&quot;},{&quot;family&quot;:&quot;Satrapinskyy&quot;,&quot;given&quot;:&quot;Leonid&quot;,&quot;parse-names&quot;:false,&quot;dropping-particle&quot;:&quot;&quot;,&quot;non-dropping-particle&quot;:&quot;&quot;},{&quot;family&quot;:&quot;Roch&quot;,&quot;given&quot;:&quot;Tomáš&quot;,&quot;parse-names&quot;:false,&quot;dropping-particle&quot;:&quot;&quot;,&quot;non-dropping-particle&quot;:&quot;&quot;},{&quot;family&quot;:&quot;Plesch&quot;,&quot;given&quot;:&quot;Gustav&quot;,&quot;parse-names&quot;:false,&quot;dropping-particle&quot;:&quot;&quot;,&quot;non-dropping-particle&quot;:&quot;&quot;},{&quot;family&quot;:&quot;Lianos&quot;,&quot;given&quot;:&quot;Panagiotis&quot;,&quot;parse-names&quot;:false,&quot;dropping-particle&quot;:&quot;&quot;,&quot;non-dropping-particle&quot;:&quot;&quot;}],&quot;container-title&quot;:&quot;Electrochimica Acta&quot;,&quot;container-title-short&quot;:&quot;Electrochim Acta&quot;,&quot;DOI&quot;:&quot;10.1016/j.electacta.2017.08.125&quot;,&quot;ISSN&quot;:&quot;00134686&quot;,&quot;issued&quot;:{&quot;date-parts&quot;:[[2017,10,10]]},&quot;page&quot;:&quot;244-249&quot;,&quot;abstract&quot;:&quot;BiVO4/TiO2 layered photoanode was prepared by simple methods, such as sol-gel and metal organic decomposition processes. The photoanode was studied for hydrogen production by water splitting under simulated solar irradiation. Various multilayer configurations of the film were electrochemically tested. The optimal combined photocatalyst consisted of four bottom BiVO4 layers covered by four TiO2 layers on the top. This optimal layered film was characterized by XRD measurements, which showed the presence of the most photoactive phases of BiVO4 and TiO2. The energy band gap measured by diffuse reflectance spectroscopy demonstrated a small blue shift compared to pure BiVO4. Solar-to-hydrogen efficiency reached 1.1% at 1.08 V vs. RHE. The corresponding faradaic efficiency was 64%. The photocurrent at 2.08 V vs. RHE for the optimal BiVO4/TiO2 photoanode was approximately 5.5 mA/cm2. Hydrogen production rate was measured at different external bias from 1.08 to 2.08 V vs. RHE and the cumulative production reached 0.6 mmol after 10 hours of irradiation at 2.08 V, which was the highest reported for the BiVO4/TiO2 system.&quot;,&quot;publisher&quot;:&quot;Elsevier Ltd&quot;,&quot;volume&quot;:&quot;251&quot;},&quot;isTemporar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FF6E585F858EE4FA14ED5CFB5CDB6AD" ma:contentTypeVersion="2" ma:contentTypeDescription="Create a new document." ma:contentTypeScope="" ma:versionID="3b29c0852be0c1c3de2270c1be25d4fb">
  <xsd:schema xmlns:xsd="http://www.w3.org/2001/XMLSchema" xmlns:xs="http://www.w3.org/2001/XMLSchema" xmlns:p="http://schemas.microsoft.com/office/2006/metadata/properties" xmlns:ns3="038476c2-32f9-437d-95f7-92a079557ac4" targetNamespace="http://schemas.microsoft.com/office/2006/metadata/properties" ma:root="true" ma:fieldsID="297025aadf2075f7d349f70b7f14c6b8" ns3:_="">
    <xsd:import namespace="038476c2-32f9-437d-95f7-92a079557ac4"/>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8476c2-32f9-437d-95f7-92a079557a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7F3B9B-3863-4905-A82F-A8B404949E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90F9E7E-33D3-4962-A6F0-314E9B43AF91}">
  <ds:schemaRefs>
    <ds:schemaRef ds:uri="http://schemas.microsoft.com/sharepoint/v3/contenttype/forms"/>
  </ds:schemaRefs>
</ds:datastoreItem>
</file>

<file path=customXml/itemProps3.xml><?xml version="1.0" encoding="utf-8"?>
<ds:datastoreItem xmlns:ds="http://schemas.openxmlformats.org/officeDocument/2006/customXml" ds:itemID="{59044F50-660C-47A9-8A45-5C7BD3F978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8476c2-32f9-437d-95f7-92a079557a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FADF8C-D810-4438-A9D5-60D829257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Pages>
  <Words>3419</Words>
  <Characters>19490</Characters>
  <Application>Microsoft Office Word</Application>
  <DocSecurity>0</DocSecurity>
  <Lines>162</Lines>
  <Paragraphs>45</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Dipartimento CMIC - Politecnico di Milano</Company>
  <LinksUpToDate>false</LinksUpToDate>
  <CharactersWithSpaces>22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Nadira Salsabila</cp:lastModifiedBy>
  <cp:revision>4</cp:revision>
  <cp:lastPrinted>2015-05-12T18:31:00Z</cp:lastPrinted>
  <dcterms:created xsi:type="dcterms:W3CDTF">2023-04-06T17:36:00Z</dcterms:created>
  <dcterms:modified xsi:type="dcterms:W3CDTF">2023-04-06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y fmtid="{D5CDD505-2E9C-101B-9397-08002B2CF9AE}" pid="4" name="GrammarlyDocumentId">
    <vt:lpwstr>007cf3141adafe7ff137139974dea4abe962144740bf49e188a97be6039fcc08</vt:lpwstr>
  </property>
  <property fmtid="{D5CDD505-2E9C-101B-9397-08002B2CF9AE}" pid="5" name="ContentTypeId">
    <vt:lpwstr>0x0101009FF6E585F858EE4FA14ED5CFB5CDB6AD</vt:lpwstr>
  </property>
</Properties>
</file>